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14:paraId="01CA8FE4" w14:textId="77777777" w:rsidR="000A7CB0" w:rsidRDefault="00376340">
      <w:pPr>
        <w:spacing w:after="160" w:line="259" w:lineRule="auto"/>
        <w:jc w:val="center"/>
      </w:pPr>
      <w:r>
        <w:rPr>
          <w:noProof/>
          <w:lang w:val="es-MX" w:eastAsia="es-MX"/>
        </w:rPr>
        <w:drawing>
          <wp:inline distT="0" distB="0" distL="114300" distR="114300" wp14:anchorId="2F131AE4" wp14:editId="0AFB7420">
            <wp:extent cx="4937760" cy="4937760"/>
            <wp:effectExtent l="0" t="0" r="0" b="0"/>
            <wp:docPr id="1" name="image02.png"/>
            <wp:cNvGraphicFramePr/>
            <a:graphic xmlns:a="http://schemas.openxmlformats.org/drawingml/2006/main">
              <a:graphicData uri="http://schemas.openxmlformats.org/drawingml/2006/picture">
                <pic:pic xmlns:pic="http://schemas.openxmlformats.org/drawingml/2006/picture">
                  <pic:nvPicPr>
                    <pic:cNvPr id="0" name="image02.png"/>
                    <pic:cNvPicPr preferRelativeResize="0"/>
                  </pic:nvPicPr>
                  <pic:blipFill>
                    <a:blip r:embed="rId8"/>
                    <a:srcRect/>
                    <a:stretch>
                      <a:fillRect/>
                    </a:stretch>
                  </pic:blipFill>
                  <pic:spPr>
                    <a:xfrm>
                      <a:off x="0" y="0"/>
                      <a:ext cx="4937760" cy="4937760"/>
                    </a:xfrm>
                    <a:prstGeom prst="rect">
                      <a:avLst/>
                    </a:prstGeom>
                    <a:ln/>
                  </pic:spPr>
                </pic:pic>
              </a:graphicData>
            </a:graphic>
          </wp:inline>
        </w:drawing>
      </w:r>
    </w:p>
    <w:p w14:paraId="52FECA43" w14:textId="77777777" w:rsidR="000A7CB0" w:rsidRPr="00370D02" w:rsidRDefault="00710152" w:rsidP="00370D02">
      <w:pPr>
        <w:pStyle w:val="Puesto"/>
      </w:pPr>
      <w:bookmarkStart w:id="0" w:name="_Toc434519375"/>
      <w:r w:rsidRPr="00370D02">
        <w:t xml:space="preserve">IBEX </w:t>
      </w:r>
      <w:proofErr w:type="spellStart"/>
      <w:r w:rsidRPr="00370D02">
        <w:t>Softworks</w:t>
      </w:r>
      <w:bookmarkEnd w:id="0"/>
      <w:proofErr w:type="spellEnd"/>
    </w:p>
    <w:p w14:paraId="13A23B2B" w14:textId="77777777" w:rsidR="00B54222" w:rsidRPr="00370D02" w:rsidRDefault="00376340">
      <w:pPr>
        <w:spacing w:after="160" w:line="259" w:lineRule="auto"/>
        <w:jc w:val="center"/>
        <w:rPr>
          <w:rFonts w:ascii="Calibri" w:eastAsia="Calibri" w:hAnsi="Calibri" w:cs="Calibri"/>
          <w:sz w:val="48"/>
          <w:szCs w:val="48"/>
          <w:lang w:val="en-US"/>
        </w:rPr>
      </w:pPr>
      <w:r w:rsidRPr="00370D02">
        <w:rPr>
          <w:rFonts w:ascii="Calibri" w:eastAsia="Calibri" w:hAnsi="Calibri" w:cs="Calibri"/>
          <w:sz w:val="48"/>
          <w:szCs w:val="48"/>
          <w:lang w:val="en-US"/>
        </w:rPr>
        <w:t>Improving for you</w:t>
      </w:r>
    </w:p>
    <w:p w14:paraId="51C4AE65" w14:textId="77777777" w:rsidR="00B54222" w:rsidRPr="00370D02" w:rsidRDefault="00B54222">
      <w:pPr>
        <w:rPr>
          <w:rFonts w:ascii="Calibri" w:eastAsia="Calibri" w:hAnsi="Calibri" w:cs="Calibri"/>
          <w:sz w:val="48"/>
          <w:szCs w:val="48"/>
          <w:lang w:val="en-US"/>
        </w:rPr>
      </w:pPr>
      <w:r w:rsidRPr="00370D02">
        <w:rPr>
          <w:rFonts w:ascii="Calibri" w:eastAsia="Calibri" w:hAnsi="Calibri" w:cs="Calibri"/>
          <w:sz w:val="48"/>
          <w:szCs w:val="48"/>
          <w:lang w:val="en-US"/>
        </w:rPr>
        <w:br w:type="page"/>
      </w:r>
    </w:p>
    <w:sdt>
      <w:sdtPr>
        <w:rPr>
          <w:rFonts w:ascii="Arial" w:eastAsia="Arial" w:hAnsi="Arial" w:cs="Arial"/>
          <w:color w:val="000000"/>
          <w:sz w:val="22"/>
          <w:szCs w:val="22"/>
          <w:lang w:val="es-ES" w:eastAsia="es-ES"/>
        </w:rPr>
        <w:id w:val="799269600"/>
        <w:docPartObj>
          <w:docPartGallery w:val="Table of Contents"/>
          <w:docPartUnique/>
        </w:docPartObj>
      </w:sdtPr>
      <w:sdtEndPr>
        <w:rPr>
          <w:b/>
          <w:bCs/>
        </w:rPr>
      </w:sdtEndPr>
      <w:sdtContent>
        <w:p w14:paraId="0163475D" w14:textId="7486BE4B" w:rsidR="0023201C" w:rsidRPr="0023201C" w:rsidRDefault="004D7E08" w:rsidP="00536242">
          <w:pPr>
            <w:pStyle w:val="TtulodeTDC"/>
            <w:tabs>
              <w:tab w:val="left" w:pos="3825"/>
            </w:tabs>
            <w:rPr>
              <w:lang w:val="en-US"/>
            </w:rPr>
          </w:pPr>
          <w:proofErr w:type="spellStart"/>
          <w:r>
            <w:rPr>
              <w:lang w:val="en-US"/>
            </w:rPr>
            <w:t>Contenido</w:t>
          </w:r>
          <w:proofErr w:type="spellEnd"/>
          <w:r w:rsidR="00536242">
            <w:rPr>
              <w:lang w:val="en-US"/>
            </w:rPr>
            <w:tab/>
          </w:r>
        </w:p>
        <w:p w14:paraId="356CE488" w14:textId="77777777" w:rsidR="00786F1A" w:rsidRDefault="0023201C">
          <w:pPr>
            <w:pStyle w:val="TDC1"/>
            <w:tabs>
              <w:tab w:val="right" w:leader="dot" w:pos="9350"/>
            </w:tabs>
            <w:rPr>
              <w:rFonts w:asciiTheme="minorHAnsi" w:eastAsiaTheme="minorEastAsia" w:hAnsiTheme="minorHAnsi" w:cstheme="minorBidi"/>
              <w:noProof/>
              <w:color w:val="auto"/>
              <w:lang w:val="es-MX" w:eastAsia="es-MX"/>
            </w:rPr>
          </w:pPr>
          <w:r>
            <w:fldChar w:fldCharType="begin"/>
          </w:r>
          <w:r>
            <w:instrText xml:space="preserve"> TOC \o "1-3" \h \z \u </w:instrText>
          </w:r>
          <w:r>
            <w:fldChar w:fldCharType="separate"/>
          </w:r>
          <w:hyperlink w:anchor="_Toc434519375" w:history="1">
            <w:r w:rsidR="00786F1A" w:rsidRPr="0085566A">
              <w:rPr>
                <w:rStyle w:val="Hipervnculo"/>
                <w:noProof/>
              </w:rPr>
              <w:t>IBEX Softworks</w:t>
            </w:r>
            <w:r w:rsidR="00786F1A">
              <w:rPr>
                <w:noProof/>
                <w:webHidden/>
              </w:rPr>
              <w:tab/>
            </w:r>
            <w:r w:rsidR="00786F1A">
              <w:rPr>
                <w:noProof/>
                <w:webHidden/>
              </w:rPr>
              <w:fldChar w:fldCharType="begin"/>
            </w:r>
            <w:r w:rsidR="00786F1A">
              <w:rPr>
                <w:noProof/>
                <w:webHidden/>
              </w:rPr>
              <w:instrText xml:space="preserve"> PAGEREF _Toc434519375 \h </w:instrText>
            </w:r>
            <w:r w:rsidR="00786F1A">
              <w:rPr>
                <w:noProof/>
                <w:webHidden/>
              </w:rPr>
            </w:r>
            <w:r w:rsidR="00786F1A">
              <w:rPr>
                <w:noProof/>
                <w:webHidden/>
              </w:rPr>
              <w:fldChar w:fldCharType="separate"/>
            </w:r>
            <w:r w:rsidR="00786F1A">
              <w:rPr>
                <w:noProof/>
                <w:webHidden/>
              </w:rPr>
              <w:t>1</w:t>
            </w:r>
            <w:r w:rsidR="00786F1A">
              <w:rPr>
                <w:noProof/>
                <w:webHidden/>
              </w:rPr>
              <w:fldChar w:fldCharType="end"/>
            </w:r>
          </w:hyperlink>
        </w:p>
        <w:p w14:paraId="2D880C79" w14:textId="77777777" w:rsidR="00786F1A" w:rsidRDefault="00AF38E9">
          <w:pPr>
            <w:pStyle w:val="TDC2"/>
            <w:tabs>
              <w:tab w:val="right" w:leader="dot" w:pos="9350"/>
            </w:tabs>
            <w:rPr>
              <w:rFonts w:asciiTheme="minorHAnsi" w:eastAsiaTheme="minorEastAsia" w:hAnsiTheme="minorHAnsi" w:cstheme="minorBidi"/>
              <w:noProof/>
              <w:color w:val="auto"/>
              <w:lang w:val="es-MX" w:eastAsia="es-MX"/>
            </w:rPr>
          </w:pPr>
          <w:hyperlink w:anchor="_Toc434519376" w:history="1">
            <w:r w:rsidR="00786F1A" w:rsidRPr="0085566A">
              <w:rPr>
                <w:rStyle w:val="Hipervnculo"/>
                <w:noProof/>
              </w:rPr>
              <w:t>ORGANIGRAMA</w:t>
            </w:r>
            <w:r w:rsidR="00786F1A">
              <w:rPr>
                <w:noProof/>
                <w:webHidden/>
              </w:rPr>
              <w:tab/>
            </w:r>
            <w:r w:rsidR="00786F1A">
              <w:rPr>
                <w:noProof/>
                <w:webHidden/>
              </w:rPr>
              <w:fldChar w:fldCharType="begin"/>
            </w:r>
            <w:r w:rsidR="00786F1A">
              <w:rPr>
                <w:noProof/>
                <w:webHidden/>
              </w:rPr>
              <w:instrText xml:space="preserve"> PAGEREF _Toc434519376 \h </w:instrText>
            </w:r>
            <w:r w:rsidR="00786F1A">
              <w:rPr>
                <w:noProof/>
                <w:webHidden/>
              </w:rPr>
            </w:r>
            <w:r w:rsidR="00786F1A">
              <w:rPr>
                <w:noProof/>
                <w:webHidden/>
              </w:rPr>
              <w:fldChar w:fldCharType="separate"/>
            </w:r>
            <w:r w:rsidR="00786F1A">
              <w:rPr>
                <w:noProof/>
                <w:webHidden/>
              </w:rPr>
              <w:t>6</w:t>
            </w:r>
            <w:r w:rsidR="00786F1A">
              <w:rPr>
                <w:noProof/>
                <w:webHidden/>
              </w:rPr>
              <w:fldChar w:fldCharType="end"/>
            </w:r>
          </w:hyperlink>
        </w:p>
        <w:p w14:paraId="57535A58" w14:textId="77777777" w:rsidR="00786F1A" w:rsidRDefault="00AF38E9">
          <w:pPr>
            <w:pStyle w:val="TDC2"/>
            <w:tabs>
              <w:tab w:val="right" w:leader="dot" w:pos="9350"/>
            </w:tabs>
            <w:rPr>
              <w:rFonts w:asciiTheme="minorHAnsi" w:eastAsiaTheme="minorEastAsia" w:hAnsiTheme="minorHAnsi" w:cstheme="minorBidi"/>
              <w:noProof/>
              <w:color w:val="auto"/>
              <w:lang w:val="es-MX" w:eastAsia="es-MX"/>
            </w:rPr>
          </w:pPr>
          <w:hyperlink w:anchor="_Toc434519377" w:history="1">
            <w:r w:rsidR="00786F1A" w:rsidRPr="0085566A">
              <w:rPr>
                <w:rStyle w:val="Hipervnculo"/>
                <w:noProof/>
              </w:rPr>
              <w:t>MISIÓN</w:t>
            </w:r>
            <w:r w:rsidR="00786F1A">
              <w:rPr>
                <w:noProof/>
                <w:webHidden/>
              </w:rPr>
              <w:tab/>
            </w:r>
            <w:r w:rsidR="00786F1A">
              <w:rPr>
                <w:noProof/>
                <w:webHidden/>
              </w:rPr>
              <w:fldChar w:fldCharType="begin"/>
            </w:r>
            <w:r w:rsidR="00786F1A">
              <w:rPr>
                <w:noProof/>
                <w:webHidden/>
              </w:rPr>
              <w:instrText xml:space="preserve"> PAGEREF _Toc434519377 \h </w:instrText>
            </w:r>
            <w:r w:rsidR="00786F1A">
              <w:rPr>
                <w:noProof/>
                <w:webHidden/>
              </w:rPr>
            </w:r>
            <w:r w:rsidR="00786F1A">
              <w:rPr>
                <w:noProof/>
                <w:webHidden/>
              </w:rPr>
              <w:fldChar w:fldCharType="separate"/>
            </w:r>
            <w:r w:rsidR="00786F1A">
              <w:rPr>
                <w:noProof/>
                <w:webHidden/>
              </w:rPr>
              <w:t>7</w:t>
            </w:r>
            <w:r w:rsidR="00786F1A">
              <w:rPr>
                <w:noProof/>
                <w:webHidden/>
              </w:rPr>
              <w:fldChar w:fldCharType="end"/>
            </w:r>
          </w:hyperlink>
        </w:p>
        <w:p w14:paraId="33BDBA63" w14:textId="77777777" w:rsidR="00786F1A" w:rsidRDefault="00AF38E9">
          <w:pPr>
            <w:pStyle w:val="TDC2"/>
            <w:tabs>
              <w:tab w:val="right" w:leader="dot" w:pos="9350"/>
            </w:tabs>
            <w:rPr>
              <w:rFonts w:asciiTheme="minorHAnsi" w:eastAsiaTheme="minorEastAsia" w:hAnsiTheme="minorHAnsi" w:cstheme="minorBidi"/>
              <w:noProof/>
              <w:color w:val="auto"/>
              <w:lang w:val="es-MX" w:eastAsia="es-MX"/>
            </w:rPr>
          </w:pPr>
          <w:hyperlink w:anchor="_Toc434519378" w:history="1">
            <w:r w:rsidR="00786F1A" w:rsidRPr="0085566A">
              <w:rPr>
                <w:rStyle w:val="Hipervnculo"/>
                <w:noProof/>
              </w:rPr>
              <w:t>VISIÓN</w:t>
            </w:r>
            <w:r w:rsidR="00786F1A">
              <w:rPr>
                <w:noProof/>
                <w:webHidden/>
              </w:rPr>
              <w:tab/>
            </w:r>
            <w:r w:rsidR="00786F1A">
              <w:rPr>
                <w:noProof/>
                <w:webHidden/>
              </w:rPr>
              <w:fldChar w:fldCharType="begin"/>
            </w:r>
            <w:r w:rsidR="00786F1A">
              <w:rPr>
                <w:noProof/>
                <w:webHidden/>
              </w:rPr>
              <w:instrText xml:space="preserve"> PAGEREF _Toc434519378 \h </w:instrText>
            </w:r>
            <w:r w:rsidR="00786F1A">
              <w:rPr>
                <w:noProof/>
                <w:webHidden/>
              </w:rPr>
            </w:r>
            <w:r w:rsidR="00786F1A">
              <w:rPr>
                <w:noProof/>
                <w:webHidden/>
              </w:rPr>
              <w:fldChar w:fldCharType="separate"/>
            </w:r>
            <w:r w:rsidR="00786F1A">
              <w:rPr>
                <w:noProof/>
                <w:webHidden/>
              </w:rPr>
              <w:t>7</w:t>
            </w:r>
            <w:r w:rsidR="00786F1A">
              <w:rPr>
                <w:noProof/>
                <w:webHidden/>
              </w:rPr>
              <w:fldChar w:fldCharType="end"/>
            </w:r>
          </w:hyperlink>
        </w:p>
        <w:p w14:paraId="10A42855" w14:textId="77777777" w:rsidR="00786F1A" w:rsidRDefault="00AF38E9">
          <w:pPr>
            <w:pStyle w:val="TDC2"/>
            <w:tabs>
              <w:tab w:val="right" w:leader="dot" w:pos="9350"/>
            </w:tabs>
            <w:rPr>
              <w:rFonts w:asciiTheme="minorHAnsi" w:eastAsiaTheme="minorEastAsia" w:hAnsiTheme="minorHAnsi" w:cstheme="minorBidi"/>
              <w:noProof/>
              <w:color w:val="auto"/>
              <w:lang w:val="es-MX" w:eastAsia="es-MX"/>
            </w:rPr>
          </w:pPr>
          <w:hyperlink w:anchor="_Toc434519379" w:history="1">
            <w:r w:rsidR="00786F1A" w:rsidRPr="0085566A">
              <w:rPr>
                <w:rStyle w:val="Hipervnculo"/>
                <w:noProof/>
              </w:rPr>
              <w:t>VALORES</w:t>
            </w:r>
            <w:r w:rsidR="00786F1A">
              <w:rPr>
                <w:noProof/>
                <w:webHidden/>
              </w:rPr>
              <w:tab/>
            </w:r>
            <w:r w:rsidR="00786F1A">
              <w:rPr>
                <w:noProof/>
                <w:webHidden/>
              </w:rPr>
              <w:fldChar w:fldCharType="begin"/>
            </w:r>
            <w:r w:rsidR="00786F1A">
              <w:rPr>
                <w:noProof/>
                <w:webHidden/>
              </w:rPr>
              <w:instrText xml:space="preserve"> PAGEREF _Toc434519379 \h </w:instrText>
            </w:r>
            <w:r w:rsidR="00786F1A">
              <w:rPr>
                <w:noProof/>
                <w:webHidden/>
              </w:rPr>
            </w:r>
            <w:r w:rsidR="00786F1A">
              <w:rPr>
                <w:noProof/>
                <w:webHidden/>
              </w:rPr>
              <w:fldChar w:fldCharType="separate"/>
            </w:r>
            <w:r w:rsidR="00786F1A">
              <w:rPr>
                <w:noProof/>
                <w:webHidden/>
              </w:rPr>
              <w:t>8</w:t>
            </w:r>
            <w:r w:rsidR="00786F1A">
              <w:rPr>
                <w:noProof/>
                <w:webHidden/>
              </w:rPr>
              <w:fldChar w:fldCharType="end"/>
            </w:r>
          </w:hyperlink>
        </w:p>
        <w:p w14:paraId="04ABF97C" w14:textId="77777777" w:rsidR="00786F1A" w:rsidRDefault="00AF38E9">
          <w:pPr>
            <w:pStyle w:val="TDC2"/>
            <w:tabs>
              <w:tab w:val="right" w:leader="dot" w:pos="9350"/>
            </w:tabs>
            <w:rPr>
              <w:rFonts w:asciiTheme="minorHAnsi" w:eastAsiaTheme="minorEastAsia" w:hAnsiTheme="minorHAnsi" w:cstheme="minorBidi"/>
              <w:noProof/>
              <w:color w:val="auto"/>
              <w:lang w:val="es-MX" w:eastAsia="es-MX"/>
            </w:rPr>
          </w:pPr>
          <w:hyperlink w:anchor="_Toc434519380" w:history="1">
            <w:r w:rsidR="00786F1A" w:rsidRPr="0085566A">
              <w:rPr>
                <w:rStyle w:val="Hipervnculo"/>
                <w:noProof/>
              </w:rPr>
              <w:t>OBJETIVOS</w:t>
            </w:r>
            <w:r w:rsidR="00786F1A">
              <w:rPr>
                <w:noProof/>
                <w:webHidden/>
              </w:rPr>
              <w:tab/>
            </w:r>
            <w:r w:rsidR="00786F1A">
              <w:rPr>
                <w:noProof/>
                <w:webHidden/>
              </w:rPr>
              <w:fldChar w:fldCharType="begin"/>
            </w:r>
            <w:r w:rsidR="00786F1A">
              <w:rPr>
                <w:noProof/>
                <w:webHidden/>
              </w:rPr>
              <w:instrText xml:space="preserve"> PAGEREF _Toc434519380 \h </w:instrText>
            </w:r>
            <w:r w:rsidR="00786F1A">
              <w:rPr>
                <w:noProof/>
                <w:webHidden/>
              </w:rPr>
            </w:r>
            <w:r w:rsidR="00786F1A">
              <w:rPr>
                <w:noProof/>
                <w:webHidden/>
              </w:rPr>
              <w:fldChar w:fldCharType="separate"/>
            </w:r>
            <w:r w:rsidR="00786F1A">
              <w:rPr>
                <w:noProof/>
                <w:webHidden/>
              </w:rPr>
              <w:t>8</w:t>
            </w:r>
            <w:r w:rsidR="00786F1A">
              <w:rPr>
                <w:noProof/>
                <w:webHidden/>
              </w:rPr>
              <w:fldChar w:fldCharType="end"/>
            </w:r>
          </w:hyperlink>
        </w:p>
        <w:p w14:paraId="548EAACA" w14:textId="77777777" w:rsidR="00786F1A" w:rsidRDefault="00AF38E9">
          <w:pPr>
            <w:pStyle w:val="TDC3"/>
            <w:tabs>
              <w:tab w:val="right" w:leader="dot" w:pos="9350"/>
            </w:tabs>
            <w:rPr>
              <w:rFonts w:cstheme="minorBidi"/>
              <w:noProof/>
            </w:rPr>
          </w:pPr>
          <w:hyperlink w:anchor="_Toc434519381" w:history="1">
            <w:r w:rsidR="00786F1A" w:rsidRPr="0085566A">
              <w:rPr>
                <w:rStyle w:val="Hipervnculo"/>
                <w:noProof/>
              </w:rPr>
              <w:t>SOCIAL</w:t>
            </w:r>
            <w:r w:rsidR="00786F1A">
              <w:rPr>
                <w:noProof/>
                <w:webHidden/>
              </w:rPr>
              <w:tab/>
            </w:r>
            <w:r w:rsidR="00786F1A">
              <w:rPr>
                <w:noProof/>
                <w:webHidden/>
              </w:rPr>
              <w:fldChar w:fldCharType="begin"/>
            </w:r>
            <w:r w:rsidR="00786F1A">
              <w:rPr>
                <w:noProof/>
                <w:webHidden/>
              </w:rPr>
              <w:instrText xml:space="preserve"> PAGEREF _Toc434519381 \h </w:instrText>
            </w:r>
            <w:r w:rsidR="00786F1A">
              <w:rPr>
                <w:noProof/>
                <w:webHidden/>
              </w:rPr>
            </w:r>
            <w:r w:rsidR="00786F1A">
              <w:rPr>
                <w:noProof/>
                <w:webHidden/>
              </w:rPr>
              <w:fldChar w:fldCharType="separate"/>
            </w:r>
            <w:r w:rsidR="00786F1A">
              <w:rPr>
                <w:noProof/>
                <w:webHidden/>
              </w:rPr>
              <w:t>8</w:t>
            </w:r>
            <w:r w:rsidR="00786F1A">
              <w:rPr>
                <w:noProof/>
                <w:webHidden/>
              </w:rPr>
              <w:fldChar w:fldCharType="end"/>
            </w:r>
          </w:hyperlink>
        </w:p>
        <w:p w14:paraId="003AEFB0" w14:textId="77777777" w:rsidR="00786F1A" w:rsidRDefault="00AF38E9">
          <w:pPr>
            <w:pStyle w:val="TDC3"/>
            <w:tabs>
              <w:tab w:val="right" w:leader="dot" w:pos="9350"/>
            </w:tabs>
            <w:rPr>
              <w:rFonts w:cstheme="minorBidi"/>
              <w:noProof/>
            </w:rPr>
          </w:pPr>
          <w:hyperlink w:anchor="_Toc434519382" w:history="1">
            <w:r w:rsidR="00786F1A" w:rsidRPr="0085566A">
              <w:rPr>
                <w:rStyle w:val="Hipervnculo"/>
                <w:noProof/>
              </w:rPr>
              <w:t>CONÓMICO</w:t>
            </w:r>
            <w:r w:rsidR="00786F1A">
              <w:rPr>
                <w:noProof/>
                <w:webHidden/>
              </w:rPr>
              <w:tab/>
            </w:r>
            <w:r w:rsidR="00786F1A">
              <w:rPr>
                <w:noProof/>
                <w:webHidden/>
              </w:rPr>
              <w:fldChar w:fldCharType="begin"/>
            </w:r>
            <w:r w:rsidR="00786F1A">
              <w:rPr>
                <w:noProof/>
                <w:webHidden/>
              </w:rPr>
              <w:instrText xml:space="preserve"> PAGEREF _Toc434519382 \h </w:instrText>
            </w:r>
            <w:r w:rsidR="00786F1A">
              <w:rPr>
                <w:noProof/>
                <w:webHidden/>
              </w:rPr>
            </w:r>
            <w:r w:rsidR="00786F1A">
              <w:rPr>
                <w:noProof/>
                <w:webHidden/>
              </w:rPr>
              <w:fldChar w:fldCharType="separate"/>
            </w:r>
            <w:r w:rsidR="00786F1A">
              <w:rPr>
                <w:noProof/>
                <w:webHidden/>
              </w:rPr>
              <w:t>8</w:t>
            </w:r>
            <w:r w:rsidR="00786F1A">
              <w:rPr>
                <w:noProof/>
                <w:webHidden/>
              </w:rPr>
              <w:fldChar w:fldCharType="end"/>
            </w:r>
          </w:hyperlink>
        </w:p>
        <w:p w14:paraId="7009E06B" w14:textId="77777777" w:rsidR="00786F1A" w:rsidRDefault="00AF38E9">
          <w:pPr>
            <w:pStyle w:val="TDC3"/>
            <w:tabs>
              <w:tab w:val="right" w:leader="dot" w:pos="9350"/>
            </w:tabs>
            <w:rPr>
              <w:rFonts w:cstheme="minorBidi"/>
              <w:noProof/>
            </w:rPr>
          </w:pPr>
          <w:hyperlink w:anchor="_Toc434519383" w:history="1">
            <w:r w:rsidR="00786F1A" w:rsidRPr="0085566A">
              <w:rPr>
                <w:rStyle w:val="Hipervnculo"/>
                <w:noProof/>
              </w:rPr>
              <w:t>TECNOLÓGICO</w:t>
            </w:r>
            <w:r w:rsidR="00786F1A">
              <w:rPr>
                <w:noProof/>
                <w:webHidden/>
              </w:rPr>
              <w:tab/>
            </w:r>
            <w:r w:rsidR="00786F1A">
              <w:rPr>
                <w:noProof/>
                <w:webHidden/>
              </w:rPr>
              <w:fldChar w:fldCharType="begin"/>
            </w:r>
            <w:r w:rsidR="00786F1A">
              <w:rPr>
                <w:noProof/>
                <w:webHidden/>
              </w:rPr>
              <w:instrText xml:space="preserve"> PAGEREF _Toc434519383 \h </w:instrText>
            </w:r>
            <w:r w:rsidR="00786F1A">
              <w:rPr>
                <w:noProof/>
                <w:webHidden/>
              </w:rPr>
            </w:r>
            <w:r w:rsidR="00786F1A">
              <w:rPr>
                <w:noProof/>
                <w:webHidden/>
              </w:rPr>
              <w:fldChar w:fldCharType="separate"/>
            </w:r>
            <w:r w:rsidR="00786F1A">
              <w:rPr>
                <w:noProof/>
                <w:webHidden/>
              </w:rPr>
              <w:t>8</w:t>
            </w:r>
            <w:r w:rsidR="00786F1A">
              <w:rPr>
                <w:noProof/>
                <w:webHidden/>
              </w:rPr>
              <w:fldChar w:fldCharType="end"/>
            </w:r>
          </w:hyperlink>
        </w:p>
        <w:p w14:paraId="45F34C87" w14:textId="77777777" w:rsidR="00786F1A" w:rsidRDefault="00AF38E9">
          <w:pPr>
            <w:pStyle w:val="TDC2"/>
            <w:tabs>
              <w:tab w:val="right" w:leader="dot" w:pos="9350"/>
            </w:tabs>
            <w:rPr>
              <w:rFonts w:asciiTheme="minorHAnsi" w:eastAsiaTheme="minorEastAsia" w:hAnsiTheme="minorHAnsi" w:cstheme="minorBidi"/>
              <w:noProof/>
              <w:color w:val="auto"/>
              <w:lang w:val="es-MX" w:eastAsia="es-MX"/>
            </w:rPr>
          </w:pPr>
          <w:hyperlink w:anchor="_Toc434519384" w:history="1">
            <w:r w:rsidR="00786F1A" w:rsidRPr="0085566A">
              <w:rPr>
                <w:rStyle w:val="Hipervnculo"/>
                <w:noProof/>
              </w:rPr>
              <w:t>POLÍTICAS</w:t>
            </w:r>
            <w:r w:rsidR="00786F1A">
              <w:rPr>
                <w:noProof/>
                <w:webHidden/>
              </w:rPr>
              <w:tab/>
            </w:r>
            <w:r w:rsidR="00786F1A">
              <w:rPr>
                <w:noProof/>
                <w:webHidden/>
              </w:rPr>
              <w:fldChar w:fldCharType="begin"/>
            </w:r>
            <w:r w:rsidR="00786F1A">
              <w:rPr>
                <w:noProof/>
                <w:webHidden/>
              </w:rPr>
              <w:instrText xml:space="preserve"> PAGEREF _Toc434519384 \h </w:instrText>
            </w:r>
            <w:r w:rsidR="00786F1A">
              <w:rPr>
                <w:noProof/>
                <w:webHidden/>
              </w:rPr>
            </w:r>
            <w:r w:rsidR="00786F1A">
              <w:rPr>
                <w:noProof/>
                <w:webHidden/>
              </w:rPr>
              <w:fldChar w:fldCharType="separate"/>
            </w:r>
            <w:r w:rsidR="00786F1A">
              <w:rPr>
                <w:noProof/>
                <w:webHidden/>
              </w:rPr>
              <w:t>9</w:t>
            </w:r>
            <w:r w:rsidR="00786F1A">
              <w:rPr>
                <w:noProof/>
                <w:webHidden/>
              </w:rPr>
              <w:fldChar w:fldCharType="end"/>
            </w:r>
          </w:hyperlink>
        </w:p>
        <w:p w14:paraId="21CBAF3C" w14:textId="77777777" w:rsidR="00786F1A" w:rsidRDefault="00AF38E9">
          <w:pPr>
            <w:pStyle w:val="TDC2"/>
            <w:tabs>
              <w:tab w:val="right" w:leader="dot" w:pos="9350"/>
            </w:tabs>
            <w:rPr>
              <w:rFonts w:asciiTheme="minorHAnsi" w:eastAsiaTheme="minorEastAsia" w:hAnsiTheme="minorHAnsi" w:cstheme="minorBidi"/>
              <w:noProof/>
              <w:color w:val="auto"/>
              <w:lang w:val="es-MX" w:eastAsia="es-MX"/>
            </w:rPr>
          </w:pPr>
          <w:hyperlink w:anchor="_Toc434519385" w:history="1">
            <w:r w:rsidR="00786F1A" w:rsidRPr="0085566A">
              <w:rPr>
                <w:rStyle w:val="Hipervnculo"/>
                <w:noProof/>
              </w:rPr>
              <w:t>MATRIZ FODA</w:t>
            </w:r>
            <w:r w:rsidR="00786F1A">
              <w:rPr>
                <w:noProof/>
                <w:webHidden/>
              </w:rPr>
              <w:tab/>
            </w:r>
            <w:r w:rsidR="00786F1A">
              <w:rPr>
                <w:noProof/>
                <w:webHidden/>
              </w:rPr>
              <w:fldChar w:fldCharType="begin"/>
            </w:r>
            <w:r w:rsidR="00786F1A">
              <w:rPr>
                <w:noProof/>
                <w:webHidden/>
              </w:rPr>
              <w:instrText xml:space="preserve"> PAGEREF _Toc434519385 \h </w:instrText>
            </w:r>
            <w:r w:rsidR="00786F1A">
              <w:rPr>
                <w:noProof/>
                <w:webHidden/>
              </w:rPr>
            </w:r>
            <w:r w:rsidR="00786F1A">
              <w:rPr>
                <w:noProof/>
                <w:webHidden/>
              </w:rPr>
              <w:fldChar w:fldCharType="separate"/>
            </w:r>
            <w:r w:rsidR="00786F1A">
              <w:rPr>
                <w:noProof/>
                <w:webHidden/>
              </w:rPr>
              <w:t>10</w:t>
            </w:r>
            <w:r w:rsidR="00786F1A">
              <w:rPr>
                <w:noProof/>
                <w:webHidden/>
              </w:rPr>
              <w:fldChar w:fldCharType="end"/>
            </w:r>
          </w:hyperlink>
        </w:p>
        <w:p w14:paraId="1E0E629F" w14:textId="77777777" w:rsidR="00786F1A" w:rsidRDefault="00AF38E9">
          <w:pPr>
            <w:pStyle w:val="TDC2"/>
            <w:tabs>
              <w:tab w:val="right" w:leader="dot" w:pos="9350"/>
            </w:tabs>
            <w:rPr>
              <w:rFonts w:asciiTheme="minorHAnsi" w:eastAsiaTheme="minorEastAsia" w:hAnsiTheme="minorHAnsi" w:cstheme="minorBidi"/>
              <w:noProof/>
              <w:color w:val="auto"/>
              <w:lang w:val="es-MX" w:eastAsia="es-MX"/>
            </w:rPr>
          </w:pPr>
          <w:hyperlink w:anchor="_Toc434519386" w:history="1">
            <w:r w:rsidR="00786F1A" w:rsidRPr="0085566A">
              <w:rPr>
                <w:rStyle w:val="Hipervnculo"/>
                <w:noProof/>
              </w:rPr>
              <w:t>ESTRATEGIAS</w:t>
            </w:r>
            <w:r w:rsidR="00786F1A">
              <w:rPr>
                <w:noProof/>
                <w:webHidden/>
              </w:rPr>
              <w:tab/>
            </w:r>
            <w:r w:rsidR="00786F1A">
              <w:rPr>
                <w:noProof/>
                <w:webHidden/>
              </w:rPr>
              <w:fldChar w:fldCharType="begin"/>
            </w:r>
            <w:r w:rsidR="00786F1A">
              <w:rPr>
                <w:noProof/>
                <w:webHidden/>
              </w:rPr>
              <w:instrText xml:space="preserve"> PAGEREF _Toc434519386 \h </w:instrText>
            </w:r>
            <w:r w:rsidR="00786F1A">
              <w:rPr>
                <w:noProof/>
                <w:webHidden/>
              </w:rPr>
            </w:r>
            <w:r w:rsidR="00786F1A">
              <w:rPr>
                <w:noProof/>
                <w:webHidden/>
              </w:rPr>
              <w:fldChar w:fldCharType="separate"/>
            </w:r>
            <w:r w:rsidR="00786F1A">
              <w:rPr>
                <w:noProof/>
                <w:webHidden/>
              </w:rPr>
              <w:t>12</w:t>
            </w:r>
            <w:r w:rsidR="00786F1A">
              <w:rPr>
                <w:noProof/>
                <w:webHidden/>
              </w:rPr>
              <w:fldChar w:fldCharType="end"/>
            </w:r>
          </w:hyperlink>
        </w:p>
        <w:p w14:paraId="28EA2EBA" w14:textId="77777777" w:rsidR="00786F1A" w:rsidRDefault="00AF38E9">
          <w:pPr>
            <w:pStyle w:val="TDC1"/>
            <w:tabs>
              <w:tab w:val="right" w:leader="dot" w:pos="9350"/>
            </w:tabs>
            <w:rPr>
              <w:rFonts w:asciiTheme="minorHAnsi" w:eastAsiaTheme="minorEastAsia" w:hAnsiTheme="minorHAnsi" w:cstheme="minorBidi"/>
              <w:noProof/>
              <w:color w:val="auto"/>
              <w:lang w:val="es-MX" w:eastAsia="es-MX"/>
            </w:rPr>
          </w:pPr>
          <w:hyperlink w:anchor="_Toc434519387" w:history="1">
            <w:r w:rsidR="00786F1A" w:rsidRPr="0085566A">
              <w:rPr>
                <w:rStyle w:val="Hipervnculo"/>
                <w:noProof/>
                <w:lang w:val="es-MX"/>
              </w:rPr>
              <w:t>PARKPLATZ</w:t>
            </w:r>
            <w:r w:rsidR="00786F1A">
              <w:rPr>
                <w:noProof/>
                <w:webHidden/>
              </w:rPr>
              <w:tab/>
            </w:r>
            <w:r w:rsidR="00786F1A">
              <w:rPr>
                <w:noProof/>
                <w:webHidden/>
              </w:rPr>
              <w:fldChar w:fldCharType="begin"/>
            </w:r>
            <w:r w:rsidR="00786F1A">
              <w:rPr>
                <w:noProof/>
                <w:webHidden/>
              </w:rPr>
              <w:instrText xml:space="preserve"> PAGEREF _Toc434519387 \h </w:instrText>
            </w:r>
            <w:r w:rsidR="00786F1A">
              <w:rPr>
                <w:noProof/>
                <w:webHidden/>
              </w:rPr>
            </w:r>
            <w:r w:rsidR="00786F1A">
              <w:rPr>
                <w:noProof/>
                <w:webHidden/>
              </w:rPr>
              <w:fldChar w:fldCharType="separate"/>
            </w:r>
            <w:r w:rsidR="00786F1A">
              <w:rPr>
                <w:noProof/>
                <w:webHidden/>
              </w:rPr>
              <w:t>13</w:t>
            </w:r>
            <w:r w:rsidR="00786F1A">
              <w:rPr>
                <w:noProof/>
                <w:webHidden/>
              </w:rPr>
              <w:fldChar w:fldCharType="end"/>
            </w:r>
          </w:hyperlink>
        </w:p>
        <w:p w14:paraId="3B0F5B8E" w14:textId="77777777" w:rsidR="00786F1A" w:rsidRDefault="00AF38E9">
          <w:pPr>
            <w:pStyle w:val="TDC2"/>
            <w:tabs>
              <w:tab w:val="right" w:leader="dot" w:pos="9350"/>
            </w:tabs>
            <w:rPr>
              <w:rFonts w:asciiTheme="minorHAnsi" w:eastAsiaTheme="minorEastAsia" w:hAnsiTheme="minorHAnsi" w:cstheme="minorBidi"/>
              <w:noProof/>
              <w:color w:val="auto"/>
              <w:lang w:val="es-MX" w:eastAsia="es-MX"/>
            </w:rPr>
          </w:pPr>
          <w:hyperlink w:anchor="_Toc434519388" w:history="1">
            <w:r w:rsidR="00786F1A" w:rsidRPr="0085566A">
              <w:rPr>
                <w:rStyle w:val="Hipervnculo"/>
                <w:noProof/>
              </w:rPr>
              <w:t>DESCRIPCIÓN DEL PROBLEMA</w:t>
            </w:r>
            <w:r w:rsidR="00786F1A">
              <w:rPr>
                <w:noProof/>
                <w:webHidden/>
              </w:rPr>
              <w:tab/>
            </w:r>
            <w:r w:rsidR="00786F1A">
              <w:rPr>
                <w:noProof/>
                <w:webHidden/>
              </w:rPr>
              <w:fldChar w:fldCharType="begin"/>
            </w:r>
            <w:r w:rsidR="00786F1A">
              <w:rPr>
                <w:noProof/>
                <w:webHidden/>
              </w:rPr>
              <w:instrText xml:space="preserve"> PAGEREF _Toc434519388 \h </w:instrText>
            </w:r>
            <w:r w:rsidR="00786F1A">
              <w:rPr>
                <w:noProof/>
                <w:webHidden/>
              </w:rPr>
            </w:r>
            <w:r w:rsidR="00786F1A">
              <w:rPr>
                <w:noProof/>
                <w:webHidden/>
              </w:rPr>
              <w:fldChar w:fldCharType="separate"/>
            </w:r>
            <w:r w:rsidR="00786F1A">
              <w:rPr>
                <w:noProof/>
                <w:webHidden/>
              </w:rPr>
              <w:t>14</w:t>
            </w:r>
            <w:r w:rsidR="00786F1A">
              <w:rPr>
                <w:noProof/>
                <w:webHidden/>
              </w:rPr>
              <w:fldChar w:fldCharType="end"/>
            </w:r>
          </w:hyperlink>
        </w:p>
        <w:p w14:paraId="57382316" w14:textId="77777777" w:rsidR="00786F1A" w:rsidRDefault="00AF38E9">
          <w:pPr>
            <w:pStyle w:val="TDC2"/>
            <w:tabs>
              <w:tab w:val="right" w:leader="dot" w:pos="9350"/>
            </w:tabs>
            <w:rPr>
              <w:rFonts w:asciiTheme="minorHAnsi" w:eastAsiaTheme="minorEastAsia" w:hAnsiTheme="minorHAnsi" w:cstheme="minorBidi"/>
              <w:noProof/>
              <w:color w:val="auto"/>
              <w:lang w:val="es-MX" w:eastAsia="es-MX"/>
            </w:rPr>
          </w:pPr>
          <w:hyperlink w:anchor="_Toc434519389" w:history="1">
            <w:r w:rsidR="00786F1A" w:rsidRPr="0085566A">
              <w:rPr>
                <w:rStyle w:val="Hipervnculo"/>
                <w:noProof/>
              </w:rPr>
              <w:t>OBJETIVO GENERAL</w:t>
            </w:r>
            <w:r w:rsidR="00786F1A">
              <w:rPr>
                <w:noProof/>
                <w:webHidden/>
              </w:rPr>
              <w:tab/>
            </w:r>
            <w:r w:rsidR="00786F1A">
              <w:rPr>
                <w:noProof/>
                <w:webHidden/>
              </w:rPr>
              <w:fldChar w:fldCharType="begin"/>
            </w:r>
            <w:r w:rsidR="00786F1A">
              <w:rPr>
                <w:noProof/>
                <w:webHidden/>
              </w:rPr>
              <w:instrText xml:space="preserve"> PAGEREF _Toc434519389 \h </w:instrText>
            </w:r>
            <w:r w:rsidR="00786F1A">
              <w:rPr>
                <w:noProof/>
                <w:webHidden/>
              </w:rPr>
            </w:r>
            <w:r w:rsidR="00786F1A">
              <w:rPr>
                <w:noProof/>
                <w:webHidden/>
              </w:rPr>
              <w:fldChar w:fldCharType="separate"/>
            </w:r>
            <w:r w:rsidR="00786F1A">
              <w:rPr>
                <w:noProof/>
                <w:webHidden/>
              </w:rPr>
              <w:t>14</w:t>
            </w:r>
            <w:r w:rsidR="00786F1A">
              <w:rPr>
                <w:noProof/>
                <w:webHidden/>
              </w:rPr>
              <w:fldChar w:fldCharType="end"/>
            </w:r>
          </w:hyperlink>
        </w:p>
        <w:p w14:paraId="1FA6EE4B" w14:textId="77777777" w:rsidR="00786F1A" w:rsidRDefault="00AF38E9">
          <w:pPr>
            <w:pStyle w:val="TDC3"/>
            <w:tabs>
              <w:tab w:val="right" w:leader="dot" w:pos="9350"/>
            </w:tabs>
            <w:rPr>
              <w:rFonts w:cstheme="minorBidi"/>
              <w:noProof/>
            </w:rPr>
          </w:pPr>
          <w:hyperlink w:anchor="_Toc434519390" w:history="1">
            <w:r w:rsidR="00786F1A" w:rsidRPr="0085566A">
              <w:rPr>
                <w:rStyle w:val="Hipervnculo"/>
                <w:noProof/>
              </w:rPr>
              <w:t xml:space="preserve">OBJETIVOS </w:t>
            </w:r>
            <w:r w:rsidR="00786F1A" w:rsidRPr="0085566A">
              <w:rPr>
                <w:rStyle w:val="Hipervnculo"/>
                <w:noProof/>
                <w:lang w:val="es-419"/>
              </w:rPr>
              <w:t>ESPECIFICOS</w:t>
            </w:r>
            <w:r w:rsidR="00786F1A">
              <w:rPr>
                <w:noProof/>
                <w:webHidden/>
              </w:rPr>
              <w:tab/>
            </w:r>
            <w:r w:rsidR="00786F1A">
              <w:rPr>
                <w:noProof/>
                <w:webHidden/>
              </w:rPr>
              <w:fldChar w:fldCharType="begin"/>
            </w:r>
            <w:r w:rsidR="00786F1A">
              <w:rPr>
                <w:noProof/>
                <w:webHidden/>
              </w:rPr>
              <w:instrText xml:space="preserve"> PAGEREF _Toc434519390 \h </w:instrText>
            </w:r>
            <w:r w:rsidR="00786F1A">
              <w:rPr>
                <w:noProof/>
                <w:webHidden/>
              </w:rPr>
            </w:r>
            <w:r w:rsidR="00786F1A">
              <w:rPr>
                <w:noProof/>
                <w:webHidden/>
              </w:rPr>
              <w:fldChar w:fldCharType="separate"/>
            </w:r>
            <w:r w:rsidR="00786F1A">
              <w:rPr>
                <w:noProof/>
                <w:webHidden/>
              </w:rPr>
              <w:t>14</w:t>
            </w:r>
            <w:r w:rsidR="00786F1A">
              <w:rPr>
                <w:noProof/>
                <w:webHidden/>
              </w:rPr>
              <w:fldChar w:fldCharType="end"/>
            </w:r>
          </w:hyperlink>
        </w:p>
        <w:p w14:paraId="62106AEB" w14:textId="77777777" w:rsidR="00786F1A" w:rsidRDefault="00AF38E9">
          <w:pPr>
            <w:pStyle w:val="TDC2"/>
            <w:tabs>
              <w:tab w:val="right" w:leader="dot" w:pos="9350"/>
            </w:tabs>
            <w:rPr>
              <w:rFonts w:asciiTheme="minorHAnsi" w:eastAsiaTheme="minorEastAsia" w:hAnsiTheme="minorHAnsi" w:cstheme="minorBidi"/>
              <w:noProof/>
              <w:color w:val="auto"/>
              <w:lang w:val="es-MX" w:eastAsia="es-MX"/>
            </w:rPr>
          </w:pPr>
          <w:hyperlink w:anchor="_Toc434519391" w:history="1">
            <w:r w:rsidR="00786F1A" w:rsidRPr="0085566A">
              <w:rPr>
                <w:rStyle w:val="Hipervnculo"/>
                <w:noProof/>
              </w:rPr>
              <w:t>J</w:t>
            </w:r>
            <w:r w:rsidR="00786F1A" w:rsidRPr="0085566A">
              <w:rPr>
                <w:rStyle w:val="Hipervnculo"/>
                <w:noProof/>
                <w:lang w:val="es-419"/>
              </w:rPr>
              <w:t>USTIFICACION</w:t>
            </w:r>
            <w:r w:rsidR="00786F1A">
              <w:rPr>
                <w:noProof/>
                <w:webHidden/>
              </w:rPr>
              <w:tab/>
            </w:r>
            <w:r w:rsidR="00786F1A">
              <w:rPr>
                <w:noProof/>
                <w:webHidden/>
              </w:rPr>
              <w:fldChar w:fldCharType="begin"/>
            </w:r>
            <w:r w:rsidR="00786F1A">
              <w:rPr>
                <w:noProof/>
                <w:webHidden/>
              </w:rPr>
              <w:instrText xml:space="preserve"> PAGEREF _Toc434519391 \h </w:instrText>
            </w:r>
            <w:r w:rsidR="00786F1A">
              <w:rPr>
                <w:noProof/>
                <w:webHidden/>
              </w:rPr>
            </w:r>
            <w:r w:rsidR="00786F1A">
              <w:rPr>
                <w:noProof/>
                <w:webHidden/>
              </w:rPr>
              <w:fldChar w:fldCharType="separate"/>
            </w:r>
            <w:r w:rsidR="00786F1A">
              <w:rPr>
                <w:noProof/>
                <w:webHidden/>
              </w:rPr>
              <w:t>14</w:t>
            </w:r>
            <w:r w:rsidR="00786F1A">
              <w:rPr>
                <w:noProof/>
                <w:webHidden/>
              </w:rPr>
              <w:fldChar w:fldCharType="end"/>
            </w:r>
          </w:hyperlink>
        </w:p>
        <w:p w14:paraId="2AE291A3" w14:textId="77777777" w:rsidR="00786F1A" w:rsidRDefault="00AF38E9">
          <w:pPr>
            <w:pStyle w:val="TDC2"/>
            <w:tabs>
              <w:tab w:val="right" w:leader="dot" w:pos="9350"/>
            </w:tabs>
            <w:rPr>
              <w:rFonts w:asciiTheme="minorHAnsi" w:eastAsiaTheme="minorEastAsia" w:hAnsiTheme="minorHAnsi" w:cstheme="minorBidi"/>
              <w:noProof/>
              <w:color w:val="auto"/>
              <w:lang w:val="es-MX" w:eastAsia="es-MX"/>
            </w:rPr>
          </w:pPr>
          <w:hyperlink w:anchor="_Toc434519392" w:history="1">
            <w:r w:rsidR="00786F1A" w:rsidRPr="0085566A">
              <w:rPr>
                <w:rStyle w:val="Hipervnculo"/>
                <w:noProof/>
              </w:rPr>
              <w:t>ALCANCE</w:t>
            </w:r>
            <w:r w:rsidR="00786F1A">
              <w:rPr>
                <w:noProof/>
                <w:webHidden/>
              </w:rPr>
              <w:tab/>
            </w:r>
            <w:r w:rsidR="00786F1A">
              <w:rPr>
                <w:noProof/>
                <w:webHidden/>
              </w:rPr>
              <w:fldChar w:fldCharType="begin"/>
            </w:r>
            <w:r w:rsidR="00786F1A">
              <w:rPr>
                <w:noProof/>
                <w:webHidden/>
              </w:rPr>
              <w:instrText xml:space="preserve"> PAGEREF _Toc434519392 \h </w:instrText>
            </w:r>
            <w:r w:rsidR="00786F1A">
              <w:rPr>
                <w:noProof/>
                <w:webHidden/>
              </w:rPr>
            </w:r>
            <w:r w:rsidR="00786F1A">
              <w:rPr>
                <w:noProof/>
                <w:webHidden/>
              </w:rPr>
              <w:fldChar w:fldCharType="separate"/>
            </w:r>
            <w:r w:rsidR="00786F1A">
              <w:rPr>
                <w:noProof/>
                <w:webHidden/>
              </w:rPr>
              <w:t>14</w:t>
            </w:r>
            <w:r w:rsidR="00786F1A">
              <w:rPr>
                <w:noProof/>
                <w:webHidden/>
              </w:rPr>
              <w:fldChar w:fldCharType="end"/>
            </w:r>
          </w:hyperlink>
        </w:p>
        <w:p w14:paraId="50F9F301" w14:textId="77777777" w:rsidR="00786F1A" w:rsidRDefault="00AF38E9">
          <w:pPr>
            <w:pStyle w:val="TDC3"/>
            <w:tabs>
              <w:tab w:val="right" w:leader="dot" w:pos="9350"/>
            </w:tabs>
            <w:rPr>
              <w:rFonts w:cstheme="minorBidi"/>
              <w:noProof/>
            </w:rPr>
          </w:pPr>
          <w:hyperlink w:anchor="_Toc434519393" w:history="1">
            <w:r w:rsidR="00786F1A" w:rsidRPr="0085566A">
              <w:rPr>
                <w:rStyle w:val="Hipervnculo"/>
                <w:noProof/>
              </w:rPr>
              <w:t>Cuentas de usuario</w:t>
            </w:r>
            <w:r w:rsidR="00786F1A">
              <w:rPr>
                <w:noProof/>
                <w:webHidden/>
              </w:rPr>
              <w:tab/>
            </w:r>
            <w:r w:rsidR="00786F1A">
              <w:rPr>
                <w:noProof/>
                <w:webHidden/>
              </w:rPr>
              <w:fldChar w:fldCharType="begin"/>
            </w:r>
            <w:r w:rsidR="00786F1A">
              <w:rPr>
                <w:noProof/>
                <w:webHidden/>
              </w:rPr>
              <w:instrText xml:space="preserve"> PAGEREF _Toc434519393 \h </w:instrText>
            </w:r>
            <w:r w:rsidR="00786F1A">
              <w:rPr>
                <w:noProof/>
                <w:webHidden/>
              </w:rPr>
            </w:r>
            <w:r w:rsidR="00786F1A">
              <w:rPr>
                <w:noProof/>
                <w:webHidden/>
              </w:rPr>
              <w:fldChar w:fldCharType="separate"/>
            </w:r>
            <w:r w:rsidR="00786F1A">
              <w:rPr>
                <w:noProof/>
                <w:webHidden/>
              </w:rPr>
              <w:t>15</w:t>
            </w:r>
            <w:r w:rsidR="00786F1A">
              <w:rPr>
                <w:noProof/>
                <w:webHidden/>
              </w:rPr>
              <w:fldChar w:fldCharType="end"/>
            </w:r>
          </w:hyperlink>
        </w:p>
        <w:p w14:paraId="1FEC5092" w14:textId="77777777" w:rsidR="00786F1A" w:rsidRDefault="00AF38E9">
          <w:pPr>
            <w:pStyle w:val="TDC3"/>
            <w:tabs>
              <w:tab w:val="right" w:leader="dot" w:pos="9350"/>
            </w:tabs>
            <w:rPr>
              <w:rFonts w:cstheme="minorBidi"/>
              <w:noProof/>
            </w:rPr>
          </w:pPr>
          <w:hyperlink w:anchor="_Toc434519394" w:history="1">
            <w:r w:rsidR="00786F1A" w:rsidRPr="0085566A">
              <w:rPr>
                <w:rStyle w:val="Hipervnculo"/>
                <w:noProof/>
              </w:rPr>
              <w:t>Estacionamiento</w:t>
            </w:r>
            <w:r w:rsidR="00786F1A">
              <w:rPr>
                <w:noProof/>
                <w:webHidden/>
              </w:rPr>
              <w:tab/>
            </w:r>
            <w:r w:rsidR="00786F1A">
              <w:rPr>
                <w:noProof/>
                <w:webHidden/>
              </w:rPr>
              <w:fldChar w:fldCharType="begin"/>
            </w:r>
            <w:r w:rsidR="00786F1A">
              <w:rPr>
                <w:noProof/>
                <w:webHidden/>
              </w:rPr>
              <w:instrText xml:space="preserve"> PAGEREF _Toc434519394 \h </w:instrText>
            </w:r>
            <w:r w:rsidR="00786F1A">
              <w:rPr>
                <w:noProof/>
                <w:webHidden/>
              </w:rPr>
            </w:r>
            <w:r w:rsidR="00786F1A">
              <w:rPr>
                <w:noProof/>
                <w:webHidden/>
              </w:rPr>
              <w:fldChar w:fldCharType="separate"/>
            </w:r>
            <w:r w:rsidR="00786F1A">
              <w:rPr>
                <w:noProof/>
                <w:webHidden/>
              </w:rPr>
              <w:t>15</w:t>
            </w:r>
            <w:r w:rsidR="00786F1A">
              <w:rPr>
                <w:noProof/>
                <w:webHidden/>
              </w:rPr>
              <w:fldChar w:fldCharType="end"/>
            </w:r>
          </w:hyperlink>
        </w:p>
        <w:p w14:paraId="47DBB766" w14:textId="77777777" w:rsidR="00786F1A" w:rsidRDefault="00AF38E9">
          <w:pPr>
            <w:pStyle w:val="TDC3"/>
            <w:tabs>
              <w:tab w:val="right" w:leader="dot" w:pos="9350"/>
            </w:tabs>
            <w:rPr>
              <w:rFonts w:cstheme="minorBidi"/>
              <w:noProof/>
            </w:rPr>
          </w:pPr>
          <w:hyperlink w:anchor="_Toc434519395" w:history="1">
            <w:r w:rsidR="00786F1A" w:rsidRPr="0085566A">
              <w:rPr>
                <w:rStyle w:val="Hipervnculo"/>
                <w:noProof/>
              </w:rPr>
              <w:t>Conductores</w:t>
            </w:r>
            <w:r w:rsidR="00786F1A">
              <w:rPr>
                <w:noProof/>
                <w:webHidden/>
              </w:rPr>
              <w:tab/>
            </w:r>
            <w:r w:rsidR="00786F1A">
              <w:rPr>
                <w:noProof/>
                <w:webHidden/>
              </w:rPr>
              <w:fldChar w:fldCharType="begin"/>
            </w:r>
            <w:r w:rsidR="00786F1A">
              <w:rPr>
                <w:noProof/>
                <w:webHidden/>
              </w:rPr>
              <w:instrText xml:space="preserve"> PAGEREF _Toc434519395 \h </w:instrText>
            </w:r>
            <w:r w:rsidR="00786F1A">
              <w:rPr>
                <w:noProof/>
                <w:webHidden/>
              </w:rPr>
            </w:r>
            <w:r w:rsidR="00786F1A">
              <w:rPr>
                <w:noProof/>
                <w:webHidden/>
              </w:rPr>
              <w:fldChar w:fldCharType="separate"/>
            </w:r>
            <w:r w:rsidR="00786F1A">
              <w:rPr>
                <w:noProof/>
                <w:webHidden/>
              </w:rPr>
              <w:t>15</w:t>
            </w:r>
            <w:r w:rsidR="00786F1A">
              <w:rPr>
                <w:noProof/>
                <w:webHidden/>
              </w:rPr>
              <w:fldChar w:fldCharType="end"/>
            </w:r>
          </w:hyperlink>
        </w:p>
        <w:p w14:paraId="53178D09" w14:textId="77777777" w:rsidR="00786F1A" w:rsidRDefault="00AF38E9">
          <w:pPr>
            <w:pStyle w:val="TDC3"/>
            <w:tabs>
              <w:tab w:val="right" w:leader="dot" w:pos="9350"/>
            </w:tabs>
            <w:rPr>
              <w:rFonts w:cstheme="minorBidi"/>
              <w:noProof/>
            </w:rPr>
          </w:pPr>
          <w:hyperlink w:anchor="_Toc434519396" w:history="1">
            <w:r w:rsidR="00786F1A" w:rsidRPr="0085566A">
              <w:rPr>
                <w:rStyle w:val="Hipervnculo"/>
                <w:noProof/>
              </w:rPr>
              <w:t>Herramientas del administrador</w:t>
            </w:r>
            <w:r w:rsidR="00786F1A">
              <w:rPr>
                <w:noProof/>
                <w:webHidden/>
              </w:rPr>
              <w:tab/>
            </w:r>
            <w:r w:rsidR="00786F1A">
              <w:rPr>
                <w:noProof/>
                <w:webHidden/>
              </w:rPr>
              <w:fldChar w:fldCharType="begin"/>
            </w:r>
            <w:r w:rsidR="00786F1A">
              <w:rPr>
                <w:noProof/>
                <w:webHidden/>
              </w:rPr>
              <w:instrText xml:space="preserve"> PAGEREF _Toc434519396 \h </w:instrText>
            </w:r>
            <w:r w:rsidR="00786F1A">
              <w:rPr>
                <w:noProof/>
                <w:webHidden/>
              </w:rPr>
            </w:r>
            <w:r w:rsidR="00786F1A">
              <w:rPr>
                <w:noProof/>
                <w:webHidden/>
              </w:rPr>
              <w:fldChar w:fldCharType="separate"/>
            </w:r>
            <w:r w:rsidR="00786F1A">
              <w:rPr>
                <w:noProof/>
                <w:webHidden/>
              </w:rPr>
              <w:t>15</w:t>
            </w:r>
            <w:r w:rsidR="00786F1A">
              <w:rPr>
                <w:noProof/>
                <w:webHidden/>
              </w:rPr>
              <w:fldChar w:fldCharType="end"/>
            </w:r>
          </w:hyperlink>
        </w:p>
        <w:p w14:paraId="498A68F6" w14:textId="77777777" w:rsidR="00786F1A" w:rsidRDefault="00AF38E9">
          <w:pPr>
            <w:pStyle w:val="TDC2"/>
            <w:tabs>
              <w:tab w:val="right" w:leader="dot" w:pos="9350"/>
            </w:tabs>
            <w:rPr>
              <w:rFonts w:asciiTheme="minorHAnsi" w:eastAsiaTheme="minorEastAsia" w:hAnsiTheme="minorHAnsi" w:cstheme="minorBidi"/>
              <w:noProof/>
              <w:color w:val="auto"/>
              <w:lang w:val="es-MX" w:eastAsia="es-MX"/>
            </w:rPr>
          </w:pPr>
          <w:hyperlink w:anchor="_Toc434519397" w:history="1">
            <w:r w:rsidR="00786F1A" w:rsidRPr="0085566A">
              <w:rPr>
                <w:rStyle w:val="Hipervnculo"/>
                <w:noProof/>
              </w:rPr>
              <w:t>PROCESO DE NEGOCIOS</w:t>
            </w:r>
            <w:r w:rsidR="00786F1A">
              <w:rPr>
                <w:noProof/>
                <w:webHidden/>
              </w:rPr>
              <w:tab/>
            </w:r>
            <w:r w:rsidR="00786F1A">
              <w:rPr>
                <w:noProof/>
                <w:webHidden/>
              </w:rPr>
              <w:fldChar w:fldCharType="begin"/>
            </w:r>
            <w:r w:rsidR="00786F1A">
              <w:rPr>
                <w:noProof/>
                <w:webHidden/>
              </w:rPr>
              <w:instrText xml:space="preserve"> PAGEREF _Toc434519397 \h </w:instrText>
            </w:r>
            <w:r w:rsidR="00786F1A">
              <w:rPr>
                <w:noProof/>
                <w:webHidden/>
              </w:rPr>
            </w:r>
            <w:r w:rsidR="00786F1A">
              <w:rPr>
                <w:noProof/>
                <w:webHidden/>
              </w:rPr>
              <w:fldChar w:fldCharType="separate"/>
            </w:r>
            <w:r w:rsidR="00786F1A">
              <w:rPr>
                <w:noProof/>
                <w:webHidden/>
              </w:rPr>
              <w:t>16</w:t>
            </w:r>
            <w:r w:rsidR="00786F1A">
              <w:rPr>
                <w:noProof/>
                <w:webHidden/>
              </w:rPr>
              <w:fldChar w:fldCharType="end"/>
            </w:r>
          </w:hyperlink>
        </w:p>
        <w:p w14:paraId="5DE98546" w14:textId="77777777" w:rsidR="00786F1A" w:rsidRDefault="00AF38E9">
          <w:pPr>
            <w:pStyle w:val="TDC2"/>
            <w:tabs>
              <w:tab w:val="right" w:leader="dot" w:pos="9350"/>
            </w:tabs>
            <w:rPr>
              <w:rFonts w:asciiTheme="minorHAnsi" w:eastAsiaTheme="minorEastAsia" w:hAnsiTheme="minorHAnsi" w:cstheme="minorBidi"/>
              <w:noProof/>
              <w:color w:val="auto"/>
              <w:lang w:val="es-MX" w:eastAsia="es-MX"/>
            </w:rPr>
          </w:pPr>
          <w:hyperlink w:anchor="_Toc434519398" w:history="1">
            <w:r w:rsidR="00786F1A" w:rsidRPr="0085566A">
              <w:rPr>
                <w:rStyle w:val="Hipervnculo"/>
                <w:noProof/>
              </w:rPr>
              <w:t>REQUERIMIENTOS FUNCIONALES</w:t>
            </w:r>
            <w:r w:rsidR="00786F1A">
              <w:rPr>
                <w:noProof/>
                <w:webHidden/>
              </w:rPr>
              <w:tab/>
            </w:r>
            <w:r w:rsidR="00786F1A">
              <w:rPr>
                <w:noProof/>
                <w:webHidden/>
              </w:rPr>
              <w:fldChar w:fldCharType="begin"/>
            </w:r>
            <w:r w:rsidR="00786F1A">
              <w:rPr>
                <w:noProof/>
                <w:webHidden/>
              </w:rPr>
              <w:instrText xml:space="preserve"> PAGEREF _Toc434519398 \h </w:instrText>
            </w:r>
            <w:r w:rsidR="00786F1A">
              <w:rPr>
                <w:noProof/>
                <w:webHidden/>
              </w:rPr>
            </w:r>
            <w:r w:rsidR="00786F1A">
              <w:rPr>
                <w:noProof/>
                <w:webHidden/>
              </w:rPr>
              <w:fldChar w:fldCharType="separate"/>
            </w:r>
            <w:r w:rsidR="00786F1A">
              <w:rPr>
                <w:noProof/>
                <w:webHidden/>
              </w:rPr>
              <w:t>17</w:t>
            </w:r>
            <w:r w:rsidR="00786F1A">
              <w:rPr>
                <w:noProof/>
                <w:webHidden/>
              </w:rPr>
              <w:fldChar w:fldCharType="end"/>
            </w:r>
          </w:hyperlink>
        </w:p>
        <w:p w14:paraId="62AABB73" w14:textId="77777777" w:rsidR="00786F1A" w:rsidRDefault="00AF38E9">
          <w:pPr>
            <w:pStyle w:val="TDC3"/>
            <w:tabs>
              <w:tab w:val="right" w:leader="dot" w:pos="9350"/>
            </w:tabs>
            <w:rPr>
              <w:rFonts w:cstheme="minorBidi"/>
              <w:noProof/>
            </w:rPr>
          </w:pPr>
          <w:hyperlink w:anchor="_Toc434519399" w:history="1">
            <w:r w:rsidR="00786F1A" w:rsidRPr="0085566A">
              <w:rPr>
                <w:rStyle w:val="Hipervnculo"/>
                <w:noProof/>
              </w:rPr>
              <w:t>Cuentas de usuario</w:t>
            </w:r>
            <w:r w:rsidR="00786F1A">
              <w:rPr>
                <w:noProof/>
                <w:webHidden/>
              </w:rPr>
              <w:tab/>
            </w:r>
            <w:r w:rsidR="00786F1A">
              <w:rPr>
                <w:noProof/>
                <w:webHidden/>
              </w:rPr>
              <w:fldChar w:fldCharType="begin"/>
            </w:r>
            <w:r w:rsidR="00786F1A">
              <w:rPr>
                <w:noProof/>
                <w:webHidden/>
              </w:rPr>
              <w:instrText xml:space="preserve"> PAGEREF _Toc434519399 \h </w:instrText>
            </w:r>
            <w:r w:rsidR="00786F1A">
              <w:rPr>
                <w:noProof/>
                <w:webHidden/>
              </w:rPr>
            </w:r>
            <w:r w:rsidR="00786F1A">
              <w:rPr>
                <w:noProof/>
                <w:webHidden/>
              </w:rPr>
              <w:fldChar w:fldCharType="separate"/>
            </w:r>
            <w:r w:rsidR="00786F1A">
              <w:rPr>
                <w:noProof/>
                <w:webHidden/>
              </w:rPr>
              <w:t>17</w:t>
            </w:r>
            <w:r w:rsidR="00786F1A">
              <w:rPr>
                <w:noProof/>
                <w:webHidden/>
              </w:rPr>
              <w:fldChar w:fldCharType="end"/>
            </w:r>
          </w:hyperlink>
        </w:p>
        <w:p w14:paraId="4AE60FA1" w14:textId="77777777" w:rsidR="00786F1A" w:rsidRDefault="00AF38E9">
          <w:pPr>
            <w:pStyle w:val="TDC3"/>
            <w:tabs>
              <w:tab w:val="right" w:leader="dot" w:pos="9350"/>
            </w:tabs>
            <w:rPr>
              <w:rFonts w:cstheme="minorBidi"/>
              <w:noProof/>
            </w:rPr>
          </w:pPr>
          <w:hyperlink w:anchor="_Toc434519400" w:history="1">
            <w:r w:rsidR="00786F1A" w:rsidRPr="0085566A">
              <w:rPr>
                <w:rStyle w:val="Hipervnculo"/>
                <w:noProof/>
              </w:rPr>
              <w:t>Estacionamiento</w:t>
            </w:r>
            <w:r w:rsidR="00786F1A">
              <w:rPr>
                <w:noProof/>
                <w:webHidden/>
              </w:rPr>
              <w:tab/>
            </w:r>
            <w:r w:rsidR="00786F1A">
              <w:rPr>
                <w:noProof/>
                <w:webHidden/>
              </w:rPr>
              <w:fldChar w:fldCharType="begin"/>
            </w:r>
            <w:r w:rsidR="00786F1A">
              <w:rPr>
                <w:noProof/>
                <w:webHidden/>
              </w:rPr>
              <w:instrText xml:space="preserve"> PAGEREF _Toc434519400 \h </w:instrText>
            </w:r>
            <w:r w:rsidR="00786F1A">
              <w:rPr>
                <w:noProof/>
                <w:webHidden/>
              </w:rPr>
            </w:r>
            <w:r w:rsidR="00786F1A">
              <w:rPr>
                <w:noProof/>
                <w:webHidden/>
              </w:rPr>
              <w:fldChar w:fldCharType="separate"/>
            </w:r>
            <w:r w:rsidR="00786F1A">
              <w:rPr>
                <w:noProof/>
                <w:webHidden/>
              </w:rPr>
              <w:t>18</w:t>
            </w:r>
            <w:r w:rsidR="00786F1A">
              <w:rPr>
                <w:noProof/>
                <w:webHidden/>
              </w:rPr>
              <w:fldChar w:fldCharType="end"/>
            </w:r>
          </w:hyperlink>
        </w:p>
        <w:p w14:paraId="76F2800E" w14:textId="77777777" w:rsidR="00786F1A" w:rsidRDefault="00AF38E9">
          <w:pPr>
            <w:pStyle w:val="TDC3"/>
            <w:tabs>
              <w:tab w:val="right" w:leader="dot" w:pos="9350"/>
            </w:tabs>
            <w:rPr>
              <w:rFonts w:cstheme="minorBidi"/>
              <w:noProof/>
            </w:rPr>
          </w:pPr>
          <w:hyperlink w:anchor="_Toc434519401" w:history="1">
            <w:r w:rsidR="00786F1A" w:rsidRPr="0085566A">
              <w:rPr>
                <w:rStyle w:val="Hipervnculo"/>
                <w:noProof/>
              </w:rPr>
              <w:t>Conductores</w:t>
            </w:r>
            <w:r w:rsidR="00786F1A">
              <w:rPr>
                <w:noProof/>
                <w:webHidden/>
              </w:rPr>
              <w:tab/>
            </w:r>
            <w:r w:rsidR="00786F1A">
              <w:rPr>
                <w:noProof/>
                <w:webHidden/>
              </w:rPr>
              <w:fldChar w:fldCharType="begin"/>
            </w:r>
            <w:r w:rsidR="00786F1A">
              <w:rPr>
                <w:noProof/>
                <w:webHidden/>
              </w:rPr>
              <w:instrText xml:space="preserve"> PAGEREF _Toc434519401 \h </w:instrText>
            </w:r>
            <w:r w:rsidR="00786F1A">
              <w:rPr>
                <w:noProof/>
                <w:webHidden/>
              </w:rPr>
            </w:r>
            <w:r w:rsidR="00786F1A">
              <w:rPr>
                <w:noProof/>
                <w:webHidden/>
              </w:rPr>
              <w:fldChar w:fldCharType="separate"/>
            </w:r>
            <w:r w:rsidR="00786F1A">
              <w:rPr>
                <w:noProof/>
                <w:webHidden/>
              </w:rPr>
              <w:t>19</w:t>
            </w:r>
            <w:r w:rsidR="00786F1A">
              <w:rPr>
                <w:noProof/>
                <w:webHidden/>
              </w:rPr>
              <w:fldChar w:fldCharType="end"/>
            </w:r>
          </w:hyperlink>
        </w:p>
        <w:p w14:paraId="5027A0DB" w14:textId="77777777" w:rsidR="00786F1A" w:rsidRDefault="00AF38E9">
          <w:pPr>
            <w:pStyle w:val="TDC3"/>
            <w:tabs>
              <w:tab w:val="right" w:leader="dot" w:pos="9350"/>
            </w:tabs>
            <w:rPr>
              <w:rFonts w:cstheme="minorBidi"/>
              <w:noProof/>
            </w:rPr>
          </w:pPr>
          <w:hyperlink w:anchor="_Toc434519402" w:history="1">
            <w:r w:rsidR="00786F1A" w:rsidRPr="0085566A">
              <w:rPr>
                <w:rStyle w:val="Hipervnculo"/>
                <w:noProof/>
              </w:rPr>
              <w:t>Herramientas del administrador</w:t>
            </w:r>
            <w:r w:rsidR="00786F1A">
              <w:rPr>
                <w:noProof/>
                <w:webHidden/>
              </w:rPr>
              <w:tab/>
            </w:r>
            <w:r w:rsidR="00786F1A">
              <w:rPr>
                <w:noProof/>
                <w:webHidden/>
              </w:rPr>
              <w:fldChar w:fldCharType="begin"/>
            </w:r>
            <w:r w:rsidR="00786F1A">
              <w:rPr>
                <w:noProof/>
                <w:webHidden/>
              </w:rPr>
              <w:instrText xml:space="preserve"> PAGEREF _Toc434519402 \h </w:instrText>
            </w:r>
            <w:r w:rsidR="00786F1A">
              <w:rPr>
                <w:noProof/>
                <w:webHidden/>
              </w:rPr>
            </w:r>
            <w:r w:rsidR="00786F1A">
              <w:rPr>
                <w:noProof/>
                <w:webHidden/>
              </w:rPr>
              <w:fldChar w:fldCharType="separate"/>
            </w:r>
            <w:r w:rsidR="00786F1A">
              <w:rPr>
                <w:noProof/>
                <w:webHidden/>
              </w:rPr>
              <w:t>20</w:t>
            </w:r>
            <w:r w:rsidR="00786F1A">
              <w:rPr>
                <w:noProof/>
                <w:webHidden/>
              </w:rPr>
              <w:fldChar w:fldCharType="end"/>
            </w:r>
          </w:hyperlink>
        </w:p>
        <w:p w14:paraId="1B52D07F" w14:textId="77777777" w:rsidR="00786F1A" w:rsidRDefault="00AF38E9">
          <w:pPr>
            <w:pStyle w:val="TDC2"/>
            <w:tabs>
              <w:tab w:val="right" w:leader="dot" w:pos="9350"/>
            </w:tabs>
            <w:rPr>
              <w:rFonts w:asciiTheme="minorHAnsi" w:eastAsiaTheme="minorEastAsia" w:hAnsiTheme="minorHAnsi" w:cstheme="minorBidi"/>
              <w:noProof/>
              <w:color w:val="auto"/>
              <w:lang w:val="es-MX" w:eastAsia="es-MX"/>
            </w:rPr>
          </w:pPr>
          <w:hyperlink w:anchor="_Toc434519403" w:history="1">
            <w:r w:rsidR="00786F1A" w:rsidRPr="0085566A">
              <w:rPr>
                <w:rStyle w:val="Hipervnculo"/>
                <w:noProof/>
                <w:lang w:val="es-419"/>
              </w:rPr>
              <w:t>REQUERIMIENTOS NO FUNCIONALES</w:t>
            </w:r>
            <w:r w:rsidR="00786F1A">
              <w:rPr>
                <w:noProof/>
                <w:webHidden/>
              </w:rPr>
              <w:tab/>
            </w:r>
            <w:r w:rsidR="00786F1A">
              <w:rPr>
                <w:noProof/>
                <w:webHidden/>
              </w:rPr>
              <w:fldChar w:fldCharType="begin"/>
            </w:r>
            <w:r w:rsidR="00786F1A">
              <w:rPr>
                <w:noProof/>
                <w:webHidden/>
              </w:rPr>
              <w:instrText xml:space="preserve"> PAGEREF _Toc434519403 \h </w:instrText>
            </w:r>
            <w:r w:rsidR="00786F1A">
              <w:rPr>
                <w:noProof/>
                <w:webHidden/>
              </w:rPr>
            </w:r>
            <w:r w:rsidR="00786F1A">
              <w:rPr>
                <w:noProof/>
                <w:webHidden/>
              </w:rPr>
              <w:fldChar w:fldCharType="separate"/>
            </w:r>
            <w:r w:rsidR="00786F1A">
              <w:rPr>
                <w:noProof/>
                <w:webHidden/>
              </w:rPr>
              <w:t>21</w:t>
            </w:r>
            <w:r w:rsidR="00786F1A">
              <w:rPr>
                <w:noProof/>
                <w:webHidden/>
              </w:rPr>
              <w:fldChar w:fldCharType="end"/>
            </w:r>
          </w:hyperlink>
        </w:p>
        <w:p w14:paraId="531550EE" w14:textId="77777777" w:rsidR="00786F1A" w:rsidRDefault="00AF38E9">
          <w:pPr>
            <w:pStyle w:val="TDC3"/>
            <w:tabs>
              <w:tab w:val="right" w:leader="dot" w:pos="9350"/>
            </w:tabs>
            <w:rPr>
              <w:rFonts w:cstheme="minorBidi"/>
              <w:noProof/>
            </w:rPr>
          </w:pPr>
          <w:hyperlink w:anchor="_Toc434519404" w:history="1">
            <w:r w:rsidR="00786F1A" w:rsidRPr="0085566A">
              <w:rPr>
                <w:rStyle w:val="Hipervnculo"/>
                <w:noProof/>
              </w:rPr>
              <w:t>Seguridad</w:t>
            </w:r>
            <w:r w:rsidR="00786F1A">
              <w:rPr>
                <w:noProof/>
                <w:webHidden/>
              </w:rPr>
              <w:tab/>
            </w:r>
            <w:r w:rsidR="00786F1A">
              <w:rPr>
                <w:noProof/>
                <w:webHidden/>
              </w:rPr>
              <w:fldChar w:fldCharType="begin"/>
            </w:r>
            <w:r w:rsidR="00786F1A">
              <w:rPr>
                <w:noProof/>
                <w:webHidden/>
              </w:rPr>
              <w:instrText xml:space="preserve"> PAGEREF _Toc434519404 \h </w:instrText>
            </w:r>
            <w:r w:rsidR="00786F1A">
              <w:rPr>
                <w:noProof/>
                <w:webHidden/>
              </w:rPr>
            </w:r>
            <w:r w:rsidR="00786F1A">
              <w:rPr>
                <w:noProof/>
                <w:webHidden/>
              </w:rPr>
              <w:fldChar w:fldCharType="separate"/>
            </w:r>
            <w:r w:rsidR="00786F1A">
              <w:rPr>
                <w:noProof/>
                <w:webHidden/>
              </w:rPr>
              <w:t>21</w:t>
            </w:r>
            <w:r w:rsidR="00786F1A">
              <w:rPr>
                <w:noProof/>
                <w:webHidden/>
              </w:rPr>
              <w:fldChar w:fldCharType="end"/>
            </w:r>
          </w:hyperlink>
        </w:p>
        <w:p w14:paraId="73CEAE86" w14:textId="77777777" w:rsidR="00786F1A" w:rsidRDefault="00AF38E9">
          <w:pPr>
            <w:pStyle w:val="TDC3"/>
            <w:tabs>
              <w:tab w:val="right" w:leader="dot" w:pos="9350"/>
            </w:tabs>
            <w:rPr>
              <w:rFonts w:cstheme="minorBidi"/>
              <w:noProof/>
            </w:rPr>
          </w:pPr>
          <w:hyperlink w:anchor="_Toc434519405" w:history="1">
            <w:r w:rsidR="00786F1A" w:rsidRPr="0085566A">
              <w:rPr>
                <w:rStyle w:val="Hipervnculo"/>
                <w:noProof/>
              </w:rPr>
              <w:t>Disponibilidad</w:t>
            </w:r>
            <w:r w:rsidR="00786F1A">
              <w:rPr>
                <w:noProof/>
                <w:webHidden/>
              </w:rPr>
              <w:tab/>
            </w:r>
            <w:r w:rsidR="00786F1A">
              <w:rPr>
                <w:noProof/>
                <w:webHidden/>
              </w:rPr>
              <w:fldChar w:fldCharType="begin"/>
            </w:r>
            <w:r w:rsidR="00786F1A">
              <w:rPr>
                <w:noProof/>
                <w:webHidden/>
              </w:rPr>
              <w:instrText xml:space="preserve"> PAGEREF _Toc434519405 \h </w:instrText>
            </w:r>
            <w:r w:rsidR="00786F1A">
              <w:rPr>
                <w:noProof/>
                <w:webHidden/>
              </w:rPr>
            </w:r>
            <w:r w:rsidR="00786F1A">
              <w:rPr>
                <w:noProof/>
                <w:webHidden/>
              </w:rPr>
              <w:fldChar w:fldCharType="separate"/>
            </w:r>
            <w:r w:rsidR="00786F1A">
              <w:rPr>
                <w:noProof/>
                <w:webHidden/>
              </w:rPr>
              <w:t>21</w:t>
            </w:r>
            <w:r w:rsidR="00786F1A">
              <w:rPr>
                <w:noProof/>
                <w:webHidden/>
              </w:rPr>
              <w:fldChar w:fldCharType="end"/>
            </w:r>
          </w:hyperlink>
        </w:p>
        <w:p w14:paraId="5B0A3261" w14:textId="77777777" w:rsidR="00786F1A" w:rsidRDefault="00AF38E9">
          <w:pPr>
            <w:pStyle w:val="TDC3"/>
            <w:tabs>
              <w:tab w:val="right" w:leader="dot" w:pos="9350"/>
            </w:tabs>
            <w:rPr>
              <w:rFonts w:cstheme="minorBidi"/>
              <w:noProof/>
            </w:rPr>
          </w:pPr>
          <w:hyperlink w:anchor="_Toc434519406" w:history="1">
            <w:r w:rsidR="00786F1A" w:rsidRPr="0085566A">
              <w:rPr>
                <w:rStyle w:val="Hipervnculo"/>
                <w:noProof/>
              </w:rPr>
              <w:t>Mantenibilidad</w:t>
            </w:r>
            <w:r w:rsidR="00786F1A">
              <w:rPr>
                <w:noProof/>
                <w:webHidden/>
              </w:rPr>
              <w:tab/>
            </w:r>
            <w:r w:rsidR="00786F1A">
              <w:rPr>
                <w:noProof/>
                <w:webHidden/>
              </w:rPr>
              <w:fldChar w:fldCharType="begin"/>
            </w:r>
            <w:r w:rsidR="00786F1A">
              <w:rPr>
                <w:noProof/>
                <w:webHidden/>
              </w:rPr>
              <w:instrText xml:space="preserve"> PAGEREF _Toc434519406 \h </w:instrText>
            </w:r>
            <w:r w:rsidR="00786F1A">
              <w:rPr>
                <w:noProof/>
                <w:webHidden/>
              </w:rPr>
            </w:r>
            <w:r w:rsidR="00786F1A">
              <w:rPr>
                <w:noProof/>
                <w:webHidden/>
              </w:rPr>
              <w:fldChar w:fldCharType="separate"/>
            </w:r>
            <w:r w:rsidR="00786F1A">
              <w:rPr>
                <w:noProof/>
                <w:webHidden/>
              </w:rPr>
              <w:t>21</w:t>
            </w:r>
            <w:r w:rsidR="00786F1A">
              <w:rPr>
                <w:noProof/>
                <w:webHidden/>
              </w:rPr>
              <w:fldChar w:fldCharType="end"/>
            </w:r>
          </w:hyperlink>
        </w:p>
        <w:p w14:paraId="313B9C10" w14:textId="77777777" w:rsidR="00786F1A" w:rsidRDefault="00AF38E9">
          <w:pPr>
            <w:pStyle w:val="TDC3"/>
            <w:tabs>
              <w:tab w:val="right" w:leader="dot" w:pos="9350"/>
            </w:tabs>
            <w:rPr>
              <w:rFonts w:cstheme="minorBidi"/>
              <w:noProof/>
            </w:rPr>
          </w:pPr>
          <w:hyperlink w:anchor="_Toc434519407" w:history="1">
            <w:r w:rsidR="00786F1A" w:rsidRPr="0085566A">
              <w:rPr>
                <w:rStyle w:val="Hipervnculo"/>
                <w:noProof/>
              </w:rPr>
              <w:t>Accesibilidad</w:t>
            </w:r>
            <w:r w:rsidR="00786F1A">
              <w:rPr>
                <w:noProof/>
                <w:webHidden/>
              </w:rPr>
              <w:tab/>
            </w:r>
            <w:r w:rsidR="00786F1A">
              <w:rPr>
                <w:noProof/>
                <w:webHidden/>
              </w:rPr>
              <w:fldChar w:fldCharType="begin"/>
            </w:r>
            <w:r w:rsidR="00786F1A">
              <w:rPr>
                <w:noProof/>
                <w:webHidden/>
              </w:rPr>
              <w:instrText xml:space="preserve"> PAGEREF _Toc434519407 \h </w:instrText>
            </w:r>
            <w:r w:rsidR="00786F1A">
              <w:rPr>
                <w:noProof/>
                <w:webHidden/>
              </w:rPr>
            </w:r>
            <w:r w:rsidR="00786F1A">
              <w:rPr>
                <w:noProof/>
                <w:webHidden/>
              </w:rPr>
              <w:fldChar w:fldCharType="separate"/>
            </w:r>
            <w:r w:rsidR="00786F1A">
              <w:rPr>
                <w:noProof/>
                <w:webHidden/>
              </w:rPr>
              <w:t>21</w:t>
            </w:r>
            <w:r w:rsidR="00786F1A">
              <w:rPr>
                <w:noProof/>
                <w:webHidden/>
              </w:rPr>
              <w:fldChar w:fldCharType="end"/>
            </w:r>
          </w:hyperlink>
        </w:p>
        <w:p w14:paraId="56DEF012" w14:textId="77777777" w:rsidR="00786F1A" w:rsidRDefault="00AF38E9">
          <w:pPr>
            <w:pStyle w:val="TDC2"/>
            <w:tabs>
              <w:tab w:val="right" w:leader="dot" w:pos="9350"/>
            </w:tabs>
            <w:rPr>
              <w:rFonts w:asciiTheme="minorHAnsi" w:eastAsiaTheme="minorEastAsia" w:hAnsiTheme="minorHAnsi" w:cstheme="minorBidi"/>
              <w:noProof/>
              <w:color w:val="auto"/>
              <w:lang w:val="es-MX" w:eastAsia="es-MX"/>
            </w:rPr>
          </w:pPr>
          <w:hyperlink w:anchor="_Toc434519408" w:history="1">
            <w:r w:rsidR="00786F1A" w:rsidRPr="0085566A">
              <w:rPr>
                <w:rStyle w:val="Hipervnculo"/>
                <w:noProof/>
              </w:rPr>
              <w:t>REQUERIMIENTOS DE SISTEMA</w:t>
            </w:r>
            <w:r w:rsidR="00786F1A">
              <w:rPr>
                <w:noProof/>
                <w:webHidden/>
              </w:rPr>
              <w:tab/>
            </w:r>
            <w:r w:rsidR="00786F1A">
              <w:rPr>
                <w:noProof/>
                <w:webHidden/>
              </w:rPr>
              <w:fldChar w:fldCharType="begin"/>
            </w:r>
            <w:r w:rsidR="00786F1A">
              <w:rPr>
                <w:noProof/>
                <w:webHidden/>
              </w:rPr>
              <w:instrText xml:space="preserve"> PAGEREF _Toc434519408 \h </w:instrText>
            </w:r>
            <w:r w:rsidR="00786F1A">
              <w:rPr>
                <w:noProof/>
                <w:webHidden/>
              </w:rPr>
            </w:r>
            <w:r w:rsidR="00786F1A">
              <w:rPr>
                <w:noProof/>
                <w:webHidden/>
              </w:rPr>
              <w:fldChar w:fldCharType="separate"/>
            </w:r>
            <w:r w:rsidR="00786F1A">
              <w:rPr>
                <w:noProof/>
                <w:webHidden/>
              </w:rPr>
              <w:t>21</w:t>
            </w:r>
            <w:r w:rsidR="00786F1A">
              <w:rPr>
                <w:noProof/>
                <w:webHidden/>
              </w:rPr>
              <w:fldChar w:fldCharType="end"/>
            </w:r>
          </w:hyperlink>
        </w:p>
        <w:p w14:paraId="41ACCFB6" w14:textId="77777777" w:rsidR="00786F1A" w:rsidRDefault="00AF38E9">
          <w:pPr>
            <w:pStyle w:val="TDC3"/>
            <w:tabs>
              <w:tab w:val="right" w:leader="dot" w:pos="9350"/>
            </w:tabs>
            <w:rPr>
              <w:rFonts w:cstheme="minorBidi"/>
              <w:noProof/>
            </w:rPr>
          </w:pPr>
          <w:hyperlink w:anchor="_Toc434519409" w:history="1">
            <w:r w:rsidR="00786F1A" w:rsidRPr="0085566A">
              <w:rPr>
                <w:rStyle w:val="Hipervnculo"/>
                <w:noProof/>
              </w:rPr>
              <w:t>Escritorio y web:</w:t>
            </w:r>
            <w:r w:rsidR="00786F1A">
              <w:rPr>
                <w:noProof/>
                <w:webHidden/>
              </w:rPr>
              <w:tab/>
            </w:r>
            <w:r w:rsidR="00786F1A">
              <w:rPr>
                <w:noProof/>
                <w:webHidden/>
              </w:rPr>
              <w:fldChar w:fldCharType="begin"/>
            </w:r>
            <w:r w:rsidR="00786F1A">
              <w:rPr>
                <w:noProof/>
                <w:webHidden/>
              </w:rPr>
              <w:instrText xml:space="preserve"> PAGEREF _Toc434519409 \h </w:instrText>
            </w:r>
            <w:r w:rsidR="00786F1A">
              <w:rPr>
                <w:noProof/>
                <w:webHidden/>
              </w:rPr>
            </w:r>
            <w:r w:rsidR="00786F1A">
              <w:rPr>
                <w:noProof/>
                <w:webHidden/>
              </w:rPr>
              <w:fldChar w:fldCharType="separate"/>
            </w:r>
            <w:r w:rsidR="00786F1A">
              <w:rPr>
                <w:noProof/>
                <w:webHidden/>
              </w:rPr>
              <w:t>21</w:t>
            </w:r>
            <w:r w:rsidR="00786F1A">
              <w:rPr>
                <w:noProof/>
                <w:webHidden/>
              </w:rPr>
              <w:fldChar w:fldCharType="end"/>
            </w:r>
          </w:hyperlink>
        </w:p>
        <w:p w14:paraId="1DA9458C" w14:textId="77777777" w:rsidR="00786F1A" w:rsidRDefault="00AF38E9">
          <w:pPr>
            <w:pStyle w:val="TDC3"/>
            <w:tabs>
              <w:tab w:val="right" w:leader="dot" w:pos="9350"/>
            </w:tabs>
            <w:rPr>
              <w:rFonts w:cstheme="minorBidi"/>
              <w:noProof/>
            </w:rPr>
          </w:pPr>
          <w:hyperlink w:anchor="_Toc434519410" w:history="1">
            <w:r w:rsidR="00786F1A" w:rsidRPr="0085566A">
              <w:rPr>
                <w:rStyle w:val="Hipervnculo"/>
                <w:noProof/>
              </w:rPr>
              <w:t>Móvil:</w:t>
            </w:r>
            <w:r w:rsidR="00786F1A">
              <w:rPr>
                <w:noProof/>
                <w:webHidden/>
              </w:rPr>
              <w:tab/>
            </w:r>
            <w:r w:rsidR="00786F1A">
              <w:rPr>
                <w:noProof/>
                <w:webHidden/>
              </w:rPr>
              <w:fldChar w:fldCharType="begin"/>
            </w:r>
            <w:r w:rsidR="00786F1A">
              <w:rPr>
                <w:noProof/>
                <w:webHidden/>
              </w:rPr>
              <w:instrText xml:space="preserve"> PAGEREF _Toc434519410 \h </w:instrText>
            </w:r>
            <w:r w:rsidR="00786F1A">
              <w:rPr>
                <w:noProof/>
                <w:webHidden/>
              </w:rPr>
            </w:r>
            <w:r w:rsidR="00786F1A">
              <w:rPr>
                <w:noProof/>
                <w:webHidden/>
              </w:rPr>
              <w:fldChar w:fldCharType="separate"/>
            </w:r>
            <w:r w:rsidR="00786F1A">
              <w:rPr>
                <w:noProof/>
                <w:webHidden/>
              </w:rPr>
              <w:t>21</w:t>
            </w:r>
            <w:r w:rsidR="00786F1A">
              <w:rPr>
                <w:noProof/>
                <w:webHidden/>
              </w:rPr>
              <w:fldChar w:fldCharType="end"/>
            </w:r>
          </w:hyperlink>
        </w:p>
        <w:p w14:paraId="01DDC9D4" w14:textId="77777777" w:rsidR="00786F1A" w:rsidRDefault="00AF38E9">
          <w:pPr>
            <w:pStyle w:val="TDC2"/>
            <w:tabs>
              <w:tab w:val="right" w:leader="dot" w:pos="9350"/>
            </w:tabs>
            <w:rPr>
              <w:rFonts w:asciiTheme="minorHAnsi" w:eastAsiaTheme="minorEastAsia" w:hAnsiTheme="minorHAnsi" w:cstheme="minorBidi"/>
              <w:noProof/>
              <w:color w:val="auto"/>
              <w:lang w:val="es-MX" w:eastAsia="es-MX"/>
            </w:rPr>
          </w:pPr>
          <w:hyperlink w:anchor="_Toc434519411" w:history="1">
            <w:r w:rsidR="00786F1A" w:rsidRPr="0085566A">
              <w:rPr>
                <w:rStyle w:val="Hipervnculo"/>
                <w:noProof/>
              </w:rPr>
              <w:t>MAPA DE NAVEGACION</w:t>
            </w:r>
            <w:r w:rsidR="00786F1A">
              <w:rPr>
                <w:noProof/>
                <w:webHidden/>
              </w:rPr>
              <w:tab/>
            </w:r>
            <w:r w:rsidR="00786F1A">
              <w:rPr>
                <w:noProof/>
                <w:webHidden/>
              </w:rPr>
              <w:fldChar w:fldCharType="begin"/>
            </w:r>
            <w:r w:rsidR="00786F1A">
              <w:rPr>
                <w:noProof/>
                <w:webHidden/>
              </w:rPr>
              <w:instrText xml:space="preserve"> PAGEREF _Toc434519411 \h </w:instrText>
            </w:r>
            <w:r w:rsidR="00786F1A">
              <w:rPr>
                <w:noProof/>
                <w:webHidden/>
              </w:rPr>
            </w:r>
            <w:r w:rsidR="00786F1A">
              <w:rPr>
                <w:noProof/>
                <w:webHidden/>
              </w:rPr>
              <w:fldChar w:fldCharType="separate"/>
            </w:r>
            <w:r w:rsidR="00786F1A">
              <w:rPr>
                <w:noProof/>
                <w:webHidden/>
              </w:rPr>
              <w:t>22</w:t>
            </w:r>
            <w:r w:rsidR="00786F1A">
              <w:rPr>
                <w:noProof/>
                <w:webHidden/>
              </w:rPr>
              <w:fldChar w:fldCharType="end"/>
            </w:r>
          </w:hyperlink>
        </w:p>
        <w:p w14:paraId="349485CF" w14:textId="77777777" w:rsidR="00786F1A" w:rsidRDefault="00AF38E9">
          <w:pPr>
            <w:pStyle w:val="TDC2"/>
            <w:tabs>
              <w:tab w:val="right" w:leader="dot" w:pos="9350"/>
            </w:tabs>
            <w:rPr>
              <w:rFonts w:asciiTheme="minorHAnsi" w:eastAsiaTheme="minorEastAsia" w:hAnsiTheme="minorHAnsi" w:cstheme="minorBidi"/>
              <w:noProof/>
              <w:color w:val="auto"/>
              <w:lang w:val="es-MX" w:eastAsia="es-MX"/>
            </w:rPr>
          </w:pPr>
          <w:hyperlink w:anchor="_Toc434519412" w:history="1">
            <w:r w:rsidR="00786F1A" w:rsidRPr="0085566A">
              <w:rPr>
                <w:rStyle w:val="Hipervnculo"/>
                <w:noProof/>
              </w:rPr>
              <w:t>ESPECIFICACION DE CASOS DE USO</w:t>
            </w:r>
            <w:r w:rsidR="00786F1A">
              <w:rPr>
                <w:noProof/>
                <w:webHidden/>
              </w:rPr>
              <w:tab/>
            </w:r>
            <w:r w:rsidR="00786F1A">
              <w:rPr>
                <w:noProof/>
                <w:webHidden/>
              </w:rPr>
              <w:fldChar w:fldCharType="begin"/>
            </w:r>
            <w:r w:rsidR="00786F1A">
              <w:rPr>
                <w:noProof/>
                <w:webHidden/>
              </w:rPr>
              <w:instrText xml:space="preserve"> PAGEREF _Toc434519412 \h </w:instrText>
            </w:r>
            <w:r w:rsidR="00786F1A">
              <w:rPr>
                <w:noProof/>
                <w:webHidden/>
              </w:rPr>
            </w:r>
            <w:r w:rsidR="00786F1A">
              <w:rPr>
                <w:noProof/>
                <w:webHidden/>
              </w:rPr>
              <w:fldChar w:fldCharType="separate"/>
            </w:r>
            <w:r w:rsidR="00786F1A">
              <w:rPr>
                <w:noProof/>
                <w:webHidden/>
              </w:rPr>
              <w:t>23</w:t>
            </w:r>
            <w:r w:rsidR="00786F1A">
              <w:rPr>
                <w:noProof/>
                <w:webHidden/>
              </w:rPr>
              <w:fldChar w:fldCharType="end"/>
            </w:r>
          </w:hyperlink>
        </w:p>
        <w:p w14:paraId="40DE2E18" w14:textId="77777777" w:rsidR="00786F1A" w:rsidRDefault="00AF38E9">
          <w:pPr>
            <w:pStyle w:val="TDC3"/>
            <w:tabs>
              <w:tab w:val="right" w:leader="dot" w:pos="9350"/>
            </w:tabs>
            <w:rPr>
              <w:rFonts w:cstheme="minorBidi"/>
              <w:noProof/>
            </w:rPr>
          </w:pPr>
          <w:hyperlink w:anchor="_Toc434519413" w:history="1">
            <w:r w:rsidR="00786F1A" w:rsidRPr="0085566A">
              <w:rPr>
                <w:rStyle w:val="Hipervnculo"/>
                <w:noProof/>
                <w:lang w:val="es-419"/>
              </w:rPr>
              <w:t>Módulo 1: Cuentas de usuario</w:t>
            </w:r>
            <w:r w:rsidR="00786F1A">
              <w:rPr>
                <w:noProof/>
                <w:webHidden/>
              </w:rPr>
              <w:tab/>
            </w:r>
            <w:r w:rsidR="00786F1A">
              <w:rPr>
                <w:noProof/>
                <w:webHidden/>
              </w:rPr>
              <w:fldChar w:fldCharType="begin"/>
            </w:r>
            <w:r w:rsidR="00786F1A">
              <w:rPr>
                <w:noProof/>
                <w:webHidden/>
              </w:rPr>
              <w:instrText xml:space="preserve"> PAGEREF _Toc434519413 \h </w:instrText>
            </w:r>
            <w:r w:rsidR="00786F1A">
              <w:rPr>
                <w:noProof/>
                <w:webHidden/>
              </w:rPr>
            </w:r>
            <w:r w:rsidR="00786F1A">
              <w:rPr>
                <w:noProof/>
                <w:webHidden/>
              </w:rPr>
              <w:fldChar w:fldCharType="separate"/>
            </w:r>
            <w:r w:rsidR="00786F1A">
              <w:rPr>
                <w:noProof/>
                <w:webHidden/>
              </w:rPr>
              <w:t>23</w:t>
            </w:r>
            <w:r w:rsidR="00786F1A">
              <w:rPr>
                <w:noProof/>
                <w:webHidden/>
              </w:rPr>
              <w:fldChar w:fldCharType="end"/>
            </w:r>
          </w:hyperlink>
        </w:p>
        <w:p w14:paraId="269B1BAC" w14:textId="77777777" w:rsidR="00786F1A" w:rsidRDefault="00AF38E9">
          <w:pPr>
            <w:pStyle w:val="TDC3"/>
            <w:tabs>
              <w:tab w:val="right" w:leader="dot" w:pos="9350"/>
            </w:tabs>
            <w:rPr>
              <w:rFonts w:cstheme="minorBidi"/>
              <w:noProof/>
            </w:rPr>
          </w:pPr>
          <w:hyperlink w:anchor="_Toc434519414" w:history="1">
            <w:r w:rsidR="00786F1A" w:rsidRPr="0085566A">
              <w:rPr>
                <w:rStyle w:val="Hipervnculo"/>
                <w:noProof/>
                <w:lang w:val="es-419"/>
              </w:rPr>
              <w:t>Módulo 2: Estacionamiento</w:t>
            </w:r>
            <w:r w:rsidR="00786F1A">
              <w:rPr>
                <w:noProof/>
                <w:webHidden/>
              </w:rPr>
              <w:tab/>
            </w:r>
            <w:r w:rsidR="00786F1A">
              <w:rPr>
                <w:noProof/>
                <w:webHidden/>
              </w:rPr>
              <w:fldChar w:fldCharType="begin"/>
            </w:r>
            <w:r w:rsidR="00786F1A">
              <w:rPr>
                <w:noProof/>
                <w:webHidden/>
              </w:rPr>
              <w:instrText xml:space="preserve"> PAGEREF _Toc434519414 \h </w:instrText>
            </w:r>
            <w:r w:rsidR="00786F1A">
              <w:rPr>
                <w:noProof/>
                <w:webHidden/>
              </w:rPr>
            </w:r>
            <w:r w:rsidR="00786F1A">
              <w:rPr>
                <w:noProof/>
                <w:webHidden/>
              </w:rPr>
              <w:fldChar w:fldCharType="separate"/>
            </w:r>
            <w:r w:rsidR="00786F1A">
              <w:rPr>
                <w:noProof/>
                <w:webHidden/>
              </w:rPr>
              <w:t>26</w:t>
            </w:r>
            <w:r w:rsidR="00786F1A">
              <w:rPr>
                <w:noProof/>
                <w:webHidden/>
              </w:rPr>
              <w:fldChar w:fldCharType="end"/>
            </w:r>
          </w:hyperlink>
        </w:p>
        <w:p w14:paraId="27815DDE" w14:textId="77777777" w:rsidR="00786F1A" w:rsidRDefault="00AF38E9">
          <w:pPr>
            <w:pStyle w:val="TDC3"/>
            <w:tabs>
              <w:tab w:val="right" w:leader="dot" w:pos="9350"/>
            </w:tabs>
            <w:rPr>
              <w:rFonts w:cstheme="minorBidi"/>
              <w:noProof/>
            </w:rPr>
          </w:pPr>
          <w:hyperlink w:anchor="_Toc434519415" w:history="1">
            <w:r w:rsidR="00786F1A" w:rsidRPr="0085566A">
              <w:rPr>
                <w:rStyle w:val="Hipervnculo"/>
                <w:noProof/>
                <w:lang w:val="es-419"/>
              </w:rPr>
              <w:t>Módulo 3: Conductor</w:t>
            </w:r>
            <w:r w:rsidR="00786F1A">
              <w:rPr>
                <w:noProof/>
                <w:webHidden/>
              </w:rPr>
              <w:tab/>
            </w:r>
            <w:r w:rsidR="00786F1A">
              <w:rPr>
                <w:noProof/>
                <w:webHidden/>
              </w:rPr>
              <w:fldChar w:fldCharType="begin"/>
            </w:r>
            <w:r w:rsidR="00786F1A">
              <w:rPr>
                <w:noProof/>
                <w:webHidden/>
              </w:rPr>
              <w:instrText xml:space="preserve"> PAGEREF _Toc434519415 \h </w:instrText>
            </w:r>
            <w:r w:rsidR="00786F1A">
              <w:rPr>
                <w:noProof/>
                <w:webHidden/>
              </w:rPr>
            </w:r>
            <w:r w:rsidR="00786F1A">
              <w:rPr>
                <w:noProof/>
                <w:webHidden/>
              </w:rPr>
              <w:fldChar w:fldCharType="separate"/>
            </w:r>
            <w:r w:rsidR="00786F1A">
              <w:rPr>
                <w:noProof/>
                <w:webHidden/>
              </w:rPr>
              <w:t>31</w:t>
            </w:r>
            <w:r w:rsidR="00786F1A">
              <w:rPr>
                <w:noProof/>
                <w:webHidden/>
              </w:rPr>
              <w:fldChar w:fldCharType="end"/>
            </w:r>
          </w:hyperlink>
        </w:p>
        <w:p w14:paraId="28FAD2F5" w14:textId="77777777" w:rsidR="00786F1A" w:rsidRDefault="00AF38E9">
          <w:pPr>
            <w:pStyle w:val="TDC3"/>
            <w:tabs>
              <w:tab w:val="right" w:leader="dot" w:pos="9350"/>
            </w:tabs>
            <w:rPr>
              <w:rFonts w:cstheme="minorBidi"/>
              <w:noProof/>
            </w:rPr>
          </w:pPr>
          <w:hyperlink w:anchor="_Toc434519416" w:history="1">
            <w:r w:rsidR="00786F1A" w:rsidRPr="0085566A">
              <w:rPr>
                <w:rStyle w:val="Hipervnculo"/>
                <w:noProof/>
                <w:lang w:val="es-419"/>
              </w:rPr>
              <w:t>Módulo 4: Herramientas de administrador</w:t>
            </w:r>
            <w:r w:rsidR="00786F1A">
              <w:rPr>
                <w:noProof/>
                <w:webHidden/>
              </w:rPr>
              <w:tab/>
            </w:r>
            <w:r w:rsidR="00786F1A">
              <w:rPr>
                <w:noProof/>
                <w:webHidden/>
              </w:rPr>
              <w:fldChar w:fldCharType="begin"/>
            </w:r>
            <w:r w:rsidR="00786F1A">
              <w:rPr>
                <w:noProof/>
                <w:webHidden/>
              </w:rPr>
              <w:instrText xml:space="preserve"> PAGEREF _Toc434519416 \h </w:instrText>
            </w:r>
            <w:r w:rsidR="00786F1A">
              <w:rPr>
                <w:noProof/>
                <w:webHidden/>
              </w:rPr>
            </w:r>
            <w:r w:rsidR="00786F1A">
              <w:rPr>
                <w:noProof/>
                <w:webHidden/>
              </w:rPr>
              <w:fldChar w:fldCharType="separate"/>
            </w:r>
            <w:r w:rsidR="00786F1A">
              <w:rPr>
                <w:noProof/>
                <w:webHidden/>
              </w:rPr>
              <w:t>34</w:t>
            </w:r>
            <w:r w:rsidR="00786F1A">
              <w:rPr>
                <w:noProof/>
                <w:webHidden/>
              </w:rPr>
              <w:fldChar w:fldCharType="end"/>
            </w:r>
          </w:hyperlink>
        </w:p>
        <w:p w14:paraId="397BDB85" w14:textId="77777777" w:rsidR="00786F1A" w:rsidRDefault="00AF38E9">
          <w:pPr>
            <w:pStyle w:val="TDC2"/>
            <w:tabs>
              <w:tab w:val="right" w:leader="dot" w:pos="9350"/>
            </w:tabs>
            <w:rPr>
              <w:rFonts w:asciiTheme="minorHAnsi" w:eastAsiaTheme="minorEastAsia" w:hAnsiTheme="minorHAnsi" w:cstheme="minorBidi"/>
              <w:noProof/>
              <w:color w:val="auto"/>
              <w:lang w:val="es-MX" w:eastAsia="es-MX"/>
            </w:rPr>
          </w:pPr>
          <w:hyperlink w:anchor="_Toc434519417" w:history="1">
            <w:r w:rsidR="00786F1A" w:rsidRPr="0085566A">
              <w:rPr>
                <w:rStyle w:val="Hipervnculo"/>
                <w:noProof/>
                <w:lang w:val="es-419"/>
              </w:rPr>
              <w:t>DIAGRAMAS DE CASOS DE USO</w:t>
            </w:r>
            <w:r w:rsidR="00786F1A">
              <w:rPr>
                <w:noProof/>
                <w:webHidden/>
              </w:rPr>
              <w:tab/>
            </w:r>
            <w:r w:rsidR="00786F1A">
              <w:rPr>
                <w:noProof/>
                <w:webHidden/>
              </w:rPr>
              <w:fldChar w:fldCharType="begin"/>
            </w:r>
            <w:r w:rsidR="00786F1A">
              <w:rPr>
                <w:noProof/>
                <w:webHidden/>
              </w:rPr>
              <w:instrText xml:space="preserve"> PAGEREF _Toc434519417 \h </w:instrText>
            </w:r>
            <w:r w:rsidR="00786F1A">
              <w:rPr>
                <w:noProof/>
                <w:webHidden/>
              </w:rPr>
            </w:r>
            <w:r w:rsidR="00786F1A">
              <w:rPr>
                <w:noProof/>
                <w:webHidden/>
              </w:rPr>
              <w:fldChar w:fldCharType="separate"/>
            </w:r>
            <w:r w:rsidR="00786F1A">
              <w:rPr>
                <w:noProof/>
                <w:webHidden/>
              </w:rPr>
              <w:t>35</w:t>
            </w:r>
            <w:r w:rsidR="00786F1A">
              <w:rPr>
                <w:noProof/>
                <w:webHidden/>
              </w:rPr>
              <w:fldChar w:fldCharType="end"/>
            </w:r>
          </w:hyperlink>
        </w:p>
        <w:p w14:paraId="5FA140FA" w14:textId="77777777" w:rsidR="00786F1A" w:rsidRDefault="00AF38E9">
          <w:pPr>
            <w:pStyle w:val="TDC3"/>
            <w:tabs>
              <w:tab w:val="right" w:leader="dot" w:pos="9350"/>
            </w:tabs>
            <w:rPr>
              <w:rFonts w:cstheme="minorBidi"/>
              <w:noProof/>
            </w:rPr>
          </w:pPr>
          <w:hyperlink w:anchor="_Toc434519418" w:history="1">
            <w:r w:rsidR="00786F1A" w:rsidRPr="0085566A">
              <w:rPr>
                <w:rStyle w:val="Hipervnculo"/>
                <w:noProof/>
                <w:lang w:val="es-419"/>
              </w:rPr>
              <w:t>Cuentas de usuario</w:t>
            </w:r>
            <w:r w:rsidR="00786F1A">
              <w:rPr>
                <w:noProof/>
                <w:webHidden/>
              </w:rPr>
              <w:tab/>
            </w:r>
            <w:r w:rsidR="00786F1A">
              <w:rPr>
                <w:noProof/>
                <w:webHidden/>
              </w:rPr>
              <w:fldChar w:fldCharType="begin"/>
            </w:r>
            <w:r w:rsidR="00786F1A">
              <w:rPr>
                <w:noProof/>
                <w:webHidden/>
              </w:rPr>
              <w:instrText xml:space="preserve"> PAGEREF _Toc434519418 \h </w:instrText>
            </w:r>
            <w:r w:rsidR="00786F1A">
              <w:rPr>
                <w:noProof/>
                <w:webHidden/>
              </w:rPr>
            </w:r>
            <w:r w:rsidR="00786F1A">
              <w:rPr>
                <w:noProof/>
                <w:webHidden/>
              </w:rPr>
              <w:fldChar w:fldCharType="separate"/>
            </w:r>
            <w:r w:rsidR="00786F1A">
              <w:rPr>
                <w:noProof/>
                <w:webHidden/>
              </w:rPr>
              <w:t>35</w:t>
            </w:r>
            <w:r w:rsidR="00786F1A">
              <w:rPr>
                <w:noProof/>
                <w:webHidden/>
              </w:rPr>
              <w:fldChar w:fldCharType="end"/>
            </w:r>
          </w:hyperlink>
        </w:p>
        <w:p w14:paraId="4846917C" w14:textId="77777777" w:rsidR="00786F1A" w:rsidRDefault="00AF38E9">
          <w:pPr>
            <w:pStyle w:val="TDC3"/>
            <w:tabs>
              <w:tab w:val="right" w:leader="dot" w:pos="9350"/>
            </w:tabs>
            <w:rPr>
              <w:rFonts w:cstheme="minorBidi"/>
              <w:noProof/>
            </w:rPr>
          </w:pPr>
          <w:hyperlink w:anchor="_Toc434519419" w:history="1">
            <w:r w:rsidR="00786F1A" w:rsidRPr="0085566A">
              <w:rPr>
                <w:rStyle w:val="Hipervnculo"/>
                <w:noProof/>
                <w:lang w:val="es-419"/>
              </w:rPr>
              <w:t>Estacionamiento</w:t>
            </w:r>
            <w:r w:rsidR="00786F1A">
              <w:rPr>
                <w:noProof/>
                <w:webHidden/>
              </w:rPr>
              <w:tab/>
            </w:r>
            <w:r w:rsidR="00786F1A">
              <w:rPr>
                <w:noProof/>
                <w:webHidden/>
              </w:rPr>
              <w:fldChar w:fldCharType="begin"/>
            </w:r>
            <w:r w:rsidR="00786F1A">
              <w:rPr>
                <w:noProof/>
                <w:webHidden/>
              </w:rPr>
              <w:instrText xml:space="preserve"> PAGEREF _Toc434519419 \h </w:instrText>
            </w:r>
            <w:r w:rsidR="00786F1A">
              <w:rPr>
                <w:noProof/>
                <w:webHidden/>
              </w:rPr>
            </w:r>
            <w:r w:rsidR="00786F1A">
              <w:rPr>
                <w:noProof/>
                <w:webHidden/>
              </w:rPr>
              <w:fldChar w:fldCharType="separate"/>
            </w:r>
            <w:r w:rsidR="00786F1A">
              <w:rPr>
                <w:noProof/>
                <w:webHidden/>
              </w:rPr>
              <w:t>36</w:t>
            </w:r>
            <w:r w:rsidR="00786F1A">
              <w:rPr>
                <w:noProof/>
                <w:webHidden/>
              </w:rPr>
              <w:fldChar w:fldCharType="end"/>
            </w:r>
          </w:hyperlink>
        </w:p>
        <w:p w14:paraId="564813A5" w14:textId="77777777" w:rsidR="00786F1A" w:rsidRDefault="00AF38E9">
          <w:pPr>
            <w:pStyle w:val="TDC3"/>
            <w:tabs>
              <w:tab w:val="right" w:leader="dot" w:pos="9350"/>
            </w:tabs>
            <w:rPr>
              <w:rFonts w:cstheme="minorBidi"/>
              <w:noProof/>
            </w:rPr>
          </w:pPr>
          <w:hyperlink w:anchor="_Toc434519420" w:history="1">
            <w:r w:rsidR="00786F1A" w:rsidRPr="0085566A">
              <w:rPr>
                <w:rStyle w:val="Hipervnculo"/>
                <w:noProof/>
                <w:lang w:val="es-419"/>
              </w:rPr>
              <w:t>Conductor</w:t>
            </w:r>
            <w:r w:rsidR="00786F1A">
              <w:rPr>
                <w:noProof/>
                <w:webHidden/>
              </w:rPr>
              <w:tab/>
            </w:r>
            <w:r w:rsidR="00786F1A">
              <w:rPr>
                <w:noProof/>
                <w:webHidden/>
              </w:rPr>
              <w:fldChar w:fldCharType="begin"/>
            </w:r>
            <w:r w:rsidR="00786F1A">
              <w:rPr>
                <w:noProof/>
                <w:webHidden/>
              </w:rPr>
              <w:instrText xml:space="preserve"> PAGEREF _Toc434519420 \h </w:instrText>
            </w:r>
            <w:r w:rsidR="00786F1A">
              <w:rPr>
                <w:noProof/>
                <w:webHidden/>
              </w:rPr>
            </w:r>
            <w:r w:rsidR="00786F1A">
              <w:rPr>
                <w:noProof/>
                <w:webHidden/>
              </w:rPr>
              <w:fldChar w:fldCharType="separate"/>
            </w:r>
            <w:r w:rsidR="00786F1A">
              <w:rPr>
                <w:noProof/>
                <w:webHidden/>
              </w:rPr>
              <w:t>36</w:t>
            </w:r>
            <w:r w:rsidR="00786F1A">
              <w:rPr>
                <w:noProof/>
                <w:webHidden/>
              </w:rPr>
              <w:fldChar w:fldCharType="end"/>
            </w:r>
          </w:hyperlink>
        </w:p>
        <w:p w14:paraId="2626735D" w14:textId="77777777" w:rsidR="00786F1A" w:rsidRDefault="00AF38E9">
          <w:pPr>
            <w:pStyle w:val="TDC3"/>
            <w:tabs>
              <w:tab w:val="right" w:leader="dot" w:pos="9350"/>
            </w:tabs>
            <w:rPr>
              <w:rFonts w:cstheme="minorBidi"/>
              <w:noProof/>
            </w:rPr>
          </w:pPr>
          <w:hyperlink w:anchor="_Toc434519421" w:history="1">
            <w:r w:rsidR="00786F1A" w:rsidRPr="0085566A">
              <w:rPr>
                <w:rStyle w:val="Hipervnculo"/>
                <w:noProof/>
                <w:lang w:val="es-419"/>
              </w:rPr>
              <w:t>Herramientas del administrador</w:t>
            </w:r>
            <w:r w:rsidR="00786F1A">
              <w:rPr>
                <w:noProof/>
                <w:webHidden/>
              </w:rPr>
              <w:tab/>
            </w:r>
            <w:r w:rsidR="00786F1A">
              <w:rPr>
                <w:noProof/>
                <w:webHidden/>
              </w:rPr>
              <w:fldChar w:fldCharType="begin"/>
            </w:r>
            <w:r w:rsidR="00786F1A">
              <w:rPr>
                <w:noProof/>
                <w:webHidden/>
              </w:rPr>
              <w:instrText xml:space="preserve"> PAGEREF _Toc434519421 \h </w:instrText>
            </w:r>
            <w:r w:rsidR="00786F1A">
              <w:rPr>
                <w:noProof/>
                <w:webHidden/>
              </w:rPr>
            </w:r>
            <w:r w:rsidR="00786F1A">
              <w:rPr>
                <w:noProof/>
                <w:webHidden/>
              </w:rPr>
              <w:fldChar w:fldCharType="separate"/>
            </w:r>
            <w:r w:rsidR="00786F1A">
              <w:rPr>
                <w:noProof/>
                <w:webHidden/>
              </w:rPr>
              <w:t>37</w:t>
            </w:r>
            <w:r w:rsidR="00786F1A">
              <w:rPr>
                <w:noProof/>
                <w:webHidden/>
              </w:rPr>
              <w:fldChar w:fldCharType="end"/>
            </w:r>
          </w:hyperlink>
        </w:p>
        <w:p w14:paraId="2C248922" w14:textId="77777777" w:rsidR="00786F1A" w:rsidRDefault="00AF38E9">
          <w:pPr>
            <w:pStyle w:val="TDC2"/>
            <w:tabs>
              <w:tab w:val="right" w:leader="dot" w:pos="9350"/>
            </w:tabs>
            <w:rPr>
              <w:rFonts w:asciiTheme="minorHAnsi" w:eastAsiaTheme="minorEastAsia" w:hAnsiTheme="minorHAnsi" w:cstheme="minorBidi"/>
              <w:noProof/>
              <w:color w:val="auto"/>
              <w:lang w:val="es-MX" w:eastAsia="es-MX"/>
            </w:rPr>
          </w:pPr>
          <w:hyperlink w:anchor="_Toc434519422" w:history="1">
            <w:r w:rsidR="00786F1A" w:rsidRPr="0085566A">
              <w:rPr>
                <w:rStyle w:val="Hipervnculo"/>
                <w:noProof/>
                <w:lang w:val="es-419"/>
              </w:rPr>
              <w:t>CRONOGRAMA</w:t>
            </w:r>
            <w:r w:rsidR="00786F1A">
              <w:rPr>
                <w:noProof/>
                <w:webHidden/>
              </w:rPr>
              <w:tab/>
            </w:r>
            <w:r w:rsidR="00786F1A">
              <w:rPr>
                <w:noProof/>
                <w:webHidden/>
              </w:rPr>
              <w:fldChar w:fldCharType="begin"/>
            </w:r>
            <w:r w:rsidR="00786F1A">
              <w:rPr>
                <w:noProof/>
                <w:webHidden/>
              </w:rPr>
              <w:instrText xml:space="preserve"> PAGEREF _Toc434519422 \h </w:instrText>
            </w:r>
            <w:r w:rsidR="00786F1A">
              <w:rPr>
                <w:noProof/>
                <w:webHidden/>
              </w:rPr>
            </w:r>
            <w:r w:rsidR="00786F1A">
              <w:rPr>
                <w:noProof/>
                <w:webHidden/>
              </w:rPr>
              <w:fldChar w:fldCharType="separate"/>
            </w:r>
            <w:r w:rsidR="00786F1A">
              <w:rPr>
                <w:noProof/>
                <w:webHidden/>
              </w:rPr>
              <w:t>38</w:t>
            </w:r>
            <w:r w:rsidR="00786F1A">
              <w:rPr>
                <w:noProof/>
                <w:webHidden/>
              </w:rPr>
              <w:fldChar w:fldCharType="end"/>
            </w:r>
          </w:hyperlink>
        </w:p>
        <w:p w14:paraId="10ADA8BC" w14:textId="77777777" w:rsidR="00786F1A" w:rsidRDefault="00AF38E9">
          <w:pPr>
            <w:pStyle w:val="TDC3"/>
            <w:tabs>
              <w:tab w:val="right" w:leader="dot" w:pos="9350"/>
            </w:tabs>
            <w:rPr>
              <w:rFonts w:cstheme="minorBidi"/>
              <w:noProof/>
            </w:rPr>
          </w:pPr>
          <w:hyperlink w:anchor="_Toc434519423" w:history="1">
            <w:r w:rsidR="00786F1A" w:rsidRPr="0085566A">
              <w:rPr>
                <w:rStyle w:val="Hipervnculo"/>
                <w:noProof/>
                <w:lang w:val="es-419"/>
              </w:rPr>
              <w:t>Quinto Semestre</w:t>
            </w:r>
            <w:r w:rsidR="00786F1A">
              <w:rPr>
                <w:noProof/>
                <w:webHidden/>
              </w:rPr>
              <w:tab/>
            </w:r>
            <w:r w:rsidR="00786F1A">
              <w:rPr>
                <w:noProof/>
                <w:webHidden/>
              </w:rPr>
              <w:fldChar w:fldCharType="begin"/>
            </w:r>
            <w:r w:rsidR="00786F1A">
              <w:rPr>
                <w:noProof/>
                <w:webHidden/>
              </w:rPr>
              <w:instrText xml:space="preserve"> PAGEREF _Toc434519423 \h </w:instrText>
            </w:r>
            <w:r w:rsidR="00786F1A">
              <w:rPr>
                <w:noProof/>
                <w:webHidden/>
              </w:rPr>
            </w:r>
            <w:r w:rsidR="00786F1A">
              <w:rPr>
                <w:noProof/>
                <w:webHidden/>
              </w:rPr>
              <w:fldChar w:fldCharType="separate"/>
            </w:r>
            <w:r w:rsidR="00786F1A">
              <w:rPr>
                <w:noProof/>
                <w:webHidden/>
              </w:rPr>
              <w:t>38</w:t>
            </w:r>
            <w:r w:rsidR="00786F1A">
              <w:rPr>
                <w:noProof/>
                <w:webHidden/>
              </w:rPr>
              <w:fldChar w:fldCharType="end"/>
            </w:r>
          </w:hyperlink>
        </w:p>
        <w:p w14:paraId="712EDD6E" w14:textId="77777777" w:rsidR="00786F1A" w:rsidRDefault="00AF38E9">
          <w:pPr>
            <w:pStyle w:val="TDC3"/>
            <w:tabs>
              <w:tab w:val="right" w:leader="dot" w:pos="9350"/>
            </w:tabs>
            <w:rPr>
              <w:rFonts w:cstheme="minorBidi"/>
              <w:noProof/>
            </w:rPr>
          </w:pPr>
          <w:hyperlink w:anchor="_Toc434519424" w:history="1">
            <w:r w:rsidR="00786F1A" w:rsidRPr="0085566A">
              <w:rPr>
                <w:rStyle w:val="Hipervnculo"/>
                <w:noProof/>
              </w:rPr>
              <w:t>Sexto Semestre</w:t>
            </w:r>
            <w:r w:rsidR="00786F1A">
              <w:rPr>
                <w:noProof/>
                <w:webHidden/>
              </w:rPr>
              <w:tab/>
            </w:r>
            <w:r w:rsidR="00786F1A">
              <w:rPr>
                <w:noProof/>
                <w:webHidden/>
              </w:rPr>
              <w:fldChar w:fldCharType="begin"/>
            </w:r>
            <w:r w:rsidR="00786F1A">
              <w:rPr>
                <w:noProof/>
                <w:webHidden/>
              </w:rPr>
              <w:instrText xml:space="preserve"> PAGEREF _Toc434519424 \h </w:instrText>
            </w:r>
            <w:r w:rsidR="00786F1A">
              <w:rPr>
                <w:noProof/>
                <w:webHidden/>
              </w:rPr>
            </w:r>
            <w:r w:rsidR="00786F1A">
              <w:rPr>
                <w:noProof/>
                <w:webHidden/>
              </w:rPr>
              <w:fldChar w:fldCharType="separate"/>
            </w:r>
            <w:r w:rsidR="00786F1A">
              <w:rPr>
                <w:noProof/>
                <w:webHidden/>
              </w:rPr>
              <w:t>40</w:t>
            </w:r>
            <w:r w:rsidR="00786F1A">
              <w:rPr>
                <w:noProof/>
                <w:webHidden/>
              </w:rPr>
              <w:fldChar w:fldCharType="end"/>
            </w:r>
          </w:hyperlink>
        </w:p>
        <w:p w14:paraId="2DF1BA73" w14:textId="77777777" w:rsidR="00786F1A" w:rsidRDefault="00AF38E9">
          <w:pPr>
            <w:pStyle w:val="TDC2"/>
            <w:tabs>
              <w:tab w:val="right" w:leader="dot" w:pos="9350"/>
            </w:tabs>
            <w:rPr>
              <w:rFonts w:asciiTheme="minorHAnsi" w:eastAsiaTheme="minorEastAsia" w:hAnsiTheme="minorHAnsi" w:cstheme="minorBidi"/>
              <w:noProof/>
              <w:color w:val="auto"/>
              <w:lang w:val="es-MX" w:eastAsia="es-MX"/>
            </w:rPr>
          </w:pPr>
          <w:hyperlink w:anchor="_Toc434519425" w:history="1">
            <w:r w:rsidR="00786F1A" w:rsidRPr="0085566A">
              <w:rPr>
                <w:rStyle w:val="Hipervnculo"/>
                <w:noProof/>
                <w:lang w:val="es-419"/>
              </w:rPr>
              <w:t>DIAGRAMA DE ACTIVIDADES</w:t>
            </w:r>
            <w:r w:rsidR="00786F1A">
              <w:rPr>
                <w:noProof/>
                <w:webHidden/>
              </w:rPr>
              <w:tab/>
            </w:r>
            <w:r w:rsidR="00786F1A">
              <w:rPr>
                <w:noProof/>
                <w:webHidden/>
              </w:rPr>
              <w:fldChar w:fldCharType="begin"/>
            </w:r>
            <w:r w:rsidR="00786F1A">
              <w:rPr>
                <w:noProof/>
                <w:webHidden/>
              </w:rPr>
              <w:instrText xml:space="preserve"> PAGEREF _Toc434519425 \h </w:instrText>
            </w:r>
            <w:r w:rsidR="00786F1A">
              <w:rPr>
                <w:noProof/>
                <w:webHidden/>
              </w:rPr>
            </w:r>
            <w:r w:rsidR="00786F1A">
              <w:rPr>
                <w:noProof/>
                <w:webHidden/>
              </w:rPr>
              <w:fldChar w:fldCharType="separate"/>
            </w:r>
            <w:r w:rsidR="00786F1A">
              <w:rPr>
                <w:noProof/>
                <w:webHidden/>
              </w:rPr>
              <w:t>42</w:t>
            </w:r>
            <w:r w:rsidR="00786F1A">
              <w:rPr>
                <w:noProof/>
                <w:webHidden/>
              </w:rPr>
              <w:fldChar w:fldCharType="end"/>
            </w:r>
          </w:hyperlink>
        </w:p>
        <w:p w14:paraId="2D8AA06D" w14:textId="77777777" w:rsidR="00786F1A" w:rsidRDefault="00AF38E9">
          <w:pPr>
            <w:pStyle w:val="TDC3"/>
            <w:tabs>
              <w:tab w:val="right" w:leader="dot" w:pos="9350"/>
            </w:tabs>
            <w:rPr>
              <w:rFonts w:cstheme="minorBidi"/>
              <w:noProof/>
            </w:rPr>
          </w:pPr>
          <w:hyperlink w:anchor="_Toc434519426" w:history="1">
            <w:r w:rsidR="00786F1A" w:rsidRPr="0085566A">
              <w:rPr>
                <w:rStyle w:val="Hipervnculo"/>
                <w:noProof/>
                <w:lang w:val="es-419"/>
              </w:rPr>
              <w:t>Módulo 1: Cuentas de usuario</w:t>
            </w:r>
            <w:r w:rsidR="00786F1A">
              <w:rPr>
                <w:noProof/>
                <w:webHidden/>
              </w:rPr>
              <w:tab/>
            </w:r>
            <w:r w:rsidR="00786F1A">
              <w:rPr>
                <w:noProof/>
                <w:webHidden/>
              </w:rPr>
              <w:fldChar w:fldCharType="begin"/>
            </w:r>
            <w:r w:rsidR="00786F1A">
              <w:rPr>
                <w:noProof/>
                <w:webHidden/>
              </w:rPr>
              <w:instrText xml:space="preserve"> PAGEREF _Toc434519426 \h </w:instrText>
            </w:r>
            <w:r w:rsidR="00786F1A">
              <w:rPr>
                <w:noProof/>
                <w:webHidden/>
              </w:rPr>
            </w:r>
            <w:r w:rsidR="00786F1A">
              <w:rPr>
                <w:noProof/>
                <w:webHidden/>
              </w:rPr>
              <w:fldChar w:fldCharType="separate"/>
            </w:r>
            <w:r w:rsidR="00786F1A">
              <w:rPr>
                <w:noProof/>
                <w:webHidden/>
              </w:rPr>
              <w:t>42</w:t>
            </w:r>
            <w:r w:rsidR="00786F1A">
              <w:rPr>
                <w:noProof/>
                <w:webHidden/>
              </w:rPr>
              <w:fldChar w:fldCharType="end"/>
            </w:r>
          </w:hyperlink>
        </w:p>
        <w:p w14:paraId="3A39367C" w14:textId="77777777" w:rsidR="00786F1A" w:rsidRDefault="00AF38E9">
          <w:pPr>
            <w:pStyle w:val="TDC3"/>
            <w:tabs>
              <w:tab w:val="right" w:leader="dot" w:pos="9350"/>
            </w:tabs>
            <w:rPr>
              <w:rFonts w:cstheme="minorBidi"/>
              <w:noProof/>
            </w:rPr>
          </w:pPr>
          <w:hyperlink w:anchor="_Toc434519427" w:history="1">
            <w:r w:rsidR="00786F1A" w:rsidRPr="0085566A">
              <w:rPr>
                <w:rStyle w:val="Hipervnculo"/>
                <w:noProof/>
              </w:rPr>
              <w:t>Módulo 2: Estacionamiento</w:t>
            </w:r>
            <w:r w:rsidR="00786F1A">
              <w:rPr>
                <w:noProof/>
                <w:webHidden/>
              </w:rPr>
              <w:tab/>
            </w:r>
            <w:r w:rsidR="00786F1A">
              <w:rPr>
                <w:noProof/>
                <w:webHidden/>
              </w:rPr>
              <w:fldChar w:fldCharType="begin"/>
            </w:r>
            <w:r w:rsidR="00786F1A">
              <w:rPr>
                <w:noProof/>
                <w:webHidden/>
              </w:rPr>
              <w:instrText xml:space="preserve"> PAGEREF _Toc434519427 \h </w:instrText>
            </w:r>
            <w:r w:rsidR="00786F1A">
              <w:rPr>
                <w:noProof/>
                <w:webHidden/>
              </w:rPr>
            </w:r>
            <w:r w:rsidR="00786F1A">
              <w:rPr>
                <w:noProof/>
                <w:webHidden/>
              </w:rPr>
              <w:fldChar w:fldCharType="separate"/>
            </w:r>
            <w:r w:rsidR="00786F1A">
              <w:rPr>
                <w:noProof/>
                <w:webHidden/>
              </w:rPr>
              <w:t>49</w:t>
            </w:r>
            <w:r w:rsidR="00786F1A">
              <w:rPr>
                <w:noProof/>
                <w:webHidden/>
              </w:rPr>
              <w:fldChar w:fldCharType="end"/>
            </w:r>
          </w:hyperlink>
        </w:p>
        <w:p w14:paraId="3FEC186D" w14:textId="77777777" w:rsidR="00786F1A" w:rsidRDefault="00AF38E9">
          <w:pPr>
            <w:pStyle w:val="TDC3"/>
            <w:tabs>
              <w:tab w:val="right" w:leader="dot" w:pos="9350"/>
            </w:tabs>
            <w:rPr>
              <w:rFonts w:cstheme="minorBidi"/>
              <w:noProof/>
            </w:rPr>
          </w:pPr>
          <w:hyperlink w:anchor="_Toc434519428" w:history="1">
            <w:r w:rsidR="00786F1A" w:rsidRPr="0085566A">
              <w:rPr>
                <w:rStyle w:val="Hipervnculo"/>
                <w:noProof/>
              </w:rPr>
              <w:t>Módulo 3: Conductor</w:t>
            </w:r>
            <w:r w:rsidR="00786F1A">
              <w:rPr>
                <w:noProof/>
                <w:webHidden/>
              </w:rPr>
              <w:tab/>
            </w:r>
            <w:r w:rsidR="00786F1A">
              <w:rPr>
                <w:noProof/>
                <w:webHidden/>
              </w:rPr>
              <w:fldChar w:fldCharType="begin"/>
            </w:r>
            <w:r w:rsidR="00786F1A">
              <w:rPr>
                <w:noProof/>
                <w:webHidden/>
              </w:rPr>
              <w:instrText xml:space="preserve"> PAGEREF _Toc434519428 \h </w:instrText>
            </w:r>
            <w:r w:rsidR="00786F1A">
              <w:rPr>
                <w:noProof/>
                <w:webHidden/>
              </w:rPr>
            </w:r>
            <w:r w:rsidR="00786F1A">
              <w:rPr>
                <w:noProof/>
                <w:webHidden/>
              </w:rPr>
              <w:fldChar w:fldCharType="separate"/>
            </w:r>
            <w:r w:rsidR="00786F1A">
              <w:rPr>
                <w:noProof/>
                <w:webHidden/>
              </w:rPr>
              <w:t>59</w:t>
            </w:r>
            <w:r w:rsidR="00786F1A">
              <w:rPr>
                <w:noProof/>
                <w:webHidden/>
              </w:rPr>
              <w:fldChar w:fldCharType="end"/>
            </w:r>
          </w:hyperlink>
        </w:p>
        <w:p w14:paraId="5F71DE38" w14:textId="77777777" w:rsidR="00786F1A" w:rsidRDefault="00AF38E9">
          <w:pPr>
            <w:pStyle w:val="TDC3"/>
            <w:tabs>
              <w:tab w:val="right" w:leader="dot" w:pos="9350"/>
            </w:tabs>
            <w:rPr>
              <w:rFonts w:cstheme="minorBidi"/>
              <w:noProof/>
            </w:rPr>
          </w:pPr>
          <w:hyperlink w:anchor="_Toc434519429" w:history="1">
            <w:r w:rsidR="00786F1A" w:rsidRPr="0085566A">
              <w:rPr>
                <w:rStyle w:val="Hipervnculo"/>
                <w:noProof/>
              </w:rPr>
              <w:t>Módulo 4: Herramientas del administrador</w:t>
            </w:r>
            <w:r w:rsidR="00786F1A">
              <w:rPr>
                <w:noProof/>
                <w:webHidden/>
              </w:rPr>
              <w:tab/>
            </w:r>
            <w:r w:rsidR="00786F1A">
              <w:rPr>
                <w:noProof/>
                <w:webHidden/>
              </w:rPr>
              <w:fldChar w:fldCharType="begin"/>
            </w:r>
            <w:r w:rsidR="00786F1A">
              <w:rPr>
                <w:noProof/>
                <w:webHidden/>
              </w:rPr>
              <w:instrText xml:space="preserve"> PAGEREF _Toc434519429 \h </w:instrText>
            </w:r>
            <w:r w:rsidR="00786F1A">
              <w:rPr>
                <w:noProof/>
                <w:webHidden/>
              </w:rPr>
            </w:r>
            <w:r w:rsidR="00786F1A">
              <w:rPr>
                <w:noProof/>
                <w:webHidden/>
              </w:rPr>
              <w:fldChar w:fldCharType="separate"/>
            </w:r>
            <w:r w:rsidR="00786F1A">
              <w:rPr>
                <w:noProof/>
                <w:webHidden/>
              </w:rPr>
              <w:t>63</w:t>
            </w:r>
            <w:r w:rsidR="00786F1A">
              <w:rPr>
                <w:noProof/>
                <w:webHidden/>
              </w:rPr>
              <w:fldChar w:fldCharType="end"/>
            </w:r>
          </w:hyperlink>
        </w:p>
        <w:p w14:paraId="2E66F545" w14:textId="77777777" w:rsidR="00786F1A" w:rsidRDefault="00AF38E9">
          <w:pPr>
            <w:pStyle w:val="TDC2"/>
            <w:tabs>
              <w:tab w:val="right" w:leader="dot" w:pos="9350"/>
            </w:tabs>
            <w:rPr>
              <w:rFonts w:asciiTheme="minorHAnsi" w:eastAsiaTheme="minorEastAsia" w:hAnsiTheme="minorHAnsi" w:cstheme="minorBidi"/>
              <w:noProof/>
              <w:color w:val="auto"/>
              <w:lang w:val="es-MX" w:eastAsia="es-MX"/>
            </w:rPr>
          </w:pPr>
          <w:hyperlink w:anchor="_Toc434519430" w:history="1">
            <w:r w:rsidR="00786F1A" w:rsidRPr="0085566A">
              <w:rPr>
                <w:rStyle w:val="Hipervnculo"/>
                <w:noProof/>
                <w:lang w:val="es-419"/>
              </w:rPr>
              <w:t>MODELO RELACIONAL</w:t>
            </w:r>
            <w:r w:rsidR="00786F1A">
              <w:rPr>
                <w:noProof/>
                <w:webHidden/>
              </w:rPr>
              <w:tab/>
            </w:r>
            <w:r w:rsidR="00786F1A">
              <w:rPr>
                <w:noProof/>
                <w:webHidden/>
              </w:rPr>
              <w:fldChar w:fldCharType="begin"/>
            </w:r>
            <w:r w:rsidR="00786F1A">
              <w:rPr>
                <w:noProof/>
                <w:webHidden/>
              </w:rPr>
              <w:instrText xml:space="preserve"> PAGEREF _Toc434519430 \h </w:instrText>
            </w:r>
            <w:r w:rsidR="00786F1A">
              <w:rPr>
                <w:noProof/>
                <w:webHidden/>
              </w:rPr>
            </w:r>
            <w:r w:rsidR="00786F1A">
              <w:rPr>
                <w:noProof/>
                <w:webHidden/>
              </w:rPr>
              <w:fldChar w:fldCharType="separate"/>
            </w:r>
            <w:r w:rsidR="00786F1A">
              <w:rPr>
                <w:noProof/>
                <w:webHidden/>
              </w:rPr>
              <w:t>65</w:t>
            </w:r>
            <w:r w:rsidR="00786F1A">
              <w:rPr>
                <w:noProof/>
                <w:webHidden/>
              </w:rPr>
              <w:fldChar w:fldCharType="end"/>
            </w:r>
          </w:hyperlink>
        </w:p>
        <w:p w14:paraId="3EDC1343" w14:textId="77777777" w:rsidR="00786F1A" w:rsidRDefault="00AF38E9">
          <w:pPr>
            <w:pStyle w:val="TDC2"/>
            <w:tabs>
              <w:tab w:val="right" w:leader="dot" w:pos="9350"/>
            </w:tabs>
            <w:rPr>
              <w:rFonts w:asciiTheme="minorHAnsi" w:eastAsiaTheme="minorEastAsia" w:hAnsiTheme="minorHAnsi" w:cstheme="minorBidi"/>
              <w:noProof/>
              <w:color w:val="auto"/>
              <w:lang w:val="es-MX" w:eastAsia="es-MX"/>
            </w:rPr>
          </w:pPr>
          <w:hyperlink w:anchor="_Toc434519431" w:history="1">
            <w:r w:rsidR="00786F1A" w:rsidRPr="0085566A">
              <w:rPr>
                <w:rStyle w:val="Hipervnculo"/>
                <w:noProof/>
                <w:lang w:val="es-419"/>
              </w:rPr>
              <w:t>STORY BOARD</w:t>
            </w:r>
            <w:r w:rsidR="00786F1A">
              <w:rPr>
                <w:noProof/>
                <w:webHidden/>
              </w:rPr>
              <w:tab/>
            </w:r>
            <w:r w:rsidR="00786F1A">
              <w:rPr>
                <w:noProof/>
                <w:webHidden/>
              </w:rPr>
              <w:fldChar w:fldCharType="begin"/>
            </w:r>
            <w:r w:rsidR="00786F1A">
              <w:rPr>
                <w:noProof/>
                <w:webHidden/>
              </w:rPr>
              <w:instrText xml:space="preserve"> PAGEREF _Toc434519431 \h </w:instrText>
            </w:r>
            <w:r w:rsidR="00786F1A">
              <w:rPr>
                <w:noProof/>
                <w:webHidden/>
              </w:rPr>
            </w:r>
            <w:r w:rsidR="00786F1A">
              <w:rPr>
                <w:noProof/>
                <w:webHidden/>
              </w:rPr>
              <w:fldChar w:fldCharType="separate"/>
            </w:r>
            <w:r w:rsidR="00786F1A">
              <w:rPr>
                <w:noProof/>
                <w:webHidden/>
              </w:rPr>
              <w:t>66</w:t>
            </w:r>
            <w:r w:rsidR="00786F1A">
              <w:rPr>
                <w:noProof/>
                <w:webHidden/>
              </w:rPr>
              <w:fldChar w:fldCharType="end"/>
            </w:r>
          </w:hyperlink>
        </w:p>
        <w:p w14:paraId="1BDBB7DA" w14:textId="77777777" w:rsidR="00786F1A" w:rsidRDefault="00AF38E9">
          <w:pPr>
            <w:pStyle w:val="TDC3"/>
            <w:tabs>
              <w:tab w:val="right" w:leader="dot" w:pos="9350"/>
            </w:tabs>
            <w:rPr>
              <w:rFonts w:cstheme="minorBidi"/>
              <w:noProof/>
            </w:rPr>
          </w:pPr>
          <w:hyperlink w:anchor="_Toc434519432" w:history="1">
            <w:r w:rsidR="00786F1A" w:rsidRPr="0085566A">
              <w:rPr>
                <w:rStyle w:val="Hipervnculo"/>
                <w:noProof/>
                <w:lang w:val="es-419"/>
              </w:rPr>
              <w:t>Conductor</w:t>
            </w:r>
            <w:r w:rsidR="00786F1A">
              <w:rPr>
                <w:noProof/>
                <w:webHidden/>
              </w:rPr>
              <w:tab/>
            </w:r>
            <w:r w:rsidR="00786F1A">
              <w:rPr>
                <w:noProof/>
                <w:webHidden/>
              </w:rPr>
              <w:fldChar w:fldCharType="begin"/>
            </w:r>
            <w:r w:rsidR="00786F1A">
              <w:rPr>
                <w:noProof/>
                <w:webHidden/>
              </w:rPr>
              <w:instrText xml:space="preserve"> PAGEREF _Toc434519432 \h </w:instrText>
            </w:r>
            <w:r w:rsidR="00786F1A">
              <w:rPr>
                <w:noProof/>
                <w:webHidden/>
              </w:rPr>
            </w:r>
            <w:r w:rsidR="00786F1A">
              <w:rPr>
                <w:noProof/>
                <w:webHidden/>
              </w:rPr>
              <w:fldChar w:fldCharType="separate"/>
            </w:r>
            <w:r w:rsidR="00786F1A">
              <w:rPr>
                <w:noProof/>
                <w:webHidden/>
              </w:rPr>
              <w:t>66</w:t>
            </w:r>
            <w:r w:rsidR="00786F1A">
              <w:rPr>
                <w:noProof/>
                <w:webHidden/>
              </w:rPr>
              <w:fldChar w:fldCharType="end"/>
            </w:r>
          </w:hyperlink>
        </w:p>
        <w:p w14:paraId="5728D6BF" w14:textId="77777777" w:rsidR="00786F1A" w:rsidRDefault="00AF38E9">
          <w:pPr>
            <w:pStyle w:val="TDC3"/>
            <w:tabs>
              <w:tab w:val="right" w:leader="dot" w:pos="9350"/>
            </w:tabs>
            <w:rPr>
              <w:rFonts w:cstheme="minorBidi"/>
              <w:noProof/>
            </w:rPr>
          </w:pPr>
          <w:hyperlink w:anchor="_Toc434519433" w:history="1">
            <w:r w:rsidR="00786F1A" w:rsidRPr="0085566A">
              <w:rPr>
                <w:rStyle w:val="Hipervnculo"/>
                <w:noProof/>
                <w:lang w:val="es-419"/>
              </w:rPr>
              <w:t>Estacionamiento</w:t>
            </w:r>
            <w:r w:rsidR="00786F1A">
              <w:rPr>
                <w:noProof/>
                <w:webHidden/>
              </w:rPr>
              <w:tab/>
            </w:r>
            <w:r w:rsidR="00786F1A">
              <w:rPr>
                <w:noProof/>
                <w:webHidden/>
              </w:rPr>
              <w:fldChar w:fldCharType="begin"/>
            </w:r>
            <w:r w:rsidR="00786F1A">
              <w:rPr>
                <w:noProof/>
                <w:webHidden/>
              </w:rPr>
              <w:instrText xml:space="preserve"> PAGEREF _Toc434519433 \h </w:instrText>
            </w:r>
            <w:r w:rsidR="00786F1A">
              <w:rPr>
                <w:noProof/>
                <w:webHidden/>
              </w:rPr>
            </w:r>
            <w:r w:rsidR="00786F1A">
              <w:rPr>
                <w:noProof/>
                <w:webHidden/>
              </w:rPr>
              <w:fldChar w:fldCharType="separate"/>
            </w:r>
            <w:r w:rsidR="00786F1A">
              <w:rPr>
                <w:noProof/>
                <w:webHidden/>
              </w:rPr>
              <w:t>68</w:t>
            </w:r>
            <w:r w:rsidR="00786F1A">
              <w:rPr>
                <w:noProof/>
                <w:webHidden/>
              </w:rPr>
              <w:fldChar w:fldCharType="end"/>
            </w:r>
          </w:hyperlink>
        </w:p>
        <w:p w14:paraId="54C35233" w14:textId="77777777" w:rsidR="00786F1A" w:rsidRDefault="00AF38E9">
          <w:pPr>
            <w:pStyle w:val="TDC3"/>
            <w:tabs>
              <w:tab w:val="right" w:leader="dot" w:pos="9350"/>
            </w:tabs>
            <w:rPr>
              <w:rFonts w:cstheme="minorBidi"/>
              <w:noProof/>
            </w:rPr>
          </w:pPr>
          <w:hyperlink w:anchor="_Toc434519434" w:history="1">
            <w:r w:rsidR="00786F1A" w:rsidRPr="0085566A">
              <w:rPr>
                <w:rStyle w:val="Hipervnculo"/>
                <w:noProof/>
                <w:lang w:val="es-419"/>
              </w:rPr>
              <w:t>Administrador</w:t>
            </w:r>
            <w:r w:rsidR="00786F1A">
              <w:rPr>
                <w:noProof/>
                <w:webHidden/>
              </w:rPr>
              <w:tab/>
            </w:r>
            <w:r w:rsidR="00786F1A">
              <w:rPr>
                <w:noProof/>
                <w:webHidden/>
              </w:rPr>
              <w:fldChar w:fldCharType="begin"/>
            </w:r>
            <w:r w:rsidR="00786F1A">
              <w:rPr>
                <w:noProof/>
                <w:webHidden/>
              </w:rPr>
              <w:instrText xml:space="preserve"> PAGEREF _Toc434519434 \h </w:instrText>
            </w:r>
            <w:r w:rsidR="00786F1A">
              <w:rPr>
                <w:noProof/>
                <w:webHidden/>
              </w:rPr>
            </w:r>
            <w:r w:rsidR="00786F1A">
              <w:rPr>
                <w:noProof/>
                <w:webHidden/>
              </w:rPr>
              <w:fldChar w:fldCharType="separate"/>
            </w:r>
            <w:r w:rsidR="00786F1A">
              <w:rPr>
                <w:noProof/>
                <w:webHidden/>
              </w:rPr>
              <w:t>72</w:t>
            </w:r>
            <w:r w:rsidR="00786F1A">
              <w:rPr>
                <w:noProof/>
                <w:webHidden/>
              </w:rPr>
              <w:fldChar w:fldCharType="end"/>
            </w:r>
          </w:hyperlink>
        </w:p>
        <w:p w14:paraId="64354F2F" w14:textId="77777777" w:rsidR="00786F1A" w:rsidRDefault="00AF38E9">
          <w:pPr>
            <w:pStyle w:val="TDC2"/>
            <w:tabs>
              <w:tab w:val="right" w:leader="dot" w:pos="9350"/>
            </w:tabs>
            <w:rPr>
              <w:rFonts w:asciiTheme="minorHAnsi" w:eastAsiaTheme="minorEastAsia" w:hAnsiTheme="minorHAnsi" w:cstheme="minorBidi"/>
              <w:noProof/>
              <w:color w:val="auto"/>
              <w:lang w:val="es-MX" w:eastAsia="es-MX"/>
            </w:rPr>
          </w:pPr>
          <w:hyperlink w:anchor="_Toc434519435" w:history="1">
            <w:r w:rsidR="00786F1A" w:rsidRPr="0085566A">
              <w:rPr>
                <w:rStyle w:val="Hipervnculo"/>
                <w:noProof/>
                <w:lang w:val="es-419"/>
              </w:rPr>
              <w:t>DIAGRAMAS DE SECUENCIA</w:t>
            </w:r>
            <w:r w:rsidR="00786F1A">
              <w:rPr>
                <w:noProof/>
                <w:webHidden/>
              </w:rPr>
              <w:tab/>
            </w:r>
            <w:r w:rsidR="00786F1A">
              <w:rPr>
                <w:noProof/>
                <w:webHidden/>
              </w:rPr>
              <w:fldChar w:fldCharType="begin"/>
            </w:r>
            <w:r w:rsidR="00786F1A">
              <w:rPr>
                <w:noProof/>
                <w:webHidden/>
              </w:rPr>
              <w:instrText xml:space="preserve"> PAGEREF _Toc434519435 \h </w:instrText>
            </w:r>
            <w:r w:rsidR="00786F1A">
              <w:rPr>
                <w:noProof/>
                <w:webHidden/>
              </w:rPr>
            </w:r>
            <w:r w:rsidR="00786F1A">
              <w:rPr>
                <w:noProof/>
                <w:webHidden/>
              </w:rPr>
              <w:fldChar w:fldCharType="separate"/>
            </w:r>
            <w:r w:rsidR="00786F1A">
              <w:rPr>
                <w:noProof/>
                <w:webHidden/>
              </w:rPr>
              <w:t>74</w:t>
            </w:r>
            <w:r w:rsidR="00786F1A">
              <w:rPr>
                <w:noProof/>
                <w:webHidden/>
              </w:rPr>
              <w:fldChar w:fldCharType="end"/>
            </w:r>
          </w:hyperlink>
        </w:p>
        <w:p w14:paraId="6C2BA40D" w14:textId="77777777" w:rsidR="00786F1A" w:rsidRDefault="00AF38E9">
          <w:pPr>
            <w:pStyle w:val="TDC3"/>
            <w:tabs>
              <w:tab w:val="right" w:leader="dot" w:pos="9350"/>
            </w:tabs>
            <w:rPr>
              <w:rFonts w:cstheme="minorBidi"/>
              <w:noProof/>
            </w:rPr>
          </w:pPr>
          <w:hyperlink w:anchor="_Toc434519436" w:history="1">
            <w:r w:rsidR="00786F1A" w:rsidRPr="0085566A">
              <w:rPr>
                <w:rStyle w:val="Hipervnculo"/>
                <w:noProof/>
              </w:rPr>
              <w:t>Módulo 4: Herramientas del administrador</w:t>
            </w:r>
            <w:r w:rsidR="00786F1A">
              <w:rPr>
                <w:noProof/>
                <w:webHidden/>
              </w:rPr>
              <w:tab/>
            </w:r>
            <w:r w:rsidR="00786F1A">
              <w:rPr>
                <w:noProof/>
                <w:webHidden/>
              </w:rPr>
              <w:fldChar w:fldCharType="begin"/>
            </w:r>
            <w:r w:rsidR="00786F1A">
              <w:rPr>
                <w:noProof/>
                <w:webHidden/>
              </w:rPr>
              <w:instrText xml:space="preserve"> PAGEREF _Toc434519436 \h </w:instrText>
            </w:r>
            <w:r w:rsidR="00786F1A">
              <w:rPr>
                <w:noProof/>
                <w:webHidden/>
              </w:rPr>
            </w:r>
            <w:r w:rsidR="00786F1A">
              <w:rPr>
                <w:noProof/>
                <w:webHidden/>
              </w:rPr>
              <w:fldChar w:fldCharType="separate"/>
            </w:r>
            <w:r w:rsidR="00786F1A">
              <w:rPr>
                <w:noProof/>
                <w:webHidden/>
              </w:rPr>
              <w:t>74</w:t>
            </w:r>
            <w:r w:rsidR="00786F1A">
              <w:rPr>
                <w:noProof/>
                <w:webHidden/>
              </w:rPr>
              <w:fldChar w:fldCharType="end"/>
            </w:r>
          </w:hyperlink>
        </w:p>
        <w:p w14:paraId="614168BA" w14:textId="77777777" w:rsidR="00786F1A" w:rsidRDefault="00AF38E9">
          <w:pPr>
            <w:pStyle w:val="TDC2"/>
            <w:tabs>
              <w:tab w:val="right" w:leader="dot" w:pos="9350"/>
            </w:tabs>
            <w:rPr>
              <w:rFonts w:asciiTheme="minorHAnsi" w:eastAsiaTheme="minorEastAsia" w:hAnsiTheme="minorHAnsi" w:cstheme="minorBidi"/>
              <w:noProof/>
              <w:color w:val="auto"/>
              <w:lang w:val="es-MX" w:eastAsia="es-MX"/>
            </w:rPr>
          </w:pPr>
          <w:hyperlink w:anchor="_Toc434519437" w:history="1">
            <w:r w:rsidR="00786F1A" w:rsidRPr="0085566A">
              <w:rPr>
                <w:rStyle w:val="Hipervnculo"/>
                <w:noProof/>
                <w:lang w:val="es-419"/>
              </w:rPr>
              <w:t>DIAGRAMAS DE CLASES</w:t>
            </w:r>
            <w:r w:rsidR="00786F1A">
              <w:rPr>
                <w:noProof/>
                <w:webHidden/>
              </w:rPr>
              <w:tab/>
            </w:r>
            <w:r w:rsidR="00786F1A">
              <w:rPr>
                <w:noProof/>
                <w:webHidden/>
              </w:rPr>
              <w:fldChar w:fldCharType="begin"/>
            </w:r>
            <w:r w:rsidR="00786F1A">
              <w:rPr>
                <w:noProof/>
                <w:webHidden/>
              </w:rPr>
              <w:instrText xml:space="preserve"> PAGEREF _Toc434519437 \h </w:instrText>
            </w:r>
            <w:r w:rsidR="00786F1A">
              <w:rPr>
                <w:noProof/>
                <w:webHidden/>
              </w:rPr>
            </w:r>
            <w:r w:rsidR="00786F1A">
              <w:rPr>
                <w:noProof/>
                <w:webHidden/>
              </w:rPr>
              <w:fldChar w:fldCharType="separate"/>
            </w:r>
            <w:r w:rsidR="00786F1A">
              <w:rPr>
                <w:noProof/>
                <w:webHidden/>
              </w:rPr>
              <w:t>77</w:t>
            </w:r>
            <w:r w:rsidR="00786F1A">
              <w:rPr>
                <w:noProof/>
                <w:webHidden/>
              </w:rPr>
              <w:fldChar w:fldCharType="end"/>
            </w:r>
          </w:hyperlink>
        </w:p>
        <w:p w14:paraId="255B97E4" w14:textId="77777777" w:rsidR="00786F1A" w:rsidRDefault="00AF38E9">
          <w:pPr>
            <w:pStyle w:val="TDC3"/>
            <w:tabs>
              <w:tab w:val="right" w:leader="dot" w:pos="9350"/>
            </w:tabs>
            <w:rPr>
              <w:rFonts w:cstheme="minorBidi"/>
              <w:noProof/>
            </w:rPr>
          </w:pPr>
          <w:hyperlink w:anchor="_Toc434519438" w:history="1">
            <w:r w:rsidR="00786F1A" w:rsidRPr="0085566A">
              <w:rPr>
                <w:rStyle w:val="Hipervnculo"/>
                <w:noProof/>
                <w:lang w:val="es-419"/>
              </w:rPr>
              <w:t>Módulo 4: Herramientas del administrador</w:t>
            </w:r>
            <w:r w:rsidR="00786F1A">
              <w:rPr>
                <w:noProof/>
                <w:webHidden/>
              </w:rPr>
              <w:tab/>
            </w:r>
            <w:r w:rsidR="00786F1A">
              <w:rPr>
                <w:noProof/>
                <w:webHidden/>
              </w:rPr>
              <w:fldChar w:fldCharType="begin"/>
            </w:r>
            <w:r w:rsidR="00786F1A">
              <w:rPr>
                <w:noProof/>
                <w:webHidden/>
              </w:rPr>
              <w:instrText xml:space="preserve"> PAGEREF _Toc434519438 \h </w:instrText>
            </w:r>
            <w:r w:rsidR="00786F1A">
              <w:rPr>
                <w:noProof/>
                <w:webHidden/>
              </w:rPr>
            </w:r>
            <w:r w:rsidR="00786F1A">
              <w:rPr>
                <w:noProof/>
                <w:webHidden/>
              </w:rPr>
              <w:fldChar w:fldCharType="separate"/>
            </w:r>
            <w:r w:rsidR="00786F1A">
              <w:rPr>
                <w:noProof/>
                <w:webHidden/>
              </w:rPr>
              <w:t>77</w:t>
            </w:r>
            <w:r w:rsidR="00786F1A">
              <w:rPr>
                <w:noProof/>
                <w:webHidden/>
              </w:rPr>
              <w:fldChar w:fldCharType="end"/>
            </w:r>
          </w:hyperlink>
        </w:p>
        <w:p w14:paraId="45DEC405" w14:textId="77777777" w:rsidR="00786F1A" w:rsidRDefault="00AF38E9">
          <w:pPr>
            <w:pStyle w:val="TDC2"/>
            <w:tabs>
              <w:tab w:val="right" w:leader="dot" w:pos="9350"/>
            </w:tabs>
            <w:rPr>
              <w:rFonts w:asciiTheme="minorHAnsi" w:eastAsiaTheme="minorEastAsia" w:hAnsiTheme="minorHAnsi" w:cstheme="minorBidi"/>
              <w:noProof/>
              <w:color w:val="auto"/>
              <w:lang w:val="es-MX" w:eastAsia="es-MX"/>
            </w:rPr>
          </w:pPr>
          <w:hyperlink w:anchor="_Toc434519439" w:history="1">
            <w:r w:rsidR="00786F1A" w:rsidRPr="0085566A">
              <w:rPr>
                <w:rStyle w:val="Hipervnculo"/>
                <w:noProof/>
                <w:lang w:val="es-419"/>
              </w:rPr>
              <w:t>BASE DE DATOS</w:t>
            </w:r>
            <w:r w:rsidR="00786F1A">
              <w:rPr>
                <w:noProof/>
                <w:webHidden/>
              </w:rPr>
              <w:tab/>
            </w:r>
            <w:r w:rsidR="00786F1A">
              <w:rPr>
                <w:noProof/>
                <w:webHidden/>
              </w:rPr>
              <w:fldChar w:fldCharType="begin"/>
            </w:r>
            <w:r w:rsidR="00786F1A">
              <w:rPr>
                <w:noProof/>
                <w:webHidden/>
              </w:rPr>
              <w:instrText xml:space="preserve"> PAGEREF _Toc434519439 \h </w:instrText>
            </w:r>
            <w:r w:rsidR="00786F1A">
              <w:rPr>
                <w:noProof/>
                <w:webHidden/>
              </w:rPr>
            </w:r>
            <w:r w:rsidR="00786F1A">
              <w:rPr>
                <w:noProof/>
                <w:webHidden/>
              </w:rPr>
              <w:fldChar w:fldCharType="separate"/>
            </w:r>
            <w:r w:rsidR="00786F1A">
              <w:rPr>
                <w:noProof/>
                <w:webHidden/>
              </w:rPr>
              <w:t>78</w:t>
            </w:r>
            <w:r w:rsidR="00786F1A">
              <w:rPr>
                <w:noProof/>
                <w:webHidden/>
              </w:rPr>
              <w:fldChar w:fldCharType="end"/>
            </w:r>
          </w:hyperlink>
        </w:p>
        <w:p w14:paraId="0E12C484" w14:textId="77777777" w:rsidR="00786F1A" w:rsidRDefault="00AF38E9">
          <w:pPr>
            <w:pStyle w:val="TDC3"/>
            <w:tabs>
              <w:tab w:val="right" w:leader="dot" w:pos="9350"/>
            </w:tabs>
            <w:rPr>
              <w:rFonts w:cstheme="minorBidi"/>
              <w:noProof/>
            </w:rPr>
          </w:pPr>
          <w:hyperlink w:anchor="_Toc434519440" w:history="1">
            <w:r w:rsidR="00786F1A" w:rsidRPr="0085566A">
              <w:rPr>
                <w:rStyle w:val="Hipervnculo"/>
                <w:noProof/>
                <w:lang w:val="es-419"/>
              </w:rPr>
              <w:t>Diccionario de datos</w:t>
            </w:r>
            <w:r w:rsidR="00786F1A">
              <w:rPr>
                <w:noProof/>
                <w:webHidden/>
              </w:rPr>
              <w:tab/>
            </w:r>
            <w:r w:rsidR="00786F1A">
              <w:rPr>
                <w:noProof/>
                <w:webHidden/>
              </w:rPr>
              <w:fldChar w:fldCharType="begin"/>
            </w:r>
            <w:r w:rsidR="00786F1A">
              <w:rPr>
                <w:noProof/>
                <w:webHidden/>
              </w:rPr>
              <w:instrText xml:space="preserve"> PAGEREF _Toc434519440 \h </w:instrText>
            </w:r>
            <w:r w:rsidR="00786F1A">
              <w:rPr>
                <w:noProof/>
                <w:webHidden/>
              </w:rPr>
            </w:r>
            <w:r w:rsidR="00786F1A">
              <w:rPr>
                <w:noProof/>
                <w:webHidden/>
              </w:rPr>
              <w:fldChar w:fldCharType="separate"/>
            </w:r>
            <w:r w:rsidR="00786F1A">
              <w:rPr>
                <w:noProof/>
                <w:webHidden/>
              </w:rPr>
              <w:t>78</w:t>
            </w:r>
            <w:r w:rsidR="00786F1A">
              <w:rPr>
                <w:noProof/>
                <w:webHidden/>
              </w:rPr>
              <w:fldChar w:fldCharType="end"/>
            </w:r>
          </w:hyperlink>
        </w:p>
        <w:p w14:paraId="291198EE" w14:textId="77777777" w:rsidR="0023201C" w:rsidRDefault="0023201C">
          <w:r>
            <w:rPr>
              <w:b/>
              <w:bCs/>
            </w:rPr>
            <w:fldChar w:fldCharType="end"/>
          </w:r>
        </w:p>
      </w:sdtContent>
    </w:sdt>
    <w:p w14:paraId="2324AA18" w14:textId="77777777" w:rsidR="000A7CB0" w:rsidRDefault="000A7CB0">
      <w:pPr>
        <w:spacing w:after="160" w:line="259" w:lineRule="auto"/>
        <w:jc w:val="center"/>
      </w:pPr>
    </w:p>
    <w:p w14:paraId="509E2712" w14:textId="77777777" w:rsidR="000A7CB0" w:rsidRDefault="000A7CB0">
      <w:pPr>
        <w:spacing w:after="160" w:line="259" w:lineRule="auto"/>
        <w:jc w:val="center"/>
      </w:pPr>
    </w:p>
    <w:p w14:paraId="5E4DBAE6" w14:textId="77777777" w:rsidR="000A7CB0" w:rsidRDefault="005E5789" w:rsidP="00710152">
      <w:r>
        <w:br w:type="page"/>
      </w:r>
    </w:p>
    <w:p w14:paraId="6707EFD4" w14:textId="77777777" w:rsidR="000A7CB0" w:rsidRDefault="00376340">
      <w:pPr>
        <w:spacing w:after="160" w:line="240" w:lineRule="auto"/>
      </w:pPr>
      <w:r>
        <w:rPr>
          <w:b/>
          <w:sz w:val="34"/>
          <w:szCs w:val="34"/>
        </w:rPr>
        <w:lastRenderedPageBreak/>
        <w:t xml:space="preserve">Director: </w:t>
      </w:r>
      <w:r>
        <w:rPr>
          <w:sz w:val="32"/>
          <w:szCs w:val="32"/>
        </w:rPr>
        <w:t>Hernández Salinas Octavio Iván</w:t>
      </w:r>
    </w:p>
    <w:p w14:paraId="368895E5" w14:textId="77777777" w:rsidR="000A7CB0" w:rsidRDefault="000A7CB0">
      <w:pPr>
        <w:spacing w:after="160" w:line="240" w:lineRule="auto"/>
      </w:pPr>
    </w:p>
    <w:p w14:paraId="30EB5207" w14:textId="77777777" w:rsidR="000A7CB0" w:rsidRDefault="00376340">
      <w:pPr>
        <w:spacing w:after="160" w:line="360" w:lineRule="auto"/>
      </w:pPr>
      <w:r>
        <w:rPr>
          <w:b/>
          <w:sz w:val="32"/>
          <w:szCs w:val="32"/>
        </w:rPr>
        <w:t>Desarrolladores</w:t>
      </w:r>
    </w:p>
    <w:p w14:paraId="4EB6963B" w14:textId="77777777" w:rsidR="000A7CB0" w:rsidRDefault="00376340">
      <w:pPr>
        <w:numPr>
          <w:ilvl w:val="0"/>
          <w:numId w:val="17"/>
        </w:numPr>
        <w:spacing w:after="200" w:line="480" w:lineRule="auto"/>
        <w:ind w:left="720" w:hanging="360"/>
        <w:rPr>
          <w:sz w:val="32"/>
          <w:szCs w:val="32"/>
        </w:rPr>
      </w:pPr>
      <w:proofErr w:type="spellStart"/>
      <w:r>
        <w:rPr>
          <w:sz w:val="32"/>
          <w:szCs w:val="32"/>
        </w:rPr>
        <w:t>Jain</w:t>
      </w:r>
      <w:proofErr w:type="spellEnd"/>
      <w:r>
        <w:rPr>
          <w:sz w:val="32"/>
          <w:szCs w:val="32"/>
        </w:rPr>
        <w:t xml:space="preserve"> Vargas Juan</w:t>
      </w:r>
    </w:p>
    <w:p w14:paraId="4DAE3E68" w14:textId="77777777" w:rsidR="000A7CB0" w:rsidRDefault="00376340">
      <w:pPr>
        <w:numPr>
          <w:ilvl w:val="0"/>
          <w:numId w:val="17"/>
        </w:numPr>
        <w:spacing w:after="200" w:line="480" w:lineRule="auto"/>
        <w:ind w:left="720" w:hanging="360"/>
        <w:rPr>
          <w:sz w:val="32"/>
          <w:szCs w:val="32"/>
        </w:rPr>
      </w:pPr>
      <w:r>
        <w:rPr>
          <w:sz w:val="32"/>
          <w:szCs w:val="32"/>
        </w:rPr>
        <w:t xml:space="preserve">Estrada Pichardo Jonatán </w:t>
      </w:r>
      <w:proofErr w:type="spellStart"/>
      <w:r>
        <w:rPr>
          <w:sz w:val="32"/>
          <w:szCs w:val="32"/>
        </w:rPr>
        <w:t>Isúi</w:t>
      </w:r>
      <w:proofErr w:type="spellEnd"/>
    </w:p>
    <w:p w14:paraId="309D07FB" w14:textId="77777777" w:rsidR="000A7CB0" w:rsidRDefault="00376340">
      <w:pPr>
        <w:numPr>
          <w:ilvl w:val="0"/>
          <w:numId w:val="17"/>
        </w:numPr>
        <w:spacing w:after="200" w:line="480" w:lineRule="auto"/>
        <w:ind w:left="720" w:hanging="360"/>
        <w:rPr>
          <w:sz w:val="32"/>
          <w:szCs w:val="32"/>
        </w:rPr>
      </w:pPr>
      <w:r>
        <w:rPr>
          <w:sz w:val="32"/>
          <w:szCs w:val="32"/>
        </w:rPr>
        <w:t>Ramírez Parra Jesús Manuel</w:t>
      </w:r>
    </w:p>
    <w:p w14:paraId="1347E6C0" w14:textId="77777777" w:rsidR="000A7CB0" w:rsidRDefault="00376340">
      <w:pPr>
        <w:numPr>
          <w:ilvl w:val="0"/>
          <w:numId w:val="17"/>
        </w:numPr>
        <w:spacing w:after="200" w:line="480" w:lineRule="auto"/>
        <w:ind w:left="720" w:hanging="360"/>
        <w:rPr>
          <w:sz w:val="32"/>
          <w:szCs w:val="32"/>
        </w:rPr>
      </w:pPr>
      <w:r>
        <w:rPr>
          <w:sz w:val="32"/>
          <w:szCs w:val="32"/>
        </w:rPr>
        <w:t>Ramírez Valdés Ángel Eduardo</w:t>
      </w:r>
    </w:p>
    <w:p w14:paraId="486C20ED" w14:textId="77777777" w:rsidR="000A7CB0" w:rsidRDefault="000A7CB0">
      <w:pPr>
        <w:spacing w:after="160" w:line="259" w:lineRule="auto"/>
      </w:pPr>
    </w:p>
    <w:p w14:paraId="77380161" w14:textId="77777777" w:rsidR="000A7CB0" w:rsidRDefault="000A7CB0">
      <w:pPr>
        <w:spacing w:after="160" w:line="259" w:lineRule="auto"/>
      </w:pPr>
    </w:p>
    <w:p w14:paraId="3A99EBE9" w14:textId="77777777" w:rsidR="000A7CB0" w:rsidRDefault="000A7CB0">
      <w:pPr>
        <w:spacing w:after="160" w:line="259" w:lineRule="auto"/>
      </w:pPr>
    </w:p>
    <w:p w14:paraId="3DFC2548" w14:textId="77777777" w:rsidR="000A7CB0" w:rsidRDefault="000A7CB0">
      <w:pPr>
        <w:spacing w:after="160" w:line="259" w:lineRule="auto"/>
      </w:pPr>
    </w:p>
    <w:p w14:paraId="0D2F1A9E" w14:textId="77777777" w:rsidR="000A7CB0" w:rsidRDefault="000A7CB0">
      <w:pPr>
        <w:spacing w:after="160" w:line="259" w:lineRule="auto"/>
      </w:pPr>
    </w:p>
    <w:p w14:paraId="631CE29B" w14:textId="77777777" w:rsidR="000A7CB0" w:rsidRDefault="000A7CB0">
      <w:pPr>
        <w:spacing w:after="160" w:line="259" w:lineRule="auto"/>
      </w:pPr>
    </w:p>
    <w:p w14:paraId="662E51E3" w14:textId="77777777" w:rsidR="000A7CB0" w:rsidRDefault="000A7CB0">
      <w:pPr>
        <w:spacing w:after="160" w:line="259" w:lineRule="auto"/>
      </w:pPr>
    </w:p>
    <w:p w14:paraId="1A085BCA" w14:textId="77777777" w:rsidR="000A7CB0" w:rsidRDefault="000A7CB0">
      <w:pPr>
        <w:spacing w:after="160" w:line="259" w:lineRule="auto"/>
      </w:pPr>
    </w:p>
    <w:p w14:paraId="4DB6248E" w14:textId="77777777" w:rsidR="000A7CB0" w:rsidRDefault="000A7CB0">
      <w:pPr>
        <w:spacing w:after="160" w:line="259" w:lineRule="auto"/>
      </w:pPr>
    </w:p>
    <w:p w14:paraId="5FA5430F" w14:textId="77777777" w:rsidR="000A7CB0" w:rsidRDefault="000A7CB0">
      <w:pPr>
        <w:spacing w:after="160" w:line="259" w:lineRule="auto"/>
      </w:pPr>
    </w:p>
    <w:p w14:paraId="620A90BB" w14:textId="77777777" w:rsidR="005E5789" w:rsidRDefault="005E5789">
      <w:r>
        <w:br w:type="page"/>
      </w:r>
    </w:p>
    <w:p w14:paraId="4A5F408E" w14:textId="77777777" w:rsidR="000A7CB0" w:rsidRDefault="000A7CB0">
      <w:pPr>
        <w:spacing w:after="160" w:line="259" w:lineRule="auto"/>
      </w:pPr>
    </w:p>
    <w:p w14:paraId="433C73A2" w14:textId="77777777" w:rsidR="000A7CB0" w:rsidRDefault="00376340" w:rsidP="00B54222">
      <w:pPr>
        <w:pStyle w:val="Seccion"/>
      </w:pPr>
      <w:bookmarkStart w:id="1" w:name="_Toc434519376"/>
      <w:r w:rsidRPr="00B54222">
        <w:t>ORGANIGRAMA</w:t>
      </w:r>
      <w:bookmarkEnd w:id="1"/>
    </w:p>
    <w:p w14:paraId="012CE4D9" w14:textId="77777777" w:rsidR="000A7CB0" w:rsidRDefault="000A7CB0">
      <w:pPr>
        <w:spacing w:after="160" w:line="259" w:lineRule="auto"/>
      </w:pPr>
    </w:p>
    <w:p w14:paraId="325407E3" w14:textId="77777777" w:rsidR="000A7CB0" w:rsidRDefault="00376340">
      <w:pPr>
        <w:spacing w:after="160" w:line="259" w:lineRule="auto"/>
      </w:pPr>
      <w:r>
        <w:rPr>
          <w:noProof/>
          <w:lang w:val="es-MX" w:eastAsia="es-MX"/>
        </w:rPr>
        <w:drawing>
          <wp:inline distT="0" distB="0" distL="114300" distR="114300" wp14:anchorId="6BA29430" wp14:editId="571BE7DA">
            <wp:extent cx="5386705" cy="5339715"/>
            <wp:effectExtent l="0" t="0" r="0" b="0"/>
            <wp:docPr id="2" name="image03.png"/>
            <wp:cNvGraphicFramePr/>
            <a:graphic xmlns:a="http://schemas.openxmlformats.org/drawingml/2006/main">
              <a:graphicData uri="http://schemas.openxmlformats.org/drawingml/2006/picture">
                <pic:pic xmlns:pic="http://schemas.openxmlformats.org/drawingml/2006/picture">
                  <pic:nvPicPr>
                    <pic:cNvPr id="0" name="image03.png"/>
                    <pic:cNvPicPr preferRelativeResize="0"/>
                  </pic:nvPicPr>
                  <pic:blipFill>
                    <a:blip r:embed="rId9"/>
                    <a:srcRect/>
                    <a:stretch>
                      <a:fillRect/>
                    </a:stretch>
                  </pic:blipFill>
                  <pic:spPr>
                    <a:xfrm>
                      <a:off x="0" y="0"/>
                      <a:ext cx="5386705" cy="5339715"/>
                    </a:xfrm>
                    <a:prstGeom prst="rect">
                      <a:avLst/>
                    </a:prstGeom>
                    <a:ln/>
                  </pic:spPr>
                </pic:pic>
              </a:graphicData>
            </a:graphic>
          </wp:inline>
        </w:drawing>
      </w:r>
    </w:p>
    <w:p w14:paraId="5CBF6C00" w14:textId="77777777" w:rsidR="000A7CB0" w:rsidRDefault="000A7CB0">
      <w:pPr>
        <w:spacing w:after="160" w:line="259" w:lineRule="auto"/>
      </w:pPr>
    </w:p>
    <w:p w14:paraId="369F2DDB" w14:textId="77777777" w:rsidR="000A7CB0" w:rsidRDefault="000A7CB0">
      <w:pPr>
        <w:spacing w:after="160" w:line="259" w:lineRule="auto"/>
        <w:jc w:val="center"/>
      </w:pPr>
    </w:p>
    <w:p w14:paraId="13AEF14B" w14:textId="77777777" w:rsidR="000A7CB0" w:rsidRDefault="000A7CB0">
      <w:pPr>
        <w:spacing w:after="160" w:line="259" w:lineRule="auto"/>
        <w:jc w:val="center"/>
      </w:pPr>
    </w:p>
    <w:p w14:paraId="396B8FB5" w14:textId="77777777" w:rsidR="000A7CB0" w:rsidRDefault="000A7CB0">
      <w:pPr>
        <w:spacing w:after="160" w:line="259" w:lineRule="auto"/>
        <w:jc w:val="center"/>
      </w:pPr>
    </w:p>
    <w:p w14:paraId="6E74D4D7" w14:textId="77777777" w:rsidR="000A7CB0" w:rsidRDefault="000A7CB0">
      <w:pPr>
        <w:spacing w:after="160" w:line="259" w:lineRule="auto"/>
        <w:jc w:val="center"/>
      </w:pPr>
    </w:p>
    <w:p w14:paraId="13161DE4" w14:textId="77777777" w:rsidR="000A7CB0" w:rsidRDefault="000A7CB0">
      <w:pPr>
        <w:spacing w:after="160" w:line="259" w:lineRule="auto"/>
      </w:pPr>
    </w:p>
    <w:p w14:paraId="528568F4" w14:textId="77777777" w:rsidR="000A7CB0" w:rsidRDefault="000A7CB0">
      <w:pPr>
        <w:spacing w:after="160" w:line="259" w:lineRule="auto"/>
      </w:pPr>
    </w:p>
    <w:p w14:paraId="63182A29" w14:textId="77777777" w:rsidR="000A7CB0" w:rsidRDefault="000A7CB0">
      <w:pPr>
        <w:spacing w:after="160" w:line="259" w:lineRule="auto"/>
        <w:jc w:val="center"/>
      </w:pPr>
    </w:p>
    <w:p w14:paraId="311658B6" w14:textId="77777777" w:rsidR="000A7CB0" w:rsidRDefault="00376340" w:rsidP="00B54222">
      <w:pPr>
        <w:pStyle w:val="Seccion"/>
      </w:pPr>
      <w:bookmarkStart w:id="2" w:name="_Toc434519377"/>
      <w:r>
        <w:t>MISIÓN</w:t>
      </w:r>
      <w:bookmarkEnd w:id="2"/>
    </w:p>
    <w:p w14:paraId="41561496" w14:textId="77777777" w:rsidR="000A7CB0" w:rsidRDefault="00376340">
      <w:pPr>
        <w:spacing w:after="160" w:line="360" w:lineRule="auto"/>
        <w:jc w:val="both"/>
      </w:pPr>
      <w:r>
        <w:rPr>
          <w:sz w:val="24"/>
          <w:szCs w:val="24"/>
        </w:rPr>
        <w:t xml:space="preserve">IBEX, empresa que brinda soluciones óptimas a nuestros clientes rebasando sus expectativas proveyéndoles software y soluciones innovadoras, además permite el continuo crecimiento profesional de su personal. </w:t>
      </w:r>
    </w:p>
    <w:p w14:paraId="1E60897F" w14:textId="77777777" w:rsidR="000A7CB0" w:rsidRDefault="000A7CB0">
      <w:pPr>
        <w:spacing w:after="160" w:line="259" w:lineRule="auto"/>
        <w:jc w:val="center"/>
      </w:pPr>
    </w:p>
    <w:p w14:paraId="7887A027" w14:textId="77777777" w:rsidR="000A7CB0" w:rsidRDefault="000A7CB0">
      <w:pPr>
        <w:spacing w:after="160" w:line="259" w:lineRule="auto"/>
        <w:jc w:val="center"/>
      </w:pPr>
    </w:p>
    <w:p w14:paraId="06180244" w14:textId="77777777" w:rsidR="000A7CB0" w:rsidRDefault="000A7CB0">
      <w:pPr>
        <w:spacing w:after="160" w:line="259" w:lineRule="auto"/>
        <w:jc w:val="center"/>
      </w:pPr>
    </w:p>
    <w:p w14:paraId="621B9530" w14:textId="77777777" w:rsidR="000A7CB0" w:rsidRDefault="000A7CB0">
      <w:pPr>
        <w:spacing w:after="160" w:line="259" w:lineRule="auto"/>
        <w:jc w:val="center"/>
      </w:pPr>
    </w:p>
    <w:p w14:paraId="57372BE7" w14:textId="77777777" w:rsidR="000A7CB0" w:rsidRDefault="00376340" w:rsidP="00B54222">
      <w:pPr>
        <w:pStyle w:val="Seccion"/>
      </w:pPr>
      <w:bookmarkStart w:id="3" w:name="_Toc434519378"/>
      <w:r>
        <w:t>VISIÓN</w:t>
      </w:r>
      <w:bookmarkEnd w:id="3"/>
    </w:p>
    <w:p w14:paraId="7A9C121C" w14:textId="77777777" w:rsidR="000A7CB0" w:rsidRDefault="00376340">
      <w:pPr>
        <w:spacing w:after="160" w:line="360" w:lineRule="auto"/>
        <w:jc w:val="both"/>
      </w:pPr>
      <w:r>
        <w:rPr>
          <w:sz w:val="24"/>
          <w:szCs w:val="24"/>
        </w:rPr>
        <w:t>IBEX para 2016, empresa reconocida por su innovación, en soluciones de primer nivel y productos, así como por la calidad humana y profesional de su personal para contribuir al crecimiento del país mediante el desarrollo de software que demanda las necesidades humanas.</w:t>
      </w:r>
    </w:p>
    <w:p w14:paraId="506FAA2A" w14:textId="77777777" w:rsidR="000A7CB0" w:rsidRDefault="000A7CB0">
      <w:pPr>
        <w:spacing w:after="160" w:line="259" w:lineRule="auto"/>
        <w:jc w:val="both"/>
      </w:pPr>
    </w:p>
    <w:p w14:paraId="66DFFFF9" w14:textId="77777777" w:rsidR="000A7CB0" w:rsidRDefault="000A7CB0">
      <w:pPr>
        <w:spacing w:after="160" w:line="259" w:lineRule="auto"/>
        <w:jc w:val="both"/>
      </w:pPr>
    </w:p>
    <w:p w14:paraId="3A6BD0D1" w14:textId="77777777" w:rsidR="000A7CB0" w:rsidRDefault="000A7CB0">
      <w:pPr>
        <w:spacing w:after="160" w:line="259" w:lineRule="auto"/>
        <w:jc w:val="both"/>
      </w:pPr>
    </w:p>
    <w:p w14:paraId="5536C834" w14:textId="77777777" w:rsidR="000A7CB0" w:rsidRDefault="000A7CB0">
      <w:pPr>
        <w:spacing w:after="160" w:line="259" w:lineRule="auto"/>
        <w:jc w:val="both"/>
      </w:pPr>
    </w:p>
    <w:p w14:paraId="31AB4A68" w14:textId="77777777" w:rsidR="000A7CB0" w:rsidRDefault="000A7CB0">
      <w:pPr>
        <w:spacing w:after="160" w:line="259" w:lineRule="auto"/>
        <w:jc w:val="both"/>
      </w:pPr>
    </w:p>
    <w:p w14:paraId="1352579E" w14:textId="77777777" w:rsidR="000A7CB0" w:rsidRDefault="000A7CB0">
      <w:pPr>
        <w:spacing w:after="160" w:line="259" w:lineRule="auto"/>
        <w:jc w:val="both"/>
      </w:pPr>
    </w:p>
    <w:p w14:paraId="58F80816" w14:textId="77777777" w:rsidR="000A7CB0" w:rsidRDefault="000A7CB0">
      <w:pPr>
        <w:spacing w:after="160" w:line="259" w:lineRule="auto"/>
        <w:jc w:val="both"/>
      </w:pPr>
    </w:p>
    <w:p w14:paraId="3E5B1CF8" w14:textId="77777777" w:rsidR="005E5789" w:rsidRDefault="005E5789">
      <w:r>
        <w:br w:type="page"/>
      </w:r>
    </w:p>
    <w:p w14:paraId="48731BED" w14:textId="77777777" w:rsidR="000A7CB0" w:rsidRPr="00710152" w:rsidRDefault="00376340" w:rsidP="00B54222">
      <w:pPr>
        <w:pStyle w:val="Seccion"/>
      </w:pPr>
      <w:bookmarkStart w:id="4" w:name="_Toc434519379"/>
      <w:r w:rsidRPr="00710152">
        <w:lastRenderedPageBreak/>
        <w:t>VALORES</w:t>
      </w:r>
      <w:bookmarkEnd w:id="4"/>
    </w:p>
    <w:p w14:paraId="03033808" w14:textId="77777777" w:rsidR="000A7CB0" w:rsidRDefault="000A7CB0">
      <w:pPr>
        <w:spacing w:after="160" w:line="259" w:lineRule="auto"/>
        <w:jc w:val="both"/>
      </w:pPr>
    </w:p>
    <w:p w14:paraId="2D8931B8" w14:textId="77777777" w:rsidR="000A7CB0" w:rsidRDefault="00376340">
      <w:pPr>
        <w:spacing w:after="160" w:line="259" w:lineRule="auto"/>
        <w:jc w:val="both"/>
      </w:pPr>
      <w:r>
        <w:rPr>
          <w:sz w:val="24"/>
          <w:szCs w:val="24"/>
        </w:rPr>
        <w:t xml:space="preserve">•Responsabilidad </w:t>
      </w:r>
    </w:p>
    <w:p w14:paraId="03453D23" w14:textId="77777777" w:rsidR="000A7CB0" w:rsidRDefault="00376340">
      <w:pPr>
        <w:spacing w:after="160" w:line="259" w:lineRule="auto"/>
        <w:jc w:val="both"/>
      </w:pPr>
      <w:r>
        <w:rPr>
          <w:sz w:val="24"/>
          <w:szCs w:val="24"/>
        </w:rPr>
        <w:t>•Compromiso</w:t>
      </w:r>
    </w:p>
    <w:p w14:paraId="1247114E" w14:textId="77777777" w:rsidR="000A7CB0" w:rsidRDefault="00376340">
      <w:pPr>
        <w:spacing w:after="160" w:line="259" w:lineRule="auto"/>
        <w:jc w:val="both"/>
      </w:pPr>
      <w:r>
        <w:rPr>
          <w:sz w:val="24"/>
          <w:szCs w:val="24"/>
        </w:rPr>
        <w:t xml:space="preserve">•Comunicación </w:t>
      </w:r>
    </w:p>
    <w:p w14:paraId="4B6F898C" w14:textId="77777777" w:rsidR="000A7CB0" w:rsidRDefault="00376340">
      <w:pPr>
        <w:spacing w:after="160" w:line="259" w:lineRule="auto"/>
        <w:jc w:val="both"/>
      </w:pPr>
      <w:r>
        <w:rPr>
          <w:sz w:val="24"/>
          <w:szCs w:val="24"/>
        </w:rPr>
        <w:t>•Tolerancia</w:t>
      </w:r>
    </w:p>
    <w:p w14:paraId="10FC90C9" w14:textId="77777777" w:rsidR="000A7CB0" w:rsidRDefault="00376340">
      <w:pPr>
        <w:spacing w:after="160" w:line="259" w:lineRule="auto"/>
        <w:jc w:val="both"/>
      </w:pPr>
      <w:r>
        <w:rPr>
          <w:sz w:val="24"/>
          <w:szCs w:val="24"/>
        </w:rPr>
        <w:t xml:space="preserve">•Lealtad </w:t>
      </w:r>
    </w:p>
    <w:p w14:paraId="444B2917" w14:textId="77777777" w:rsidR="000A7CB0" w:rsidRDefault="00376340">
      <w:pPr>
        <w:spacing w:after="160" w:line="259" w:lineRule="auto"/>
        <w:jc w:val="both"/>
      </w:pPr>
      <w:r>
        <w:rPr>
          <w:sz w:val="24"/>
          <w:szCs w:val="24"/>
        </w:rPr>
        <w:t xml:space="preserve">•Solidaridad </w:t>
      </w:r>
    </w:p>
    <w:p w14:paraId="1274286E" w14:textId="77777777" w:rsidR="000A7CB0" w:rsidRDefault="00376340">
      <w:pPr>
        <w:spacing w:after="160" w:line="259" w:lineRule="auto"/>
        <w:jc w:val="both"/>
      </w:pPr>
      <w:r>
        <w:rPr>
          <w:sz w:val="24"/>
          <w:szCs w:val="24"/>
        </w:rPr>
        <w:t>•Respeto</w:t>
      </w:r>
    </w:p>
    <w:p w14:paraId="0D3FCBF8" w14:textId="77777777" w:rsidR="000A7CB0" w:rsidRDefault="000A7CB0">
      <w:pPr>
        <w:spacing w:after="160" w:line="259" w:lineRule="auto"/>
        <w:jc w:val="both"/>
      </w:pPr>
    </w:p>
    <w:p w14:paraId="6380B1EC" w14:textId="77777777" w:rsidR="000A7CB0" w:rsidRPr="00710152" w:rsidRDefault="00376340" w:rsidP="00B54222">
      <w:pPr>
        <w:pStyle w:val="Seccion"/>
      </w:pPr>
      <w:bookmarkStart w:id="5" w:name="_Toc434519380"/>
      <w:r w:rsidRPr="00710152">
        <w:t>OBJETIVOS</w:t>
      </w:r>
      <w:bookmarkEnd w:id="5"/>
    </w:p>
    <w:p w14:paraId="5B3699DA" w14:textId="77777777" w:rsidR="000A7CB0" w:rsidRDefault="000A7CB0">
      <w:pPr>
        <w:spacing w:after="160" w:line="259" w:lineRule="auto"/>
        <w:jc w:val="both"/>
      </w:pPr>
    </w:p>
    <w:p w14:paraId="58B92858" w14:textId="77777777" w:rsidR="000A7CB0" w:rsidRDefault="00376340" w:rsidP="001D0419">
      <w:pPr>
        <w:pStyle w:val="subSeccion"/>
      </w:pPr>
      <w:bookmarkStart w:id="6" w:name="_Toc434519381"/>
      <w:r>
        <w:t>SOCIAL</w:t>
      </w:r>
      <w:bookmarkEnd w:id="6"/>
    </w:p>
    <w:p w14:paraId="524DA43D" w14:textId="77777777" w:rsidR="000A7CB0" w:rsidRDefault="00376340">
      <w:pPr>
        <w:spacing w:after="160" w:line="259" w:lineRule="auto"/>
        <w:jc w:val="both"/>
      </w:pPr>
      <w:r>
        <w:rPr>
          <w:sz w:val="24"/>
          <w:szCs w:val="24"/>
        </w:rPr>
        <w:t>Facilitar al estudiante un software que le permita reforzar sus conocimientos de forma didáctica.</w:t>
      </w:r>
    </w:p>
    <w:p w14:paraId="07A2A410" w14:textId="77777777" w:rsidR="000A7CB0" w:rsidRDefault="000A7CB0">
      <w:pPr>
        <w:spacing w:after="160" w:line="259" w:lineRule="auto"/>
        <w:jc w:val="both"/>
      </w:pPr>
    </w:p>
    <w:p w14:paraId="057C9C82" w14:textId="77777777" w:rsidR="000A7CB0" w:rsidRDefault="00376340" w:rsidP="001D0419">
      <w:pPr>
        <w:pStyle w:val="subSeccion"/>
      </w:pPr>
      <w:bookmarkStart w:id="7" w:name="_Toc434519382"/>
      <w:r>
        <w:t>CONÓMICO</w:t>
      </w:r>
      <w:bookmarkEnd w:id="7"/>
    </w:p>
    <w:p w14:paraId="188CDE87" w14:textId="77777777" w:rsidR="000A7CB0" w:rsidRDefault="00376340">
      <w:pPr>
        <w:spacing w:after="160" w:line="259" w:lineRule="auto"/>
        <w:jc w:val="both"/>
      </w:pPr>
      <w:r>
        <w:rPr>
          <w:sz w:val="24"/>
          <w:szCs w:val="24"/>
        </w:rPr>
        <w:t>Obtener la máxima calificación y el reconocimiento por parte de la comunidad escolar.</w:t>
      </w:r>
    </w:p>
    <w:p w14:paraId="6F419677" w14:textId="77777777" w:rsidR="000A7CB0" w:rsidRDefault="000A7CB0">
      <w:pPr>
        <w:spacing w:after="160" w:line="259" w:lineRule="auto"/>
        <w:jc w:val="both"/>
      </w:pPr>
    </w:p>
    <w:p w14:paraId="423640A0" w14:textId="77777777" w:rsidR="000A7CB0" w:rsidRDefault="00376340" w:rsidP="001D0419">
      <w:pPr>
        <w:pStyle w:val="subSeccion"/>
      </w:pPr>
      <w:bookmarkStart w:id="8" w:name="_Toc434519383"/>
      <w:r>
        <w:t>TECNOLÓGICO</w:t>
      </w:r>
      <w:bookmarkEnd w:id="8"/>
      <w:r>
        <w:t xml:space="preserve"> </w:t>
      </w:r>
    </w:p>
    <w:p w14:paraId="365A1B75" w14:textId="77777777" w:rsidR="000A7CB0" w:rsidRDefault="00376340">
      <w:pPr>
        <w:spacing w:after="160" w:line="259" w:lineRule="auto"/>
        <w:jc w:val="both"/>
      </w:pPr>
      <w:r>
        <w:rPr>
          <w:sz w:val="24"/>
          <w:szCs w:val="24"/>
        </w:rPr>
        <w:t>Generar aplicaciones de software innovador que le ayude al estudiante en su desarrollo académico.</w:t>
      </w:r>
    </w:p>
    <w:p w14:paraId="39DC2F78" w14:textId="77777777" w:rsidR="000A7CB0" w:rsidRDefault="000A7CB0">
      <w:pPr>
        <w:spacing w:after="160" w:line="259" w:lineRule="auto"/>
        <w:jc w:val="both"/>
      </w:pPr>
    </w:p>
    <w:p w14:paraId="4F15F1E0" w14:textId="77777777" w:rsidR="005E5789" w:rsidRDefault="005E5789"/>
    <w:p w14:paraId="17ECEBB4" w14:textId="77777777" w:rsidR="000A7CB0" w:rsidRDefault="00376340" w:rsidP="00B54222">
      <w:pPr>
        <w:pStyle w:val="Seccion"/>
      </w:pPr>
      <w:bookmarkStart w:id="9" w:name="_Toc434519384"/>
      <w:r>
        <w:lastRenderedPageBreak/>
        <w:t>POLÍTICAS</w:t>
      </w:r>
      <w:bookmarkEnd w:id="9"/>
      <w:r>
        <w:t xml:space="preserve"> </w:t>
      </w:r>
    </w:p>
    <w:p w14:paraId="771B1D3F" w14:textId="77777777" w:rsidR="000A7CB0" w:rsidRDefault="000A7CB0">
      <w:pPr>
        <w:spacing w:after="160" w:line="259" w:lineRule="auto"/>
        <w:jc w:val="both"/>
      </w:pPr>
    </w:p>
    <w:p w14:paraId="663DF751" w14:textId="77777777" w:rsidR="000A7CB0" w:rsidRDefault="00376340">
      <w:pPr>
        <w:numPr>
          <w:ilvl w:val="0"/>
          <w:numId w:val="19"/>
        </w:numPr>
        <w:spacing w:after="200" w:line="360" w:lineRule="auto"/>
        <w:ind w:left="720" w:hanging="360"/>
        <w:jc w:val="both"/>
        <w:rPr>
          <w:sz w:val="24"/>
          <w:szCs w:val="24"/>
        </w:rPr>
      </w:pPr>
      <w:r>
        <w:rPr>
          <w:sz w:val="24"/>
          <w:szCs w:val="24"/>
        </w:rPr>
        <w:t>Cumplir con las tareas que sean asignadas a cada miembro o miembros del equipo en tiempo y forma.</w:t>
      </w:r>
    </w:p>
    <w:p w14:paraId="7245BAF6" w14:textId="77777777" w:rsidR="000A7CB0" w:rsidRDefault="000A7CB0">
      <w:pPr>
        <w:spacing w:after="200" w:line="360" w:lineRule="auto"/>
        <w:ind w:left="720"/>
        <w:jc w:val="both"/>
      </w:pPr>
    </w:p>
    <w:p w14:paraId="782255B7" w14:textId="77777777" w:rsidR="000A7CB0" w:rsidRDefault="00376340">
      <w:pPr>
        <w:numPr>
          <w:ilvl w:val="0"/>
          <w:numId w:val="20"/>
        </w:numPr>
        <w:spacing w:after="200" w:line="360" w:lineRule="auto"/>
        <w:ind w:left="720" w:hanging="360"/>
        <w:jc w:val="both"/>
        <w:rPr>
          <w:sz w:val="24"/>
          <w:szCs w:val="24"/>
        </w:rPr>
      </w:pPr>
      <w:r>
        <w:rPr>
          <w:sz w:val="24"/>
          <w:szCs w:val="24"/>
        </w:rPr>
        <w:t>Crear un ambiente productivo para poder mejorar el desarrollo del proyecto.</w:t>
      </w:r>
    </w:p>
    <w:p w14:paraId="583F527A" w14:textId="77777777" w:rsidR="000A7CB0" w:rsidRDefault="000A7CB0">
      <w:pPr>
        <w:spacing w:after="200"/>
        <w:ind w:left="720"/>
      </w:pPr>
    </w:p>
    <w:p w14:paraId="104BFC0C" w14:textId="77777777" w:rsidR="000A7CB0" w:rsidRDefault="00376340">
      <w:pPr>
        <w:numPr>
          <w:ilvl w:val="0"/>
          <w:numId w:val="1"/>
        </w:numPr>
        <w:spacing w:after="200" w:line="360" w:lineRule="auto"/>
        <w:ind w:left="720" w:hanging="360"/>
        <w:jc w:val="both"/>
        <w:rPr>
          <w:sz w:val="24"/>
          <w:szCs w:val="24"/>
        </w:rPr>
      </w:pPr>
      <w:r>
        <w:rPr>
          <w:sz w:val="24"/>
          <w:szCs w:val="24"/>
        </w:rPr>
        <w:t>Siempre deberá existir respeto y tolerancia.</w:t>
      </w:r>
    </w:p>
    <w:p w14:paraId="4E111726" w14:textId="77777777" w:rsidR="000A7CB0" w:rsidRDefault="000A7CB0">
      <w:pPr>
        <w:spacing w:after="200"/>
        <w:ind w:left="720"/>
      </w:pPr>
    </w:p>
    <w:p w14:paraId="00B1EEE4" w14:textId="77777777" w:rsidR="000A7CB0" w:rsidRDefault="00376340">
      <w:pPr>
        <w:numPr>
          <w:ilvl w:val="0"/>
          <w:numId w:val="4"/>
        </w:numPr>
        <w:spacing w:after="200" w:line="360" w:lineRule="auto"/>
        <w:ind w:left="720" w:hanging="360"/>
        <w:jc w:val="both"/>
        <w:rPr>
          <w:sz w:val="24"/>
          <w:szCs w:val="24"/>
        </w:rPr>
      </w:pPr>
      <w:r>
        <w:rPr>
          <w:sz w:val="24"/>
          <w:szCs w:val="24"/>
        </w:rPr>
        <w:t xml:space="preserve">Garantizar la confianza por parte de los programadores hacia el proyecto </w:t>
      </w:r>
    </w:p>
    <w:p w14:paraId="45264B63" w14:textId="77777777" w:rsidR="000A7CB0" w:rsidRDefault="00376340">
      <w:pPr>
        <w:spacing w:after="160" w:line="360" w:lineRule="auto"/>
        <w:jc w:val="both"/>
      </w:pPr>
      <w:r>
        <w:rPr>
          <w:sz w:val="24"/>
          <w:szCs w:val="24"/>
        </w:rPr>
        <w:t xml:space="preserve">                </w:t>
      </w:r>
    </w:p>
    <w:p w14:paraId="6926F566" w14:textId="77777777" w:rsidR="000A7CB0" w:rsidRDefault="00376340">
      <w:pPr>
        <w:spacing w:after="160" w:line="360" w:lineRule="auto"/>
      </w:pPr>
      <w:r>
        <w:rPr>
          <w:sz w:val="24"/>
          <w:szCs w:val="24"/>
        </w:rPr>
        <w:t xml:space="preserve"> </w:t>
      </w:r>
    </w:p>
    <w:p w14:paraId="16A12698" w14:textId="77777777" w:rsidR="000A7CB0" w:rsidRDefault="000A7CB0">
      <w:pPr>
        <w:spacing w:after="160" w:line="360" w:lineRule="auto"/>
      </w:pPr>
    </w:p>
    <w:p w14:paraId="3F525535" w14:textId="77777777" w:rsidR="000A7CB0" w:rsidRDefault="000A7CB0">
      <w:pPr>
        <w:spacing w:after="160" w:line="259" w:lineRule="auto"/>
        <w:jc w:val="both"/>
      </w:pPr>
    </w:p>
    <w:p w14:paraId="549BB0BD" w14:textId="77777777" w:rsidR="000A7CB0" w:rsidRDefault="000A7CB0">
      <w:pPr>
        <w:spacing w:after="160" w:line="259" w:lineRule="auto"/>
        <w:jc w:val="both"/>
      </w:pPr>
    </w:p>
    <w:p w14:paraId="73D81E5F" w14:textId="77777777" w:rsidR="000A7CB0" w:rsidRDefault="000A7CB0">
      <w:pPr>
        <w:spacing w:after="160" w:line="259" w:lineRule="auto"/>
        <w:jc w:val="both"/>
      </w:pPr>
    </w:p>
    <w:p w14:paraId="451208F0" w14:textId="77777777" w:rsidR="000A7CB0" w:rsidRDefault="000A7CB0">
      <w:pPr>
        <w:spacing w:after="160" w:line="259" w:lineRule="auto"/>
        <w:jc w:val="both"/>
      </w:pPr>
    </w:p>
    <w:p w14:paraId="5FEDC4B7" w14:textId="77777777" w:rsidR="000A7CB0" w:rsidRDefault="000A7CB0">
      <w:pPr>
        <w:spacing w:after="160" w:line="259" w:lineRule="auto"/>
        <w:jc w:val="both"/>
      </w:pPr>
    </w:p>
    <w:p w14:paraId="3FA07F0A" w14:textId="77777777" w:rsidR="000A7CB0" w:rsidRDefault="000A7CB0">
      <w:pPr>
        <w:spacing w:after="160" w:line="259" w:lineRule="auto"/>
        <w:jc w:val="both"/>
      </w:pPr>
    </w:p>
    <w:p w14:paraId="0B368551" w14:textId="77777777" w:rsidR="000A7CB0" w:rsidRDefault="000A7CB0">
      <w:pPr>
        <w:spacing w:after="160" w:line="259" w:lineRule="auto"/>
        <w:jc w:val="both"/>
      </w:pPr>
    </w:p>
    <w:p w14:paraId="45A5305E" w14:textId="77777777" w:rsidR="000A7CB0" w:rsidRDefault="000A7CB0">
      <w:pPr>
        <w:spacing w:after="160" w:line="259" w:lineRule="auto"/>
        <w:jc w:val="both"/>
      </w:pPr>
    </w:p>
    <w:p w14:paraId="6D3D6BF9" w14:textId="77777777" w:rsidR="000A7CB0" w:rsidRDefault="000A7CB0">
      <w:pPr>
        <w:spacing w:after="160" w:line="259" w:lineRule="auto"/>
        <w:jc w:val="both"/>
      </w:pPr>
    </w:p>
    <w:p w14:paraId="686429E3" w14:textId="77777777" w:rsidR="000A7CB0" w:rsidRDefault="000A7CB0">
      <w:pPr>
        <w:spacing w:after="160" w:line="259" w:lineRule="auto"/>
        <w:jc w:val="both"/>
      </w:pPr>
    </w:p>
    <w:p w14:paraId="65A7E22C" w14:textId="77777777" w:rsidR="000A7CB0" w:rsidRDefault="000A7CB0">
      <w:pPr>
        <w:spacing w:after="160" w:line="259" w:lineRule="auto"/>
        <w:jc w:val="both"/>
      </w:pPr>
    </w:p>
    <w:p w14:paraId="749CA3B9" w14:textId="77777777" w:rsidR="00710152" w:rsidRDefault="00710152">
      <w:pPr>
        <w:spacing w:after="160" w:line="259" w:lineRule="auto"/>
        <w:jc w:val="center"/>
        <w:rPr>
          <w:b/>
          <w:sz w:val="32"/>
          <w:szCs w:val="32"/>
        </w:rPr>
      </w:pPr>
    </w:p>
    <w:p w14:paraId="3841E612" w14:textId="77777777" w:rsidR="000A7CB0" w:rsidRDefault="00376340" w:rsidP="00B54222">
      <w:pPr>
        <w:pStyle w:val="Seccion"/>
      </w:pPr>
      <w:bookmarkStart w:id="10" w:name="_Toc434519385"/>
      <w:r>
        <w:t>MATRIZ FODA</w:t>
      </w:r>
      <w:bookmarkEnd w:id="10"/>
    </w:p>
    <w:tbl>
      <w:tblPr>
        <w:tblStyle w:val="a"/>
        <w:tblW w:w="8827" w:type="dxa"/>
        <w:tblInd w:w="-108" w:type="dxa"/>
        <w:tblLayout w:type="fixed"/>
        <w:tblLook w:val="0000" w:firstRow="0" w:lastRow="0" w:firstColumn="0" w:lastColumn="0" w:noHBand="0" w:noVBand="0"/>
      </w:tblPr>
      <w:tblGrid>
        <w:gridCol w:w="2942"/>
        <w:gridCol w:w="2942"/>
        <w:gridCol w:w="2943"/>
      </w:tblGrid>
      <w:tr w:rsidR="000A7CB0" w14:paraId="00E81B01" w14:textId="77777777">
        <w:tc>
          <w:tcPr>
            <w:tcW w:w="2942"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14:paraId="53240FBD" w14:textId="77777777" w:rsidR="000A7CB0" w:rsidRDefault="000A7CB0">
            <w:pPr>
              <w:spacing w:line="240" w:lineRule="auto"/>
              <w:jc w:val="center"/>
            </w:pPr>
          </w:p>
          <w:p w14:paraId="297C9F47" w14:textId="77777777" w:rsidR="000A7CB0" w:rsidRDefault="000A7CB0">
            <w:pPr>
              <w:spacing w:line="240" w:lineRule="auto"/>
              <w:jc w:val="center"/>
            </w:pPr>
          </w:p>
          <w:p w14:paraId="2CF72390" w14:textId="77777777" w:rsidR="000A7CB0" w:rsidRDefault="00376340">
            <w:pPr>
              <w:spacing w:line="240" w:lineRule="auto"/>
              <w:jc w:val="center"/>
            </w:pPr>
            <w:r>
              <w:t xml:space="preserve">           FACTORES</w:t>
            </w:r>
          </w:p>
          <w:p w14:paraId="201C0AB4" w14:textId="77777777" w:rsidR="000A7CB0" w:rsidRDefault="00376340">
            <w:pPr>
              <w:spacing w:line="240" w:lineRule="auto"/>
              <w:jc w:val="center"/>
            </w:pPr>
            <w:r>
              <w:t xml:space="preserve">          EXTERNOS</w:t>
            </w:r>
          </w:p>
          <w:p w14:paraId="6ED3687D" w14:textId="77777777" w:rsidR="000A7CB0" w:rsidRDefault="000A7CB0">
            <w:pPr>
              <w:spacing w:line="240" w:lineRule="auto"/>
              <w:jc w:val="center"/>
            </w:pPr>
          </w:p>
          <w:p w14:paraId="3F5C8017" w14:textId="77777777" w:rsidR="000A7CB0" w:rsidRDefault="000A7CB0">
            <w:pPr>
              <w:spacing w:line="240" w:lineRule="auto"/>
            </w:pPr>
          </w:p>
          <w:p w14:paraId="5AAAD5C9" w14:textId="77777777" w:rsidR="000A7CB0" w:rsidRDefault="000A7CB0">
            <w:pPr>
              <w:spacing w:line="240" w:lineRule="auto"/>
            </w:pPr>
          </w:p>
          <w:p w14:paraId="66D85B48" w14:textId="77777777" w:rsidR="000A7CB0" w:rsidRDefault="00376340">
            <w:pPr>
              <w:spacing w:line="240" w:lineRule="auto"/>
            </w:pPr>
            <w:r>
              <w:t>FACTORES                     INTERNOS</w:t>
            </w:r>
          </w:p>
        </w:tc>
        <w:tc>
          <w:tcPr>
            <w:tcW w:w="2942"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14:paraId="1532BC24" w14:textId="77777777" w:rsidR="000A7CB0" w:rsidRDefault="000A7CB0">
            <w:pPr>
              <w:spacing w:line="240" w:lineRule="auto"/>
              <w:jc w:val="center"/>
            </w:pPr>
          </w:p>
          <w:p w14:paraId="56686288" w14:textId="77777777" w:rsidR="000A7CB0" w:rsidRDefault="00376340">
            <w:pPr>
              <w:spacing w:line="240" w:lineRule="auto"/>
              <w:jc w:val="center"/>
            </w:pPr>
            <w:r>
              <w:rPr>
                <w:i/>
              </w:rPr>
              <w:t>OPORTUNIDADES</w:t>
            </w:r>
          </w:p>
          <w:p w14:paraId="7D98D0BF" w14:textId="77777777" w:rsidR="000A7CB0" w:rsidRDefault="00376340">
            <w:pPr>
              <w:numPr>
                <w:ilvl w:val="0"/>
                <w:numId w:val="5"/>
              </w:numPr>
              <w:ind w:left="720" w:hanging="360"/>
              <w:jc w:val="both"/>
            </w:pPr>
            <w:r>
              <w:t>Acceso a bibliotecas y la web.</w:t>
            </w:r>
          </w:p>
          <w:p w14:paraId="6A8D2B51" w14:textId="77777777" w:rsidR="000A7CB0" w:rsidRDefault="00376340">
            <w:pPr>
              <w:numPr>
                <w:ilvl w:val="0"/>
                <w:numId w:val="5"/>
              </w:numPr>
              <w:ind w:left="720" w:hanging="360"/>
              <w:jc w:val="both"/>
            </w:pPr>
            <w:r>
              <w:t>Obtener experiencia para el mundo laboral.</w:t>
            </w:r>
          </w:p>
          <w:p w14:paraId="44C3AD0C" w14:textId="77777777" w:rsidR="000A7CB0" w:rsidRDefault="00376340">
            <w:pPr>
              <w:numPr>
                <w:ilvl w:val="0"/>
                <w:numId w:val="5"/>
              </w:numPr>
              <w:ind w:left="720" w:hanging="360"/>
              <w:jc w:val="both"/>
            </w:pPr>
            <w:r>
              <w:t>Adquirir conocimientos significativos.</w:t>
            </w:r>
          </w:p>
        </w:tc>
        <w:tc>
          <w:tcPr>
            <w:tcW w:w="2943"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14:paraId="21D29168" w14:textId="77777777" w:rsidR="000A7CB0" w:rsidRDefault="000A7CB0">
            <w:pPr>
              <w:spacing w:line="240" w:lineRule="auto"/>
              <w:jc w:val="center"/>
            </w:pPr>
          </w:p>
          <w:p w14:paraId="262119C6" w14:textId="77777777" w:rsidR="000A7CB0" w:rsidRDefault="00376340">
            <w:pPr>
              <w:spacing w:line="240" w:lineRule="auto"/>
              <w:jc w:val="center"/>
            </w:pPr>
            <w:r>
              <w:rPr>
                <w:i/>
              </w:rPr>
              <w:t>AMENAZAS</w:t>
            </w:r>
          </w:p>
          <w:p w14:paraId="5EE69659" w14:textId="77777777" w:rsidR="000A7CB0" w:rsidRDefault="00376340">
            <w:pPr>
              <w:numPr>
                <w:ilvl w:val="0"/>
                <w:numId w:val="6"/>
              </w:numPr>
              <w:ind w:left="720" w:hanging="360"/>
              <w:jc w:val="both"/>
            </w:pPr>
            <w:r>
              <w:t>Plagio de ideas.</w:t>
            </w:r>
          </w:p>
          <w:p w14:paraId="4F22B0DE" w14:textId="77777777" w:rsidR="000A7CB0" w:rsidRDefault="00376340">
            <w:pPr>
              <w:numPr>
                <w:ilvl w:val="0"/>
                <w:numId w:val="6"/>
              </w:numPr>
              <w:ind w:left="720" w:hanging="360"/>
              <w:jc w:val="both"/>
            </w:pPr>
            <w:r>
              <w:t>Cambio de logística del proyecto.</w:t>
            </w:r>
          </w:p>
        </w:tc>
      </w:tr>
      <w:tr w:rsidR="000A7CB0" w14:paraId="40F25E0D" w14:textId="77777777">
        <w:tc>
          <w:tcPr>
            <w:tcW w:w="2942"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14:paraId="6360AD7C" w14:textId="77777777" w:rsidR="000A7CB0" w:rsidRDefault="000A7CB0">
            <w:pPr>
              <w:spacing w:line="240" w:lineRule="auto"/>
              <w:jc w:val="center"/>
            </w:pPr>
          </w:p>
          <w:p w14:paraId="0EEC49C3" w14:textId="77777777" w:rsidR="000A7CB0" w:rsidRDefault="00376340">
            <w:pPr>
              <w:spacing w:line="240" w:lineRule="auto"/>
              <w:jc w:val="center"/>
            </w:pPr>
            <w:r>
              <w:rPr>
                <w:i/>
              </w:rPr>
              <w:t>FORTALEZAS</w:t>
            </w:r>
          </w:p>
          <w:p w14:paraId="19D6895F" w14:textId="77777777" w:rsidR="000A7CB0" w:rsidRDefault="000A7CB0">
            <w:pPr>
              <w:spacing w:line="240" w:lineRule="auto"/>
            </w:pPr>
          </w:p>
          <w:p w14:paraId="5660B895" w14:textId="77777777" w:rsidR="000A7CB0" w:rsidRDefault="00376340">
            <w:pPr>
              <w:numPr>
                <w:ilvl w:val="0"/>
                <w:numId w:val="9"/>
              </w:numPr>
              <w:ind w:left="720" w:hanging="360"/>
              <w:jc w:val="both"/>
            </w:pPr>
            <w:r>
              <w:t>Comprometidos al trabajo</w:t>
            </w:r>
          </w:p>
          <w:p w14:paraId="57961960" w14:textId="77777777" w:rsidR="000A7CB0" w:rsidRDefault="00376340">
            <w:pPr>
              <w:numPr>
                <w:ilvl w:val="0"/>
                <w:numId w:val="9"/>
              </w:numPr>
              <w:ind w:left="720" w:hanging="360"/>
              <w:jc w:val="both"/>
            </w:pPr>
            <w:r>
              <w:t>Responsabilidad</w:t>
            </w:r>
          </w:p>
          <w:p w14:paraId="34584B45" w14:textId="77777777" w:rsidR="000A7CB0" w:rsidRDefault="00376340">
            <w:pPr>
              <w:numPr>
                <w:ilvl w:val="0"/>
                <w:numId w:val="9"/>
              </w:numPr>
              <w:ind w:left="720" w:hanging="360"/>
              <w:jc w:val="both"/>
            </w:pPr>
            <w:r>
              <w:t>Creatividad</w:t>
            </w:r>
          </w:p>
          <w:p w14:paraId="3A4C7646" w14:textId="77777777" w:rsidR="000A7CB0" w:rsidRDefault="00376340">
            <w:pPr>
              <w:numPr>
                <w:ilvl w:val="0"/>
                <w:numId w:val="9"/>
              </w:numPr>
              <w:ind w:left="720" w:hanging="360"/>
              <w:jc w:val="both"/>
            </w:pPr>
            <w:r>
              <w:t xml:space="preserve">Buena elaboración de trabajos escolares. </w:t>
            </w:r>
          </w:p>
        </w:tc>
        <w:tc>
          <w:tcPr>
            <w:tcW w:w="2942"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14:paraId="22623DF6" w14:textId="77777777" w:rsidR="000A7CB0" w:rsidRDefault="00376340">
            <w:pPr>
              <w:spacing w:line="240" w:lineRule="auto"/>
              <w:jc w:val="center"/>
            </w:pPr>
            <w:r>
              <w:rPr>
                <w:i/>
              </w:rPr>
              <w:t>FO (FORTALEZAS-OPORTUNIDADES)</w:t>
            </w:r>
          </w:p>
          <w:p w14:paraId="2DEFDABD" w14:textId="77777777" w:rsidR="000A7CB0" w:rsidRDefault="000A7CB0">
            <w:pPr>
              <w:spacing w:line="240" w:lineRule="auto"/>
              <w:jc w:val="center"/>
            </w:pPr>
          </w:p>
          <w:p w14:paraId="65A74C5D" w14:textId="77777777" w:rsidR="000A7CB0" w:rsidRDefault="00376340">
            <w:pPr>
              <w:numPr>
                <w:ilvl w:val="0"/>
                <w:numId w:val="11"/>
              </w:numPr>
              <w:ind w:left="720" w:hanging="360"/>
              <w:jc w:val="both"/>
            </w:pPr>
            <w:r>
              <w:t>Aumentar nuestros conocimientos mediante el intercambio de ideas y otras estrategias que lleven a un mejor proyecto.</w:t>
            </w:r>
          </w:p>
        </w:tc>
        <w:tc>
          <w:tcPr>
            <w:tcW w:w="2943"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14:paraId="5E298578" w14:textId="77777777" w:rsidR="000A7CB0" w:rsidRDefault="00376340">
            <w:pPr>
              <w:spacing w:line="240" w:lineRule="auto"/>
            </w:pPr>
            <w:r>
              <w:rPr>
                <w:i/>
              </w:rPr>
              <w:t>FA (FORTALEZAS-AMENAZAS)</w:t>
            </w:r>
          </w:p>
          <w:p w14:paraId="79F225D5" w14:textId="77777777" w:rsidR="000A7CB0" w:rsidRDefault="000A7CB0">
            <w:pPr>
              <w:spacing w:line="240" w:lineRule="auto"/>
            </w:pPr>
          </w:p>
          <w:p w14:paraId="59A24308" w14:textId="77777777" w:rsidR="000A7CB0" w:rsidRDefault="00376340">
            <w:pPr>
              <w:numPr>
                <w:ilvl w:val="0"/>
                <w:numId w:val="7"/>
              </w:numPr>
              <w:spacing w:line="360" w:lineRule="auto"/>
              <w:ind w:left="720" w:hanging="360"/>
              <w:jc w:val="both"/>
            </w:pPr>
            <w:r>
              <w:t>Poner en práctica nuestra responsabilidad y compromiso para entregar trabajos a tiempo y forma.</w:t>
            </w:r>
          </w:p>
        </w:tc>
      </w:tr>
      <w:tr w:rsidR="000A7CB0" w14:paraId="6CA06607" w14:textId="77777777">
        <w:tc>
          <w:tcPr>
            <w:tcW w:w="2942"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14:paraId="2D0EF1E4" w14:textId="77777777" w:rsidR="000A7CB0" w:rsidRDefault="000A7CB0">
            <w:pPr>
              <w:spacing w:line="240" w:lineRule="auto"/>
              <w:jc w:val="center"/>
            </w:pPr>
          </w:p>
          <w:p w14:paraId="31627126" w14:textId="77777777" w:rsidR="000A7CB0" w:rsidRDefault="00376340">
            <w:pPr>
              <w:spacing w:line="240" w:lineRule="auto"/>
              <w:jc w:val="center"/>
            </w:pPr>
            <w:r>
              <w:rPr>
                <w:i/>
              </w:rPr>
              <w:t>DEBILIDADES</w:t>
            </w:r>
          </w:p>
          <w:p w14:paraId="289B96EC" w14:textId="77777777" w:rsidR="000A7CB0" w:rsidRDefault="000A7CB0">
            <w:pPr>
              <w:spacing w:line="240" w:lineRule="auto"/>
            </w:pPr>
          </w:p>
          <w:p w14:paraId="73F9A696" w14:textId="77777777" w:rsidR="000A7CB0" w:rsidRDefault="00376340">
            <w:pPr>
              <w:numPr>
                <w:ilvl w:val="0"/>
                <w:numId w:val="10"/>
              </w:numPr>
              <w:ind w:left="720" w:hanging="360"/>
            </w:pPr>
            <w:r>
              <w:t>Compromiso efímero y discontinuo.</w:t>
            </w:r>
          </w:p>
          <w:p w14:paraId="4B78B3F0" w14:textId="77777777" w:rsidR="000A7CB0" w:rsidRDefault="00376340">
            <w:pPr>
              <w:numPr>
                <w:ilvl w:val="0"/>
                <w:numId w:val="10"/>
              </w:numPr>
              <w:ind w:left="720" w:hanging="360"/>
              <w:jc w:val="both"/>
            </w:pPr>
            <w:r>
              <w:t>Dificultad para prestar atención.</w:t>
            </w:r>
          </w:p>
          <w:p w14:paraId="709BEA4E" w14:textId="77777777" w:rsidR="000A7CB0" w:rsidRDefault="00376340">
            <w:pPr>
              <w:numPr>
                <w:ilvl w:val="0"/>
                <w:numId w:val="10"/>
              </w:numPr>
              <w:ind w:left="720" w:hanging="360"/>
            </w:pPr>
            <w:r>
              <w:t>Falta de tiempo.</w:t>
            </w:r>
          </w:p>
        </w:tc>
        <w:tc>
          <w:tcPr>
            <w:tcW w:w="2942"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14:paraId="2878B6A9" w14:textId="77777777" w:rsidR="000A7CB0" w:rsidRDefault="00376340">
            <w:pPr>
              <w:spacing w:line="240" w:lineRule="auto"/>
            </w:pPr>
            <w:r>
              <w:rPr>
                <w:i/>
              </w:rPr>
              <w:t>DO (DEBILIDADES-OPORTUNIDADES)</w:t>
            </w:r>
          </w:p>
          <w:p w14:paraId="3A0442D8" w14:textId="77777777" w:rsidR="000A7CB0" w:rsidRDefault="000A7CB0">
            <w:pPr>
              <w:spacing w:line="240" w:lineRule="auto"/>
            </w:pPr>
          </w:p>
          <w:p w14:paraId="50851CF4" w14:textId="77777777" w:rsidR="000A7CB0" w:rsidRDefault="00376340">
            <w:pPr>
              <w:numPr>
                <w:ilvl w:val="0"/>
                <w:numId w:val="12"/>
              </w:numPr>
              <w:ind w:left="720" w:hanging="360"/>
              <w:jc w:val="both"/>
            </w:pPr>
            <w:r>
              <w:t>Planificar las actividades del equipo mediante la presencia de los valores para aprender armónica y significativamente.</w:t>
            </w:r>
          </w:p>
        </w:tc>
        <w:tc>
          <w:tcPr>
            <w:tcW w:w="2943"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14:paraId="1DB4973B" w14:textId="77777777" w:rsidR="000A7CB0" w:rsidRDefault="00376340">
            <w:pPr>
              <w:spacing w:line="240" w:lineRule="auto"/>
            </w:pPr>
            <w:r>
              <w:rPr>
                <w:i/>
              </w:rPr>
              <w:t>DA (DEBILIDADES-AMENAZAS)</w:t>
            </w:r>
          </w:p>
          <w:p w14:paraId="341A7D10" w14:textId="77777777" w:rsidR="000A7CB0" w:rsidRDefault="000A7CB0">
            <w:pPr>
              <w:spacing w:line="240" w:lineRule="auto"/>
            </w:pPr>
          </w:p>
          <w:p w14:paraId="773CA55A" w14:textId="77777777" w:rsidR="000A7CB0" w:rsidRDefault="00376340">
            <w:pPr>
              <w:numPr>
                <w:ilvl w:val="0"/>
                <w:numId w:val="13"/>
              </w:numPr>
              <w:ind w:left="720" w:hanging="360"/>
              <w:jc w:val="both"/>
            </w:pPr>
            <w:r>
              <w:t xml:space="preserve">Concientizarnos mentalmente de que poseemos tiempo reducido y hay posibilidades de problemas logísticos por lo que es necesario tomar decisiones inmediatas.  </w:t>
            </w:r>
          </w:p>
        </w:tc>
      </w:tr>
    </w:tbl>
    <w:p w14:paraId="60770FF4" w14:textId="77777777" w:rsidR="000A7CB0" w:rsidRDefault="000A7CB0">
      <w:pPr>
        <w:spacing w:after="160" w:line="259" w:lineRule="auto"/>
        <w:jc w:val="both"/>
      </w:pPr>
    </w:p>
    <w:p w14:paraId="52ABF5C1" w14:textId="77777777" w:rsidR="000A7CB0" w:rsidRDefault="000A7CB0">
      <w:pPr>
        <w:spacing w:after="160" w:line="259" w:lineRule="auto"/>
        <w:jc w:val="both"/>
      </w:pPr>
    </w:p>
    <w:p w14:paraId="29FFDF75" w14:textId="77777777" w:rsidR="005E5789" w:rsidRDefault="00376340">
      <w:pPr>
        <w:spacing w:after="160" w:line="360" w:lineRule="auto"/>
        <w:jc w:val="both"/>
        <w:rPr>
          <w:sz w:val="24"/>
          <w:szCs w:val="24"/>
        </w:rPr>
      </w:pPr>
      <w:r>
        <w:rPr>
          <w:sz w:val="24"/>
          <w:szCs w:val="24"/>
        </w:rPr>
        <w:t xml:space="preserve"> </w:t>
      </w:r>
    </w:p>
    <w:p w14:paraId="582C4606" w14:textId="77777777" w:rsidR="005E5789" w:rsidRDefault="005E5789">
      <w:pPr>
        <w:rPr>
          <w:sz w:val="24"/>
          <w:szCs w:val="24"/>
        </w:rPr>
      </w:pPr>
      <w:r>
        <w:rPr>
          <w:sz w:val="24"/>
          <w:szCs w:val="24"/>
        </w:rPr>
        <w:lastRenderedPageBreak/>
        <w:br w:type="page"/>
      </w:r>
    </w:p>
    <w:p w14:paraId="358728B3" w14:textId="77777777" w:rsidR="000A7CB0" w:rsidRDefault="000A7CB0">
      <w:pPr>
        <w:spacing w:after="160" w:line="360" w:lineRule="auto"/>
        <w:jc w:val="both"/>
      </w:pPr>
    </w:p>
    <w:p w14:paraId="1D3130AC" w14:textId="77777777" w:rsidR="000A7CB0" w:rsidRDefault="00376340" w:rsidP="00B54222">
      <w:pPr>
        <w:pStyle w:val="Seccion"/>
      </w:pPr>
      <w:bookmarkStart w:id="11" w:name="_Toc434519386"/>
      <w:r>
        <w:t>ESTRATEGIAS</w:t>
      </w:r>
      <w:bookmarkEnd w:id="11"/>
    </w:p>
    <w:p w14:paraId="03250191" w14:textId="77777777" w:rsidR="000A7CB0" w:rsidRDefault="000A7CB0">
      <w:pPr>
        <w:spacing w:after="160" w:line="360" w:lineRule="auto"/>
        <w:jc w:val="both"/>
      </w:pPr>
    </w:p>
    <w:p w14:paraId="3DB9CB4D" w14:textId="77777777" w:rsidR="000A7CB0" w:rsidRDefault="00376340">
      <w:pPr>
        <w:numPr>
          <w:ilvl w:val="0"/>
          <w:numId w:val="14"/>
        </w:numPr>
        <w:spacing w:after="200" w:line="360" w:lineRule="auto"/>
        <w:ind w:left="720" w:hanging="360"/>
        <w:jc w:val="both"/>
        <w:rPr>
          <w:sz w:val="24"/>
          <w:szCs w:val="24"/>
        </w:rPr>
      </w:pPr>
      <w:r>
        <w:rPr>
          <w:sz w:val="24"/>
          <w:szCs w:val="24"/>
        </w:rPr>
        <w:t>Generar un ambiente armónico mediante la comunicación, respete y la participación.</w:t>
      </w:r>
    </w:p>
    <w:p w14:paraId="1BB92896" w14:textId="77777777" w:rsidR="000A7CB0" w:rsidRDefault="000A7CB0">
      <w:pPr>
        <w:spacing w:after="200" w:line="360" w:lineRule="auto"/>
        <w:ind w:left="720"/>
        <w:jc w:val="both"/>
      </w:pPr>
    </w:p>
    <w:p w14:paraId="2956C448" w14:textId="77777777" w:rsidR="000A7CB0" w:rsidRDefault="00376340" w:rsidP="008374EE">
      <w:pPr>
        <w:numPr>
          <w:ilvl w:val="0"/>
          <w:numId w:val="32"/>
        </w:numPr>
        <w:spacing w:after="200" w:line="360" w:lineRule="auto"/>
        <w:ind w:left="720" w:hanging="360"/>
        <w:jc w:val="both"/>
        <w:rPr>
          <w:sz w:val="24"/>
          <w:szCs w:val="24"/>
        </w:rPr>
      </w:pPr>
      <w:r>
        <w:rPr>
          <w:sz w:val="24"/>
          <w:szCs w:val="24"/>
        </w:rPr>
        <w:t>Crear disciplina de trabajo que permita cumplir con las obligaciones en tiempo y forma.</w:t>
      </w:r>
    </w:p>
    <w:p w14:paraId="00B4C412" w14:textId="77777777" w:rsidR="000A7CB0" w:rsidRDefault="000A7CB0">
      <w:pPr>
        <w:spacing w:after="200" w:line="360" w:lineRule="auto"/>
        <w:ind w:left="720"/>
      </w:pPr>
    </w:p>
    <w:p w14:paraId="31D285B6" w14:textId="77777777" w:rsidR="000A7CB0" w:rsidRDefault="00376340" w:rsidP="008374EE">
      <w:pPr>
        <w:numPr>
          <w:ilvl w:val="0"/>
          <w:numId w:val="33"/>
        </w:numPr>
        <w:spacing w:after="200" w:line="360" w:lineRule="auto"/>
        <w:ind w:left="720" w:hanging="360"/>
        <w:jc w:val="both"/>
        <w:rPr>
          <w:sz w:val="24"/>
          <w:szCs w:val="24"/>
        </w:rPr>
      </w:pPr>
      <w:r>
        <w:rPr>
          <w:sz w:val="24"/>
          <w:szCs w:val="24"/>
        </w:rPr>
        <w:t>Conocer y evaluar las capacidades de cada miembro para distribuir las tareas de forma óptima.</w:t>
      </w:r>
    </w:p>
    <w:p w14:paraId="7460602C" w14:textId="77777777" w:rsidR="000A7CB0" w:rsidRDefault="000A7CB0">
      <w:pPr>
        <w:spacing w:after="200" w:line="360" w:lineRule="auto"/>
        <w:ind w:left="720"/>
      </w:pPr>
    </w:p>
    <w:p w14:paraId="30566126" w14:textId="77777777" w:rsidR="000A7CB0" w:rsidRDefault="00376340" w:rsidP="008374EE">
      <w:pPr>
        <w:numPr>
          <w:ilvl w:val="0"/>
          <w:numId w:val="34"/>
        </w:numPr>
        <w:spacing w:after="200" w:line="360" w:lineRule="auto"/>
        <w:ind w:left="720" w:hanging="360"/>
        <w:jc w:val="both"/>
        <w:rPr>
          <w:sz w:val="24"/>
          <w:szCs w:val="24"/>
        </w:rPr>
      </w:pPr>
      <w:r>
        <w:rPr>
          <w:sz w:val="24"/>
          <w:szCs w:val="24"/>
        </w:rPr>
        <w:t>Solidaridad del equipo a través  del apoyo constante entre los integrantes.</w:t>
      </w:r>
    </w:p>
    <w:p w14:paraId="7CD9B2E9" w14:textId="77777777" w:rsidR="000A7CB0" w:rsidRDefault="000A7CB0">
      <w:pPr>
        <w:spacing w:after="200" w:line="360" w:lineRule="auto"/>
        <w:ind w:left="720"/>
      </w:pPr>
    </w:p>
    <w:p w14:paraId="46B1991E" w14:textId="77777777" w:rsidR="000A7CB0" w:rsidRDefault="00376340" w:rsidP="008374EE">
      <w:pPr>
        <w:numPr>
          <w:ilvl w:val="0"/>
          <w:numId w:val="35"/>
        </w:numPr>
        <w:spacing w:after="200" w:line="360" w:lineRule="auto"/>
        <w:ind w:left="720" w:hanging="360"/>
        <w:jc w:val="both"/>
        <w:rPr>
          <w:sz w:val="24"/>
          <w:szCs w:val="24"/>
        </w:rPr>
      </w:pPr>
      <w:r>
        <w:rPr>
          <w:sz w:val="24"/>
          <w:szCs w:val="24"/>
        </w:rPr>
        <w:t>Consultar  el cronograma oportunamente para realizar las actividades establecidas.</w:t>
      </w:r>
    </w:p>
    <w:p w14:paraId="264BF322" w14:textId="77777777" w:rsidR="00370D02" w:rsidRDefault="00370D02">
      <w:r>
        <w:br w:type="page"/>
      </w:r>
    </w:p>
    <w:p w14:paraId="4ABB3405" w14:textId="77777777" w:rsidR="00370D02" w:rsidRDefault="00370D02" w:rsidP="00370D02"/>
    <w:p w14:paraId="0AC78766" w14:textId="77777777" w:rsidR="00370D02" w:rsidRDefault="00370D02" w:rsidP="00370D02"/>
    <w:p w14:paraId="23A216E5" w14:textId="77777777" w:rsidR="00370D02" w:rsidRDefault="00370D02" w:rsidP="00370D02"/>
    <w:p w14:paraId="1C550392" w14:textId="77777777" w:rsidR="00370D02" w:rsidRDefault="00370D02" w:rsidP="00370D02"/>
    <w:p w14:paraId="0476AA3F" w14:textId="77777777" w:rsidR="00370D02" w:rsidRDefault="00370D02" w:rsidP="00370D02"/>
    <w:p w14:paraId="576DDAD3" w14:textId="77777777" w:rsidR="00370D02" w:rsidRDefault="00370D02" w:rsidP="00370D02"/>
    <w:p w14:paraId="2C70A360" w14:textId="77777777" w:rsidR="00370D02" w:rsidRDefault="00370D02" w:rsidP="00370D02"/>
    <w:p w14:paraId="783861BA" w14:textId="77777777" w:rsidR="00370D02" w:rsidRDefault="00370D02" w:rsidP="00370D02"/>
    <w:p w14:paraId="260A2431" w14:textId="77777777" w:rsidR="00370D02" w:rsidRDefault="00370D02" w:rsidP="00370D02"/>
    <w:p w14:paraId="6E1B3CF2" w14:textId="77777777" w:rsidR="00370D02" w:rsidRDefault="00370D02" w:rsidP="00370D02"/>
    <w:p w14:paraId="25FE0541" w14:textId="77777777" w:rsidR="00370D02" w:rsidRDefault="00370D02" w:rsidP="00370D02"/>
    <w:p w14:paraId="1D1C537A" w14:textId="77777777" w:rsidR="00370D02" w:rsidRDefault="00370D02" w:rsidP="00370D02"/>
    <w:p w14:paraId="62BB2006" w14:textId="77777777" w:rsidR="00370D02" w:rsidRDefault="00370D02" w:rsidP="00370D02"/>
    <w:p w14:paraId="3FC86291" w14:textId="77777777" w:rsidR="00370D02" w:rsidRDefault="00370D02" w:rsidP="00370D02"/>
    <w:p w14:paraId="057A2D18" w14:textId="77777777" w:rsidR="00370D02" w:rsidRDefault="00370D02" w:rsidP="00370D02"/>
    <w:p w14:paraId="3B20B215" w14:textId="42E9EE47" w:rsidR="00370D02" w:rsidRPr="00F73DA6" w:rsidRDefault="00F3297C" w:rsidP="00370D02">
      <w:pPr>
        <w:pStyle w:val="Puesto"/>
        <w:rPr>
          <w:lang w:val="es-MX"/>
        </w:rPr>
      </w:pPr>
      <w:bookmarkStart w:id="12" w:name="h.npfijijvp83d" w:colFirst="0" w:colLast="0"/>
      <w:bookmarkStart w:id="13" w:name="h.qg79wo3mztfj" w:colFirst="0" w:colLast="0"/>
      <w:bookmarkStart w:id="14" w:name="h.v03hk9kjm29b" w:colFirst="0" w:colLast="0"/>
      <w:bookmarkStart w:id="15" w:name="h.yb1s2tt2bdit" w:colFirst="0" w:colLast="0"/>
      <w:bookmarkStart w:id="16" w:name="h.d1o7pxotzmyd" w:colFirst="0" w:colLast="0"/>
      <w:bookmarkStart w:id="17" w:name="h.hoebl2riqxrb" w:colFirst="0" w:colLast="0"/>
      <w:bookmarkStart w:id="18" w:name="_Toc434519387"/>
      <w:bookmarkStart w:id="19" w:name="_Toc430869796"/>
      <w:bookmarkEnd w:id="12"/>
      <w:bookmarkEnd w:id="13"/>
      <w:bookmarkEnd w:id="14"/>
      <w:bookmarkEnd w:id="15"/>
      <w:bookmarkEnd w:id="16"/>
      <w:bookmarkEnd w:id="17"/>
      <w:r>
        <w:rPr>
          <w:lang w:val="es-MX"/>
        </w:rPr>
        <w:t>PARKPLATZ</w:t>
      </w:r>
      <w:bookmarkEnd w:id="18"/>
    </w:p>
    <w:p w14:paraId="705CAA97" w14:textId="77777777" w:rsidR="00370D02" w:rsidRPr="00370D02" w:rsidRDefault="00370D02" w:rsidP="00370D02">
      <w:pPr>
        <w:rPr>
          <w:rFonts w:ascii="Ubuntu" w:hAnsi="Ubuntu"/>
          <w:sz w:val="72"/>
          <w:szCs w:val="72"/>
        </w:rPr>
      </w:pPr>
      <w:r>
        <w:br w:type="page"/>
      </w:r>
    </w:p>
    <w:p w14:paraId="2E095054" w14:textId="77777777" w:rsidR="000A7CB0" w:rsidRPr="00B54222" w:rsidRDefault="00376340" w:rsidP="00B54222">
      <w:pPr>
        <w:pStyle w:val="Seccion"/>
        <w:rPr>
          <w:b w:val="0"/>
        </w:rPr>
      </w:pPr>
      <w:bookmarkStart w:id="20" w:name="_Toc434519388"/>
      <w:r w:rsidRPr="00B54222">
        <w:rPr>
          <w:b w:val="0"/>
        </w:rPr>
        <w:lastRenderedPageBreak/>
        <w:t>DESCRIPCIÓN DEL PROBLEMA</w:t>
      </w:r>
      <w:bookmarkEnd w:id="19"/>
      <w:bookmarkEnd w:id="20"/>
    </w:p>
    <w:p w14:paraId="365B6887" w14:textId="77777777" w:rsidR="000A7CB0" w:rsidRDefault="00376340" w:rsidP="006E66D9">
      <w:pPr>
        <w:jc w:val="both"/>
      </w:pPr>
      <w:r>
        <w:t>Los estacionamientos y los Conductores en la ciudad  presentan los siguientes problemas:</w:t>
      </w:r>
    </w:p>
    <w:p w14:paraId="6BC5DDDB" w14:textId="77777777" w:rsidR="000A7CB0" w:rsidRDefault="00376340" w:rsidP="006E66D9">
      <w:pPr>
        <w:numPr>
          <w:ilvl w:val="0"/>
          <w:numId w:val="2"/>
        </w:numPr>
        <w:ind w:hanging="360"/>
        <w:contextualSpacing/>
        <w:jc w:val="both"/>
      </w:pPr>
      <w:r>
        <w:t>Los estacionamientos se llenan muy rápido con lo cual los conductores se ven obligados a buscar otro estacionamiento con lugares disponibles.</w:t>
      </w:r>
    </w:p>
    <w:p w14:paraId="20DCFA18" w14:textId="77777777" w:rsidR="000A7CB0" w:rsidRDefault="00376340" w:rsidP="006E66D9">
      <w:pPr>
        <w:numPr>
          <w:ilvl w:val="0"/>
          <w:numId w:val="2"/>
        </w:numPr>
        <w:ind w:hanging="360"/>
        <w:contextualSpacing/>
        <w:jc w:val="both"/>
      </w:pPr>
      <w:r>
        <w:t>Muchos estacionamientos se encuentran en lugares poco concurridos por lo cual no todos los conductores los conocen.</w:t>
      </w:r>
    </w:p>
    <w:p w14:paraId="587334F9" w14:textId="77777777" w:rsidR="000A7CB0" w:rsidRDefault="00376340" w:rsidP="006E66D9">
      <w:pPr>
        <w:numPr>
          <w:ilvl w:val="0"/>
          <w:numId w:val="2"/>
        </w:numPr>
        <w:ind w:hanging="360"/>
        <w:contextualSpacing/>
        <w:jc w:val="both"/>
      </w:pPr>
      <w:r>
        <w:t xml:space="preserve">Los conductores al no encontrar estacionamientos libres se ven obligados a dejar sus autos en la calle sin </w:t>
      </w:r>
      <w:r w:rsidR="005E5789">
        <w:t>ningún</w:t>
      </w:r>
      <w:r>
        <w:t xml:space="preserve"> tipo de vigilancia.</w:t>
      </w:r>
    </w:p>
    <w:p w14:paraId="56C40E85" w14:textId="77777777" w:rsidR="000A7CB0" w:rsidRDefault="000A7CB0" w:rsidP="006E66D9">
      <w:pPr>
        <w:jc w:val="both"/>
      </w:pPr>
    </w:p>
    <w:p w14:paraId="3A6DEAE5" w14:textId="77777777" w:rsidR="000A7CB0" w:rsidRDefault="00376340" w:rsidP="00B54222">
      <w:pPr>
        <w:pStyle w:val="Seccion"/>
      </w:pPr>
      <w:bookmarkStart w:id="21" w:name="h.msk3xcv64x1f" w:colFirst="0" w:colLast="0"/>
      <w:bookmarkStart w:id="22" w:name="_Toc430869797"/>
      <w:bookmarkStart w:id="23" w:name="_Toc434519389"/>
      <w:bookmarkEnd w:id="21"/>
      <w:r>
        <w:t>OBJETIVO GENERAL</w:t>
      </w:r>
      <w:bookmarkEnd w:id="22"/>
      <w:bookmarkEnd w:id="23"/>
      <w:r>
        <w:t xml:space="preserve"> </w:t>
      </w:r>
    </w:p>
    <w:p w14:paraId="25D92038" w14:textId="77777777" w:rsidR="000A7CB0" w:rsidRDefault="00376340" w:rsidP="006E66D9">
      <w:pPr>
        <w:jc w:val="both"/>
      </w:pPr>
      <w:r>
        <w:t xml:space="preserve">Crear una herramienta que facilite al usuario la obtención y promoción de un lugar de estacionamiento. Los estacionamientos podrán ubicarse así como publicar sus diversos servicios con los que se cuentan, mientras que el usuario, podrá revisar qué estacionamientos le quedan cerca de su posición y poder contratar </w:t>
      </w:r>
      <w:r w:rsidR="005E5789">
        <w:t>vía</w:t>
      </w:r>
      <w:r>
        <w:t xml:space="preserve"> </w:t>
      </w:r>
      <w:r w:rsidR="005E5789">
        <w:t>móvil</w:t>
      </w:r>
      <w:r>
        <w:t xml:space="preserve"> algún servicio con el que cuente éste.</w:t>
      </w:r>
    </w:p>
    <w:p w14:paraId="15B5D3B2" w14:textId="77777777" w:rsidR="000A7CB0" w:rsidRDefault="00376340" w:rsidP="001D0419">
      <w:pPr>
        <w:pStyle w:val="subSeccion"/>
      </w:pPr>
      <w:bookmarkStart w:id="24" w:name="h.fko8g5yezzj8" w:colFirst="0" w:colLast="0"/>
      <w:bookmarkStart w:id="25" w:name="_Toc430869798"/>
      <w:bookmarkStart w:id="26" w:name="_Toc434519390"/>
      <w:bookmarkEnd w:id="24"/>
      <w:r>
        <w:t xml:space="preserve">OBJETIVOS </w:t>
      </w:r>
      <w:r w:rsidR="005E5789">
        <w:rPr>
          <w:lang w:val="es-419"/>
        </w:rPr>
        <w:t>ESPECIFICOS</w:t>
      </w:r>
      <w:bookmarkEnd w:id="25"/>
      <w:bookmarkEnd w:id="26"/>
      <w:r w:rsidR="005E5789">
        <w:rPr>
          <w:lang w:val="es-419"/>
        </w:rPr>
        <w:t xml:space="preserve"> </w:t>
      </w:r>
      <w:r>
        <w:t xml:space="preserve"> </w:t>
      </w:r>
    </w:p>
    <w:p w14:paraId="7B8714D9" w14:textId="77777777" w:rsidR="000A7CB0" w:rsidRDefault="00376340" w:rsidP="006E66D9">
      <w:pPr>
        <w:numPr>
          <w:ilvl w:val="0"/>
          <w:numId w:val="21"/>
        </w:numPr>
        <w:ind w:hanging="360"/>
        <w:contextualSpacing/>
        <w:jc w:val="both"/>
      </w:pPr>
      <w:r>
        <w:t>Localizar lugares de estacionamiento disponibles cercanos al usuario</w:t>
      </w:r>
    </w:p>
    <w:p w14:paraId="0837CA16" w14:textId="77777777" w:rsidR="000A7CB0" w:rsidRDefault="00376340" w:rsidP="006E66D9">
      <w:pPr>
        <w:numPr>
          <w:ilvl w:val="0"/>
          <w:numId w:val="21"/>
        </w:numPr>
        <w:ind w:hanging="360"/>
        <w:contextualSpacing/>
        <w:jc w:val="both"/>
      </w:pPr>
      <w:r>
        <w:t xml:space="preserve">Promocionar los lugares y servicios que ofrecen los </w:t>
      </w:r>
      <w:proofErr w:type="gramStart"/>
      <w:r>
        <w:t>estacionamientos .</w:t>
      </w:r>
      <w:proofErr w:type="gramEnd"/>
    </w:p>
    <w:p w14:paraId="5F506E34" w14:textId="77777777" w:rsidR="000A7CB0" w:rsidRDefault="00376340" w:rsidP="006E66D9">
      <w:pPr>
        <w:numPr>
          <w:ilvl w:val="0"/>
          <w:numId w:val="21"/>
        </w:numPr>
        <w:ind w:hanging="360"/>
        <w:contextualSpacing/>
        <w:jc w:val="both"/>
      </w:pPr>
      <w:r>
        <w:t xml:space="preserve">Guiar a los automovilistas al estacionamiento más cercano y/o de su preferencia. </w:t>
      </w:r>
    </w:p>
    <w:p w14:paraId="2BA0B448" w14:textId="77777777" w:rsidR="000A7CB0" w:rsidRDefault="00376340" w:rsidP="006E66D9">
      <w:pPr>
        <w:numPr>
          <w:ilvl w:val="0"/>
          <w:numId w:val="21"/>
        </w:numPr>
        <w:ind w:hanging="360"/>
        <w:contextualSpacing/>
        <w:jc w:val="both"/>
      </w:pPr>
      <w:r>
        <w:t>(hacer una especie como de evaluación de los estacionamientos)</w:t>
      </w:r>
    </w:p>
    <w:p w14:paraId="4F30FD81" w14:textId="77777777" w:rsidR="000A7CB0" w:rsidRDefault="000A7CB0" w:rsidP="006E66D9">
      <w:pPr>
        <w:jc w:val="both"/>
      </w:pPr>
    </w:p>
    <w:p w14:paraId="257A256B" w14:textId="77777777" w:rsidR="003D5FBE" w:rsidRDefault="003D5FBE" w:rsidP="00B54222">
      <w:pPr>
        <w:pStyle w:val="Seccion"/>
        <w:rPr>
          <w:lang w:val="es-419"/>
        </w:rPr>
      </w:pPr>
      <w:bookmarkStart w:id="27" w:name="_Toc430869799"/>
      <w:bookmarkStart w:id="28" w:name="_Toc434519391"/>
      <w:r w:rsidRPr="003D5FBE">
        <w:t>J</w:t>
      </w:r>
      <w:r>
        <w:rPr>
          <w:lang w:val="es-419"/>
        </w:rPr>
        <w:t>USTIFICACION</w:t>
      </w:r>
      <w:bookmarkEnd w:id="27"/>
      <w:bookmarkEnd w:id="28"/>
    </w:p>
    <w:p w14:paraId="59FA2E65" w14:textId="77777777" w:rsidR="003D5FBE" w:rsidRPr="003D5FBE" w:rsidRDefault="003D5FBE" w:rsidP="003D5FBE">
      <w:pPr>
        <w:rPr>
          <w:lang w:val="es-419"/>
        </w:rPr>
      </w:pPr>
      <w:r>
        <w:rPr>
          <w:lang w:val="es-419"/>
        </w:rPr>
        <w:t>Debido al exceso de autos en la ciudad, los lugares de aparcamiento escasean por lo que el moverse en la ciudad resulta una tarea difícil, ya que a la hora de aparcar no se encuentran lugares o resulta tedioso la búsqueda de los mismos por lo que se propone un sistema de localización de lugares de aparcado.</w:t>
      </w:r>
    </w:p>
    <w:p w14:paraId="6DD2BF31" w14:textId="77777777" w:rsidR="000A7CB0" w:rsidRPr="003D5FBE" w:rsidRDefault="00376340" w:rsidP="00B54222">
      <w:pPr>
        <w:pStyle w:val="Seccion"/>
      </w:pPr>
      <w:bookmarkStart w:id="29" w:name="h.d9pnv4wfie4" w:colFirst="0" w:colLast="0"/>
      <w:bookmarkStart w:id="30" w:name="_Toc430869800"/>
      <w:bookmarkStart w:id="31" w:name="_Toc434519392"/>
      <w:bookmarkEnd w:id="29"/>
      <w:r w:rsidRPr="003D5FBE">
        <w:t>ALCANCE</w:t>
      </w:r>
      <w:bookmarkEnd w:id="30"/>
      <w:bookmarkEnd w:id="31"/>
    </w:p>
    <w:p w14:paraId="48FDA739" w14:textId="77777777" w:rsidR="000A7CB0" w:rsidRDefault="00376340" w:rsidP="006E66D9">
      <w:pPr>
        <w:jc w:val="both"/>
      </w:pPr>
      <w:r>
        <w:t>El sistema podrá automatizar, gestionar, y brindar servicios de estacionamientos a los usuarios de la zona urbana, es decir, se dividirá en dos partes fundamentales, el conductor y el estacionamiento, donde ambos podrán reportar fallos en el sistema, y por último contará con un administrador global del sistema.</w:t>
      </w:r>
    </w:p>
    <w:p w14:paraId="46050941" w14:textId="77777777" w:rsidR="000A7CB0" w:rsidRDefault="00376340" w:rsidP="006E66D9">
      <w:pPr>
        <w:jc w:val="both"/>
      </w:pPr>
      <w:r>
        <w:lastRenderedPageBreak/>
        <w:t xml:space="preserve">El estacionamiento contará con una herramienta de dibujo de modelado para que pueda crear el esquema de como es el estacionamiento, a su vez, podrá publicar servicios adicionales, tarifas, su </w:t>
      </w:r>
      <w:r w:rsidR="005E5789">
        <w:t>ubicación y lugares disponibles,</w:t>
      </w:r>
    </w:p>
    <w:p w14:paraId="4A40CA65" w14:textId="77777777" w:rsidR="000A7CB0" w:rsidRDefault="00376340" w:rsidP="006E66D9">
      <w:pPr>
        <w:jc w:val="both"/>
      </w:pPr>
      <w:r>
        <w:t xml:space="preserve">Por otro lado el conductor podrá consultar los estacionamientos más cercanos a su </w:t>
      </w:r>
      <w:r w:rsidR="005E5789">
        <w:t>ubicación</w:t>
      </w:r>
      <w:r>
        <w:t>, así como, ver la ruta por la que se puede desplazar para llegar a él, agregarlo como estacionamiento favorito para futuras visitas, ver los estacionamientos que ha visitado recientemente, ver los lugares disponibles, tarifas y servicios adicionales.</w:t>
      </w:r>
    </w:p>
    <w:p w14:paraId="32A15EFB" w14:textId="77777777" w:rsidR="000A7CB0" w:rsidRDefault="00376340" w:rsidP="006E66D9">
      <w:pPr>
        <w:jc w:val="both"/>
      </w:pPr>
      <w:r>
        <w:t xml:space="preserve">El administrador del sistema podrá revisar los fallos reportados, así como, la gestión de los estacionamientos y brindarle las actualizaciones necesarios para su buen funcionamiento, en ambas </w:t>
      </w:r>
      <w:proofErr w:type="gramStart"/>
      <w:r>
        <w:t>cuestiones ,</w:t>
      </w:r>
      <w:proofErr w:type="gramEnd"/>
      <w:r>
        <w:t xml:space="preserve"> el estacionamiento y el sistema en sí.</w:t>
      </w:r>
    </w:p>
    <w:p w14:paraId="73C5984D" w14:textId="77777777" w:rsidR="000A7CB0" w:rsidRDefault="00376340" w:rsidP="001D0419">
      <w:pPr>
        <w:pStyle w:val="subSeccion"/>
      </w:pPr>
      <w:bookmarkStart w:id="32" w:name="h.k8hbr6hb34yt" w:colFirst="0" w:colLast="0"/>
      <w:bookmarkStart w:id="33" w:name="_Toc430869801"/>
      <w:bookmarkStart w:id="34" w:name="_Toc434519393"/>
      <w:bookmarkEnd w:id="32"/>
      <w:r>
        <w:t>Cuentas de usuario</w:t>
      </w:r>
      <w:bookmarkEnd w:id="33"/>
      <w:bookmarkEnd w:id="34"/>
    </w:p>
    <w:p w14:paraId="7E70A8FF" w14:textId="77777777" w:rsidR="000A7CB0" w:rsidRDefault="00376340" w:rsidP="006E66D9">
      <w:pPr>
        <w:jc w:val="both"/>
      </w:pPr>
      <w:r>
        <w:t>Se podrán realizar las acciones necesarias para la alta</w:t>
      </w:r>
      <w:proofErr w:type="gramStart"/>
      <w:r>
        <w:t>,,</w:t>
      </w:r>
      <w:proofErr w:type="gramEnd"/>
      <w:r>
        <w:t xml:space="preserve"> consulta, baja y configuración de las cuentas de usuario, conductor, estacionamiento y administrador</w:t>
      </w:r>
    </w:p>
    <w:p w14:paraId="4310358C" w14:textId="77777777" w:rsidR="000A7CB0" w:rsidRDefault="00376340" w:rsidP="001D0419">
      <w:pPr>
        <w:pStyle w:val="subSeccion"/>
      </w:pPr>
      <w:bookmarkStart w:id="35" w:name="h.nd6kzeqo5fl6" w:colFirst="0" w:colLast="0"/>
      <w:bookmarkStart w:id="36" w:name="_Toc430869802"/>
      <w:bookmarkStart w:id="37" w:name="_Toc434519394"/>
      <w:bookmarkEnd w:id="35"/>
      <w:r>
        <w:t>Estacionamiento</w:t>
      </w:r>
      <w:bookmarkEnd w:id="36"/>
      <w:bookmarkEnd w:id="37"/>
    </w:p>
    <w:p w14:paraId="5FE31FE3" w14:textId="77777777" w:rsidR="000A7CB0" w:rsidRDefault="00376340" w:rsidP="006E66D9">
      <w:pPr>
        <w:jc w:val="both"/>
      </w:pPr>
      <w:r>
        <w:t xml:space="preserve">Se le brindará al estacionamiento herramientas para diseñar, modificar y eliminar objetos pertenecientes al esquema del inmueble, así como, la posibilidad de cambiarle la disponibilidad a los lugares de aparcamiento mediante sensores o manualmente , publicar, servicios, </w:t>
      </w:r>
      <w:r w:rsidR="005E5789">
        <w:t>tarifas, limitaciones</w:t>
      </w:r>
      <w:r>
        <w:t xml:space="preserve"> que ofrece, y posicionamiento de mapa en la red de estacionamientos.</w:t>
      </w:r>
    </w:p>
    <w:p w14:paraId="274B341D" w14:textId="77777777" w:rsidR="000A7CB0" w:rsidRDefault="00376340" w:rsidP="001D0419">
      <w:pPr>
        <w:pStyle w:val="subSeccion"/>
      </w:pPr>
      <w:bookmarkStart w:id="38" w:name="h.gk7k1q3dy1wj" w:colFirst="0" w:colLast="0"/>
      <w:bookmarkStart w:id="39" w:name="_Toc430869803"/>
      <w:bookmarkStart w:id="40" w:name="_Toc434519395"/>
      <w:bookmarkEnd w:id="38"/>
      <w:r>
        <w:t>Conductores</w:t>
      </w:r>
      <w:bookmarkEnd w:id="39"/>
      <w:bookmarkEnd w:id="40"/>
    </w:p>
    <w:p w14:paraId="0B1AFE8D" w14:textId="77777777" w:rsidR="000A7CB0" w:rsidRDefault="00376340" w:rsidP="006E66D9">
      <w:pPr>
        <w:jc w:val="both"/>
      </w:pPr>
      <w:r>
        <w:t xml:space="preserve">El conductor, desde su móvil,  podrá localizar los estacionamientos más cercanos a su </w:t>
      </w:r>
      <w:r w:rsidR="005E5789">
        <w:t>ubicación</w:t>
      </w:r>
      <w:r>
        <w:t xml:space="preserve">, consultar una guía para llegar a él, marcar sus estacionamientos preferidos, ver, los estacionamientos que recientemente </w:t>
      </w:r>
      <w:proofErr w:type="spellStart"/>
      <w:r>
        <w:t>a</w:t>
      </w:r>
      <w:proofErr w:type="spellEnd"/>
      <w:r>
        <w:t xml:space="preserve"> visitado, ver las tarifas que ofrece el estacionamiento, así como, los servicios adicionales y limitaciones del mismo.</w:t>
      </w:r>
    </w:p>
    <w:p w14:paraId="25A41BAD" w14:textId="77777777" w:rsidR="000A7CB0" w:rsidRDefault="000A7CB0" w:rsidP="006E66D9">
      <w:pPr>
        <w:jc w:val="both"/>
      </w:pPr>
    </w:p>
    <w:p w14:paraId="23C67505" w14:textId="77777777" w:rsidR="000A7CB0" w:rsidRDefault="00376340" w:rsidP="001D0419">
      <w:pPr>
        <w:pStyle w:val="subSeccion"/>
      </w:pPr>
      <w:bookmarkStart w:id="41" w:name="h.sm9dzauqlj9h" w:colFirst="0" w:colLast="0"/>
      <w:bookmarkStart w:id="42" w:name="_Toc430869804"/>
      <w:bookmarkStart w:id="43" w:name="_Toc434519396"/>
      <w:bookmarkEnd w:id="41"/>
      <w:r>
        <w:t>Herramientas del administrador</w:t>
      </w:r>
      <w:bookmarkEnd w:id="42"/>
      <w:bookmarkEnd w:id="43"/>
    </w:p>
    <w:p w14:paraId="0F840B00" w14:textId="77777777" w:rsidR="000A7CB0" w:rsidRDefault="00376340" w:rsidP="006E66D9">
      <w:pPr>
        <w:jc w:val="both"/>
      </w:pPr>
      <w:r>
        <w:t>El administrador contará con una página web que le brindara la posibilidad de gestionar los estacionamientos registrados en la red, dar seguimiento a las quejas y sugerencias que los usuarios aporten y llevarlos a cabo.</w:t>
      </w:r>
    </w:p>
    <w:p w14:paraId="57A6ABBB" w14:textId="77777777" w:rsidR="000A7CB0" w:rsidRDefault="00376340" w:rsidP="006E66D9">
      <w:pPr>
        <w:jc w:val="both"/>
      </w:pPr>
      <w:r>
        <w:t xml:space="preserve"> </w:t>
      </w:r>
    </w:p>
    <w:p w14:paraId="30170FA2" w14:textId="77777777" w:rsidR="003D5FBE" w:rsidRDefault="003D5FBE" w:rsidP="006E66D9">
      <w:pPr>
        <w:jc w:val="both"/>
      </w:pPr>
    </w:p>
    <w:p w14:paraId="7FBF8680" w14:textId="77777777" w:rsidR="003D5FBE" w:rsidRDefault="003D5FBE">
      <w:pPr>
        <w:rPr>
          <w:sz w:val="40"/>
          <w:szCs w:val="40"/>
        </w:rPr>
      </w:pPr>
      <w:bookmarkStart w:id="44" w:name="h.y3q141j129vk" w:colFirst="0" w:colLast="0"/>
      <w:bookmarkEnd w:id="44"/>
      <w:r>
        <w:rPr>
          <w:b/>
          <w:sz w:val="40"/>
          <w:szCs w:val="40"/>
        </w:rPr>
        <w:br w:type="page"/>
      </w:r>
    </w:p>
    <w:p w14:paraId="7197D5BB" w14:textId="77777777" w:rsidR="003D5FBE" w:rsidRDefault="003D5FBE" w:rsidP="003D5FBE">
      <w:pPr>
        <w:pStyle w:val="Ttulo1"/>
        <w:spacing w:before="400"/>
        <w:contextualSpacing w:val="0"/>
        <w:jc w:val="both"/>
        <w:rPr>
          <w:bCs/>
          <w:sz w:val="40"/>
          <w:szCs w:val="40"/>
        </w:rPr>
        <w:sectPr w:rsidR="003D5FBE" w:rsidSect="00AE2B6B">
          <w:headerReference w:type="default" r:id="rId10"/>
          <w:footerReference w:type="default" r:id="rId11"/>
          <w:pgSz w:w="12240" w:h="15840"/>
          <w:pgMar w:top="1440" w:right="1440" w:bottom="1440" w:left="1440" w:header="720" w:footer="720" w:gutter="0"/>
          <w:pgNumType w:start="1"/>
          <w:cols w:space="720"/>
          <w:titlePg/>
          <w:docGrid w:linePitch="299"/>
        </w:sectPr>
      </w:pPr>
    </w:p>
    <w:p w14:paraId="68EF633D" w14:textId="77777777" w:rsidR="003D5FBE" w:rsidRPr="003D5FBE" w:rsidRDefault="003D5FBE" w:rsidP="00B54222">
      <w:pPr>
        <w:pStyle w:val="Seccion"/>
      </w:pPr>
      <w:bookmarkStart w:id="45" w:name="_Toc430869805"/>
      <w:bookmarkStart w:id="46" w:name="_Toc434519397"/>
      <w:r w:rsidRPr="003D5FBE">
        <w:lastRenderedPageBreak/>
        <w:t>PROCESO DE NEGOCIOS</w:t>
      </w:r>
      <w:bookmarkEnd w:id="45"/>
      <w:bookmarkEnd w:id="46"/>
    </w:p>
    <w:p w14:paraId="42BF0230" w14:textId="77777777" w:rsidR="003D5FBE" w:rsidRDefault="003D5FBE" w:rsidP="003D5FBE">
      <w:pPr>
        <w:jc w:val="center"/>
        <w:sectPr w:rsidR="003D5FBE" w:rsidSect="00AE2B6B">
          <w:pgSz w:w="15840" w:h="12240" w:orient="landscape"/>
          <w:pgMar w:top="1440" w:right="1440" w:bottom="1440" w:left="1440" w:header="720" w:footer="720" w:gutter="0"/>
          <w:cols w:space="720"/>
          <w:docGrid w:linePitch="299"/>
        </w:sectPr>
      </w:pPr>
      <w:r w:rsidRPr="00B82A71">
        <w:rPr>
          <w:noProof/>
          <w:sz w:val="40"/>
          <w:szCs w:val="40"/>
          <w:lang w:val="es-MX" w:eastAsia="es-MX"/>
        </w:rPr>
        <mc:AlternateContent>
          <mc:Choice Requires="wps">
            <w:drawing>
              <wp:anchor distT="45720" distB="45720" distL="114300" distR="114300" simplePos="0" relativeHeight="251609088" behindDoc="0" locked="0" layoutInCell="1" allowOverlap="1" wp14:anchorId="649A7E1E" wp14:editId="15E542A2">
                <wp:simplePos x="0" y="0"/>
                <wp:positionH relativeFrom="column">
                  <wp:posOffset>-447041</wp:posOffset>
                </wp:positionH>
                <wp:positionV relativeFrom="paragraph">
                  <wp:posOffset>1922145</wp:posOffset>
                </wp:positionV>
                <wp:extent cx="1063307" cy="1404620"/>
                <wp:effectExtent l="6350" t="0" r="10160" b="10160"/>
                <wp:wrapNone/>
                <wp:docPr id="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1063307" cy="1404620"/>
                        </a:xfrm>
                        <a:prstGeom prst="rect">
                          <a:avLst/>
                        </a:prstGeom>
                        <a:solidFill>
                          <a:srgbClr val="FFFFFF"/>
                        </a:solidFill>
                        <a:ln w="9525">
                          <a:solidFill>
                            <a:srgbClr val="000000"/>
                          </a:solidFill>
                          <a:miter lim="800000"/>
                          <a:headEnd/>
                          <a:tailEnd/>
                        </a:ln>
                      </wps:spPr>
                      <wps:txbx>
                        <w:txbxContent>
                          <w:p w14:paraId="0A5AAC57" w14:textId="77777777" w:rsidR="00AF38E9" w:rsidRPr="00B82A71" w:rsidRDefault="00AF38E9" w:rsidP="003D5FBE">
                            <w:pPr>
                              <w:rPr>
                                <w:sz w:val="18"/>
                                <w:lang w:val="es-MX"/>
                              </w:rPr>
                            </w:pPr>
                            <w:r>
                              <w:rPr>
                                <w:sz w:val="18"/>
                                <w:lang w:val="es-MX"/>
                              </w:rPr>
                              <w:t>Proceso de negocios automatizad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type w14:anchorId="649A7E1E" id="_x0000_t202" coordsize="21600,21600" o:spt="202" path="m,l,21600r21600,l21600,xe">
                <v:stroke joinstyle="miter"/>
                <v:path gradientshapeok="t" o:connecttype="rect"/>
              </v:shapetype>
              <v:shape id="Cuadro de texto 2" o:spid="_x0000_s1026" type="#_x0000_t202" style="position:absolute;left:0;text-align:left;margin-left:-35.2pt;margin-top:151.35pt;width:83.7pt;height:110.6pt;rotation:-90;z-index:2516090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gFgNMwIAAFsEAAAOAAAAZHJzL2Uyb0RvYy54bWysVNtu2zAMfR+wfxD0vthOk7Q14hRdugwD&#10;ugvQ7QNkSY6FyaImKbGzry8lZ0m6YS/D/CBIInV4eEh6eTd0muyl8wpMRYtJTok0HIQy24p++7p5&#10;c0OJD8wIpsHIih6kp3er16+WvS3lFFrQQjqCIMaXva1oG4Its8zzVnbMT8BKg8YGXMcCHt02E471&#10;iN7pbJrni6wHJ6wDLr3H24fRSFcJv2kkD5+bxstAdEWRW0irS2sd12y1ZOXWMdsqfqTB/oFFx5TB&#10;oCeoBxYY2Tn1B1SnuAMPTZhw6DJoGsVlygGzKfLfsnlqmZUpFxTH25NM/v/B8k/7L44oUdE5JYZ1&#10;WKL1jgkHREgS5BCATKNIvfUl+j5Z9A7DWxiw2Clhbx+Bf/fEwLplZivvnYO+lUwgySK+zC6ejjg+&#10;gtT9RxAYje0CJKChcR1xgBUqFlhZ/NI1SkQwGNbucKoX0iI8MsgXV1f5NSUcbcUsn+HDFJKVES3W&#10;wzof3kvoSNxU1GFDJFi2f/Qhsju7RHcPWomN0jod3LZea0f2DJtnk74j+gs3bUhf0dv5dD4K8leI&#10;lNQvgi8gOhVwCrTqKnozpp76Msr4zoi0D0zpcY+UtTnqGqUcRQ1DPaBjFLsGcUCFk5aoG04nZt6C&#10;+0lJj51eUf9jx5ykRH8wWKXbYjaLo5EOs/k1akjcpaW+tDDDEaqigZJxuw5pnJJg9h6ruVFJ2DOT&#10;I1fs4KT3cdriiFyek9f5n7B6BgAA//8DAFBLAwQUAAYACAAAACEA7Tuvh+EAAAALAQAADwAAAGRy&#10;cy9kb3ducmV2LnhtbEyPwU7DMBBE70j8g7VIXFBrk6C2CdlUAYkbVFAq9erESxIR21HsNClfj3uC&#10;42qeZt5m21l37ESDa61BuF8KYGQqq1pTIxw+XxYbYM5Lo2RnDSGcycE2v77KZKrsZD7otPc1CyXG&#10;pRKh8b5POXdVQ1q6pe3JhOzLDlr6cA41V4OcQrnueCTEimvZmrDQyJ6eG6q+96NGiO5+OB0Pvt69&#10;vj2N70UxiXNZIN7ezMUjME+z/4Phoh/UIQ9OpR2NcqxDWCTrOKAIcZSsgF2IKE6AlQgPyVoAzzP+&#10;/4f8FwAA//8DAFBLAQItABQABgAIAAAAIQC2gziS/gAAAOEBAAATAAAAAAAAAAAAAAAAAAAAAABb&#10;Q29udGVudF9UeXBlc10ueG1sUEsBAi0AFAAGAAgAAAAhADj9If/WAAAAlAEAAAsAAAAAAAAAAAAA&#10;AAAALwEAAF9yZWxzLy5yZWxzUEsBAi0AFAAGAAgAAAAhAAqAWA0zAgAAWwQAAA4AAAAAAAAAAAAA&#10;AAAALgIAAGRycy9lMm9Eb2MueG1sUEsBAi0AFAAGAAgAAAAhAO07r4fhAAAACwEAAA8AAAAAAAAA&#10;AAAAAAAAjQQAAGRycy9kb3ducmV2LnhtbFBLBQYAAAAABAAEAPMAAACbBQAAAAA=&#10;">
                <v:textbox style="mso-fit-shape-to-text:t">
                  <w:txbxContent>
                    <w:p w14:paraId="0A5AAC57" w14:textId="77777777" w:rsidR="00AF38E9" w:rsidRPr="00B82A71" w:rsidRDefault="00AF38E9" w:rsidP="003D5FBE">
                      <w:pPr>
                        <w:rPr>
                          <w:sz w:val="18"/>
                          <w:lang w:val="es-MX"/>
                        </w:rPr>
                      </w:pPr>
                      <w:r>
                        <w:rPr>
                          <w:sz w:val="18"/>
                          <w:lang w:val="es-MX"/>
                        </w:rPr>
                        <w:t>Proceso de negocios automatizado</w:t>
                      </w:r>
                    </w:p>
                  </w:txbxContent>
                </v:textbox>
              </v:shape>
            </w:pict>
          </mc:Fallback>
        </mc:AlternateContent>
      </w:r>
      <w:r w:rsidRPr="00B82A71">
        <w:rPr>
          <w:noProof/>
          <w:sz w:val="40"/>
          <w:szCs w:val="40"/>
          <w:lang w:val="es-MX" w:eastAsia="es-MX"/>
        </w:rPr>
        <mc:AlternateContent>
          <mc:Choice Requires="wps">
            <w:drawing>
              <wp:anchor distT="45720" distB="45720" distL="114300" distR="114300" simplePos="0" relativeHeight="251608064" behindDoc="0" locked="0" layoutInCell="1" allowOverlap="1" wp14:anchorId="1739EC63" wp14:editId="242E59E6">
                <wp:simplePos x="0" y="0"/>
                <wp:positionH relativeFrom="column">
                  <wp:posOffset>-450850</wp:posOffset>
                </wp:positionH>
                <wp:positionV relativeFrom="paragraph">
                  <wp:posOffset>184150</wp:posOffset>
                </wp:positionV>
                <wp:extent cx="1063307" cy="1404620"/>
                <wp:effectExtent l="6350" t="0" r="10160" b="10160"/>
                <wp:wrapNone/>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1063307" cy="1404620"/>
                        </a:xfrm>
                        <a:prstGeom prst="rect">
                          <a:avLst/>
                        </a:prstGeom>
                        <a:solidFill>
                          <a:srgbClr val="FFFFFF"/>
                        </a:solidFill>
                        <a:ln w="9525">
                          <a:solidFill>
                            <a:srgbClr val="000000"/>
                          </a:solidFill>
                          <a:miter lim="800000"/>
                          <a:headEnd/>
                          <a:tailEnd/>
                        </a:ln>
                      </wps:spPr>
                      <wps:txbx>
                        <w:txbxContent>
                          <w:p w14:paraId="2EE646CC" w14:textId="77777777" w:rsidR="00AF38E9" w:rsidRPr="00B82A71" w:rsidRDefault="00AF38E9" w:rsidP="003D5FBE">
                            <w:pPr>
                              <w:rPr>
                                <w:sz w:val="18"/>
                                <w:lang w:val="es-MX"/>
                              </w:rPr>
                            </w:pPr>
                            <w:r w:rsidRPr="00B82A71">
                              <w:rPr>
                                <w:sz w:val="18"/>
                                <w:lang w:val="es-MX"/>
                              </w:rPr>
                              <w:t>Proceso de negocios actual</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1739EC63" id="_x0000_s1027" type="#_x0000_t202" style="position:absolute;left:0;text-align:left;margin-left:-35.5pt;margin-top:14.5pt;width:83.7pt;height:110.6pt;rotation:-90;z-index:2516080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ODJNgIAAGQEAAAOAAAAZHJzL2Uyb0RvYy54bWysVF1v2yAUfZ+0/4B4X2ynSdpacaouXaZJ&#10;3YfU7QdgwDEa5jIgsbNf3wvOknTTXqb5AQH3cjj3HK6Xd0OnyV46r8BUtJjklEjDQSizrei3r5s3&#10;N5T4wIxgGoys6EF6erd6/WrZ21JOoQUtpCMIYnzZ24q2IdgyyzxvZcf8BKw0GGzAdSzg0m0z4ViP&#10;6J3Opnm+yHpwwjrg0nvcfRiDdJXwm0by8LlpvAxEVxS5hTS6NNZxzFZLVm4ds63iRxrsH1h0TBm8&#10;9AT1wAIjO6f+gOoUd+ChCRMOXQZNo7hMNWA1Rf5bNU8tszLVguJ4e5LJ/z9Y/mn/xRElKjotrikx&#10;rEOT1jsmHBAhSZBDADKNMvXWl5j9ZDE/DG9hQLtTyd4+Av/uiYF1y8xW3jsHfSuZQJpFPJldHB1x&#10;fASp+48g8Da2C5CAhsZ1xAF6VCzQW/zSNopE8DJ073ByDGkRHhnki6urHIlzjBWzfIYH05WsjGjR&#10;Eet8eC+hI3FSUYdPIsGy/aMPkd05JaZ70EpslNZp4bb1WjuyZ/h8Nuk7or9I04b0Fb2dT+ejIH+F&#10;SEX9IvgColMB+0CrrqI3Y+npZUYZ3xmR5oEpPc6RsjZHXaOUo6hhqIfkZBI9al6DOKDQSVKUD9sU&#10;BWjB/aSkxydfUf9jx5ykRH8waNZtMZvFHkmL2fwapSTuMlJfRpjhCFXRQMk4XYfUV0k3e4+mblTS&#10;98zkSBmfcpL92HaxVy7XKev8c1g9AwAA//8DAFBLAwQUAAYACAAAACEAzidlXt8AAAAKAQAADwAA&#10;AGRycy9kb3ducmV2LnhtbEyPwU7DMAyG70i8Q2QkLmhL6TTYStOpIHEDBGPSrmlj2orGqZp07Xh6&#10;3BOcbMuffn9Od5NtxQl73zhScLuMQCCVzjRUKTh8Pi82IHzQZHTrCBWc0cMuu7xIdWLcSB942odK&#10;cAj5RCuoQ+gSKX1Zo9V+6Tok3n253urAY19J0+uRw20r4yi6k1Y3xBdq3eFTjeX3frAK4psficdD&#10;qN5eXh+H9zwfo3ORK3V9NeUPIAJO4Q+GWZ/VIWOnwg1kvGgVLLb3W0YVrNdcZyBerUAUnD43Mkvl&#10;/xeyXwAAAP//AwBQSwECLQAUAAYACAAAACEAtoM4kv4AAADhAQAAEwAAAAAAAAAAAAAAAAAAAAAA&#10;W0NvbnRlbnRfVHlwZXNdLnhtbFBLAQItABQABgAIAAAAIQA4/SH/1gAAAJQBAAALAAAAAAAAAAAA&#10;AAAAAC8BAABfcmVscy8ucmVsc1BLAQItABQABgAIAAAAIQAXuODJNgIAAGQEAAAOAAAAAAAAAAAA&#10;AAAAAC4CAABkcnMvZTJvRG9jLnhtbFBLAQItABQABgAIAAAAIQDOJ2Ve3wAAAAoBAAAPAAAAAAAA&#10;AAAAAAAAAJAEAABkcnMvZG93bnJldi54bWxQSwUGAAAAAAQABADzAAAAnAUAAAAA&#10;">
                <v:textbox style="mso-fit-shape-to-text:t">
                  <w:txbxContent>
                    <w:p w14:paraId="2EE646CC" w14:textId="77777777" w:rsidR="00AF38E9" w:rsidRPr="00B82A71" w:rsidRDefault="00AF38E9" w:rsidP="003D5FBE">
                      <w:pPr>
                        <w:rPr>
                          <w:sz w:val="18"/>
                          <w:lang w:val="es-MX"/>
                        </w:rPr>
                      </w:pPr>
                      <w:r w:rsidRPr="00B82A71">
                        <w:rPr>
                          <w:sz w:val="18"/>
                          <w:lang w:val="es-MX"/>
                        </w:rPr>
                        <w:t>Proceso de negocios actual</w:t>
                      </w:r>
                    </w:p>
                  </w:txbxContent>
                </v:textbox>
              </v:shape>
            </w:pict>
          </mc:Fallback>
        </mc:AlternateContent>
      </w:r>
      <w:r w:rsidR="00292A8F">
        <w:object w:dxaOrig="16957" w:dyaOrig="4612" w14:anchorId="213B8E6B">
          <v:shape id="_x0000_i1025" type="#_x0000_t75" style="width:718.5pt;height:267pt" o:ole="">
            <v:imagedata r:id="rId12" o:title=""/>
          </v:shape>
          <o:OLEObject Type="Embed" ProgID="Visio.Drawing.15" ShapeID="_x0000_i1025" DrawAspect="Content" ObjectID="_1508592161" r:id="rId13"/>
        </w:object>
      </w:r>
    </w:p>
    <w:p w14:paraId="34C3BBE9" w14:textId="77777777" w:rsidR="000A7CB0" w:rsidRPr="003D5FBE" w:rsidRDefault="003C4BDC" w:rsidP="00B54222">
      <w:pPr>
        <w:pStyle w:val="Seccion"/>
      </w:pPr>
      <w:bookmarkStart w:id="47" w:name="_Toc430869806"/>
      <w:bookmarkStart w:id="48" w:name="_Toc434519398"/>
      <w:r w:rsidRPr="003D5FBE">
        <w:lastRenderedPageBreak/>
        <w:t>R</w:t>
      </w:r>
      <w:bookmarkEnd w:id="47"/>
      <w:r w:rsidR="00AE2B6B">
        <w:t>EQUERIMIENTOS FUNCIONALES</w:t>
      </w:r>
      <w:bookmarkEnd w:id="48"/>
    </w:p>
    <w:p w14:paraId="540CB6A1" w14:textId="77777777" w:rsidR="000A7CB0" w:rsidRPr="00BA2CE8" w:rsidRDefault="00376340" w:rsidP="001D0419">
      <w:pPr>
        <w:pStyle w:val="subSeccion"/>
      </w:pPr>
      <w:bookmarkStart w:id="49" w:name="_Toc430869807"/>
      <w:bookmarkStart w:id="50" w:name="_Toc434519399"/>
      <w:r w:rsidRPr="00BA2CE8">
        <w:t>Cuentas de usuario</w:t>
      </w:r>
      <w:bookmarkEnd w:id="49"/>
      <w:bookmarkEnd w:id="50"/>
    </w:p>
    <w:p w14:paraId="06C7284A" w14:textId="77777777" w:rsidR="000A7CB0" w:rsidRDefault="00376340" w:rsidP="00E82F80">
      <w:pPr>
        <w:pStyle w:val="subSubSeccion"/>
      </w:pPr>
      <w:r>
        <w:t>Registro de usuario Conductor</w:t>
      </w:r>
    </w:p>
    <w:p w14:paraId="216164A5" w14:textId="77777777" w:rsidR="000A7CB0" w:rsidRDefault="00376340" w:rsidP="006E66D9">
      <w:pPr>
        <w:numPr>
          <w:ilvl w:val="0"/>
          <w:numId w:val="8"/>
        </w:numPr>
        <w:ind w:hanging="360"/>
        <w:contextualSpacing/>
        <w:jc w:val="both"/>
      </w:pPr>
      <w:r>
        <w:t>El conductor llenará un formulario con sus datos, incluyendo correo electrónico, una contraseña y nombre completo</w:t>
      </w:r>
      <w:r w:rsidR="00F73DA6">
        <w:t>, y finalmente se creara una cuenta de tipo conductor</w:t>
      </w:r>
      <w:r>
        <w:t>.</w:t>
      </w:r>
    </w:p>
    <w:p w14:paraId="305EC58A" w14:textId="77777777" w:rsidR="000A7CB0" w:rsidRDefault="00376340" w:rsidP="00E82F80">
      <w:pPr>
        <w:pStyle w:val="subSubSeccion"/>
      </w:pPr>
      <w:r>
        <w:t>Registro de usuario Estacionamiento</w:t>
      </w:r>
    </w:p>
    <w:p w14:paraId="3ECD106E" w14:textId="350D41F8" w:rsidR="000A7CB0" w:rsidRDefault="00376340" w:rsidP="006E66D9">
      <w:pPr>
        <w:numPr>
          <w:ilvl w:val="0"/>
          <w:numId w:val="29"/>
        </w:numPr>
        <w:ind w:hanging="360"/>
        <w:contextualSpacing/>
        <w:jc w:val="both"/>
      </w:pPr>
      <w:r>
        <w:t>El dueño del estacionamiento llenará un formulario</w:t>
      </w:r>
      <w:r w:rsidR="00D828EE">
        <w:t>, desde la aplicación de escritorio,</w:t>
      </w:r>
      <w:r>
        <w:t xml:space="preserve"> con sus datos, incluyendo su correo </w:t>
      </w:r>
      <w:r w:rsidR="00F73DA6">
        <w:t>electrónico,</w:t>
      </w:r>
      <w:r>
        <w:t xml:space="preserve"> una contraseña, nombre completo del propietario del estacionamiento, nombre del estacionamiento, </w:t>
      </w:r>
      <w:r w:rsidR="005E5789">
        <w:t>ubicación</w:t>
      </w:r>
      <w:r w:rsidR="00F73DA6">
        <w:t xml:space="preserve"> del estacionamiento y finalmente se creara una</w:t>
      </w:r>
      <w:r w:rsidR="00AF3D99">
        <w:t xml:space="preserve"> cuenta de tipo estacionamiento, la cuenta estacionamiento podrá acceder como conductor si se inicia sesión, con la cuenta registrada como estacionamiento, en la aplicación móvil.</w:t>
      </w:r>
    </w:p>
    <w:p w14:paraId="5BFC28DF" w14:textId="77777777" w:rsidR="000A7CB0" w:rsidRDefault="00376340" w:rsidP="00F73DA6">
      <w:pPr>
        <w:pStyle w:val="subSubSeccion"/>
        <w:tabs>
          <w:tab w:val="left" w:pos="7080"/>
        </w:tabs>
      </w:pPr>
      <w:r>
        <w:t>Inicio de sesión Conductor.</w:t>
      </w:r>
      <w:r w:rsidR="00F73DA6">
        <w:tab/>
      </w:r>
    </w:p>
    <w:p w14:paraId="73B8D5D7" w14:textId="77777777" w:rsidR="000A7CB0" w:rsidRDefault="00376340" w:rsidP="006E66D9">
      <w:pPr>
        <w:numPr>
          <w:ilvl w:val="0"/>
          <w:numId w:val="26"/>
        </w:numPr>
        <w:ind w:hanging="360"/>
        <w:contextualSpacing/>
        <w:jc w:val="both"/>
      </w:pPr>
      <w:r>
        <w:t>El conductor podrá acceder al sistema mediante su correo y contraseña</w:t>
      </w:r>
      <w:r w:rsidR="00AF3D99">
        <w:t xml:space="preserve"> desde la aplicación móvil</w:t>
      </w:r>
      <w:r>
        <w:t>.</w:t>
      </w:r>
    </w:p>
    <w:p w14:paraId="14F0895A" w14:textId="77777777" w:rsidR="000A7CB0" w:rsidRDefault="00376340" w:rsidP="00E82F80">
      <w:pPr>
        <w:pStyle w:val="subSubSeccion"/>
      </w:pPr>
      <w:r>
        <w:t>Inicio de sesión Estacionamiento</w:t>
      </w:r>
    </w:p>
    <w:p w14:paraId="6AD1F911" w14:textId="77777777" w:rsidR="000A7CB0" w:rsidRDefault="00376340" w:rsidP="006E66D9">
      <w:pPr>
        <w:numPr>
          <w:ilvl w:val="0"/>
          <w:numId w:val="16"/>
        </w:numPr>
        <w:ind w:hanging="360"/>
        <w:contextualSpacing/>
        <w:jc w:val="both"/>
      </w:pPr>
      <w:r>
        <w:t xml:space="preserve">El dueño del estacionamiento podrá acceder al sistema </w:t>
      </w:r>
      <w:r w:rsidR="00AF3D99">
        <w:t>mediante su correo y contraseña, si inicia en la aplicación web o de escritorio tendrá todas las funciones que le corresponden al estacionamiento, por otro lado, si inicia desde la aplicación móvil tendrá todo lo correspondiente a un conductor</w:t>
      </w:r>
    </w:p>
    <w:p w14:paraId="144CE3EF" w14:textId="77777777" w:rsidR="000A7CB0" w:rsidRDefault="00376340" w:rsidP="00E82F80">
      <w:pPr>
        <w:pStyle w:val="subSubSeccion"/>
      </w:pPr>
      <w:r>
        <w:t>Configuración de cuenta Conductor</w:t>
      </w:r>
    </w:p>
    <w:p w14:paraId="64D10AE2" w14:textId="2D2BDF4B" w:rsidR="000A7CB0" w:rsidRDefault="00376340" w:rsidP="008374EE">
      <w:pPr>
        <w:numPr>
          <w:ilvl w:val="0"/>
          <w:numId w:val="36"/>
        </w:numPr>
        <w:ind w:hanging="360"/>
        <w:contextualSpacing/>
        <w:jc w:val="both"/>
      </w:pPr>
      <w:r>
        <w:t>El conductor cambiará su informac</w:t>
      </w:r>
      <w:r w:rsidR="0050500D">
        <w:t>ión, nombre, apellidos o contraseña</w:t>
      </w:r>
    </w:p>
    <w:p w14:paraId="429B6FBF" w14:textId="77777777" w:rsidR="000A7CB0" w:rsidRDefault="00376340" w:rsidP="00E82F80">
      <w:pPr>
        <w:pStyle w:val="subSubSeccion"/>
      </w:pPr>
      <w:r>
        <w:t>Configuración de cuenta Estacionamiento</w:t>
      </w:r>
      <w:r>
        <w:rPr>
          <w:color w:val="FF0000"/>
        </w:rPr>
        <w:t xml:space="preserve"> </w:t>
      </w:r>
    </w:p>
    <w:p w14:paraId="601ABE96" w14:textId="6075ACA2" w:rsidR="000A7CB0" w:rsidRDefault="00376340" w:rsidP="006E66D9">
      <w:pPr>
        <w:numPr>
          <w:ilvl w:val="0"/>
          <w:numId w:val="25"/>
        </w:numPr>
        <w:ind w:hanging="360"/>
        <w:contextualSpacing/>
        <w:jc w:val="both"/>
      </w:pPr>
      <w:r>
        <w:t xml:space="preserve">El dueño del estacionamiento cambiará la información del estacionamiento, Nombre del </w:t>
      </w:r>
      <w:r w:rsidR="0050500D">
        <w:t xml:space="preserve">propietario del </w:t>
      </w:r>
      <w:r>
        <w:t xml:space="preserve">estacionamiento, </w:t>
      </w:r>
      <w:r w:rsidR="0050500D">
        <w:t xml:space="preserve">apellidos </w:t>
      </w:r>
      <w:r>
        <w:t>o contraseña.</w:t>
      </w:r>
    </w:p>
    <w:p w14:paraId="7D0E7647" w14:textId="77777777" w:rsidR="000A7CB0" w:rsidRDefault="00376340" w:rsidP="00E82F80">
      <w:pPr>
        <w:pStyle w:val="subSubSeccion"/>
      </w:pPr>
      <w:r>
        <w:t>Manejo de la cuenta de administrador</w:t>
      </w:r>
    </w:p>
    <w:p w14:paraId="2EDC7050" w14:textId="77777777" w:rsidR="000A7CB0" w:rsidRDefault="00376340" w:rsidP="006E66D9">
      <w:pPr>
        <w:numPr>
          <w:ilvl w:val="0"/>
          <w:numId w:val="24"/>
        </w:numPr>
        <w:ind w:hanging="360"/>
        <w:contextualSpacing/>
        <w:jc w:val="both"/>
      </w:pPr>
      <w:r>
        <w:t xml:space="preserve">  La cuenta Administrador ya está definida por defecto. Esta cuenta posee todos los privilegios del sistema y es aquella responsable del mantenimiento del sistema.</w:t>
      </w:r>
    </w:p>
    <w:p w14:paraId="59CD83E7" w14:textId="77777777" w:rsidR="000A7CB0" w:rsidRDefault="000A7CB0" w:rsidP="006E66D9">
      <w:pPr>
        <w:jc w:val="both"/>
      </w:pPr>
    </w:p>
    <w:p w14:paraId="3C4A22C3" w14:textId="77777777" w:rsidR="000A7CB0" w:rsidRPr="00BA2CE8" w:rsidRDefault="00376340" w:rsidP="001D0419">
      <w:pPr>
        <w:pStyle w:val="subSeccion"/>
      </w:pPr>
      <w:bookmarkStart w:id="51" w:name="_Toc430869808"/>
      <w:bookmarkStart w:id="52" w:name="_Toc434519400"/>
      <w:r w:rsidRPr="00BA2CE8">
        <w:lastRenderedPageBreak/>
        <w:t>Estacionamiento</w:t>
      </w:r>
      <w:bookmarkEnd w:id="51"/>
      <w:bookmarkEnd w:id="52"/>
    </w:p>
    <w:p w14:paraId="0324779F" w14:textId="77777777" w:rsidR="000A7CB0" w:rsidRDefault="00376340" w:rsidP="00E82F80">
      <w:pPr>
        <w:pStyle w:val="subSubSeccion"/>
      </w:pPr>
      <w:r>
        <w:t>Esquema de estacionamiento</w:t>
      </w:r>
    </w:p>
    <w:p w14:paraId="290DCE01" w14:textId="77777777" w:rsidR="000A7CB0" w:rsidRDefault="00376340" w:rsidP="006E66D9">
      <w:pPr>
        <w:numPr>
          <w:ilvl w:val="0"/>
          <w:numId w:val="15"/>
        </w:numPr>
        <w:ind w:hanging="360"/>
        <w:contextualSpacing/>
        <w:jc w:val="both"/>
      </w:pPr>
      <w:r>
        <w:t xml:space="preserve">El estacionamiento podrá diseñar su propio estacionamiento en base a una plantilla de objetos predefinida, solo bastará con arrastrar y soltar los elementos que se desee en el lugar donde se quiera. Para los lugares de aparcamiento se creará uno automáticamente al sincronizar un sensor con la aplicación mediante un botón y ese objeto que se cree será la representación virtual del sensor, </w:t>
      </w:r>
      <w:r>
        <w:rPr>
          <w:b/>
        </w:rPr>
        <w:t>donde ponga el objeto (sensor virtual) tiene que poner el sensor físico,</w:t>
      </w:r>
      <w:r>
        <w:t xml:space="preserve"> no se podrá crear un objeto de este manualmente.</w:t>
      </w:r>
    </w:p>
    <w:p w14:paraId="11A4BB89" w14:textId="77777777" w:rsidR="000A7CB0" w:rsidRDefault="00376340" w:rsidP="006E66D9">
      <w:pPr>
        <w:numPr>
          <w:ilvl w:val="0"/>
          <w:numId w:val="15"/>
        </w:numPr>
        <w:ind w:hanging="360"/>
        <w:contextualSpacing/>
        <w:jc w:val="both"/>
      </w:pPr>
      <w:r>
        <w:t>Podrá editar el diseño una vez hecho, para agregar, mover o quitar objetos, con la excepción de los lugares los cuales solo se podrán eliminar  o mover.</w:t>
      </w:r>
    </w:p>
    <w:p w14:paraId="77BB1F9A" w14:textId="77777777" w:rsidR="000A7CB0" w:rsidRDefault="00376340" w:rsidP="006E66D9">
      <w:pPr>
        <w:numPr>
          <w:ilvl w:val="0"/>
          <w:numId w:val="15"/>
        </w:numPr>
        <w:ind w:hanging="360"/>
        <w:contextualSpacing/>
        <w:jc w:val="both"/>
      </w:pPr>
      <w:r>
        <w:t>El estacionamiento podrá eliminar el diseño para construir uno nuevo o borrarlo definitivamente</w:t>
      </w:r>
    </w:p>
    <w:p w14:paraId="60B856EC" w14:textId="77777777" w:rsidR="000A7CB0" w:rsidRDefault="00376340" w:rsidP="00E82F80">
      <w:pPr>
        <w:pStyle w:val="subSubSeccion"/>
      </w:pPr>
      <w:r>
        <w:t>Información de estacionamiento</w:t>
      </w:r>
    </w:p>
    <w:p w14:paraId="1AEB7EDE" w14:textId="77777777" w:rsidR="000A7CB0" w:rsidRDefault="00376340" w:rsidP="008374EE">
      <w:pPr>
        <w:numPr>
          <w:ilvl w:val="0"/>
          <w:numId w:val="31"/>
        </w:numPr>
        <w:ind w:hanging="360"/>
        <w:contextualSpacing/>
        <w:jc w:val="both"/>
      </w:pPr>
      <w:r>
        <w:t>El estacionamiento podrá publicar</w:t>
      </w:r>
      <w:r w:rsidR="001C4366">
        <w:t>, editar o eliminar</w:t>
      </w:r>
      <w:r>
        <w:t xml:space="preserve"> los datos del inmueble como son:</w:t>
      </w:r>
    </w:p>
    <w:p w14:paraId="7F5B8102" w14:textId="74711672" w:rsidR="00652711" w:rsidRDefault="00652711" w:rsidP="008374EE">
      <w:pPr>
        <w:numPr>
          <w:ilvl w:val="1"/>
          <w:numId w:val="31"/>
        </w:numPr>
        <w:ind w:hanging="360"/>
        <w:contextualSpacing/>
        <w:jc w:val="both"/>
      </w:pPr>
      <w:r>
        <w:t>Nombre</w:t>
      </w:r>
    </w:p>
    <w:p w14:paraId="576ECA09" w14:textId="77777777" w:rsidR="000A7CB0" w:rsidRDefault="00376340" w:rsidP="008374EE">
      <w:pPr>
        <w:numPr>
          <w:ilvl w:val="1"/>
          <w:numId w:val="31"/>
        </w:numPr>
        <w:ind w:hanging="360"/>
        <w:contextualSpacing/>
        <w:jc w:val="both"/>
      </w:pPr>
      <w:r>
        <w:t>Horarios</w:t>
      </w:r>
    </w:p>
    <w:p w14:paraId="5049AEBC" w14:textId="77777777" w:rsidR="000A7CB0" w:rsidRDefault="00376340" w:rsidP="008374EE">
      <w:pPr>
        <w:numPr>
          <w:ilvl w:val="1"/>
          <w:numId w:val="31"/>
        </w:numPr>
        <w:ind w:hanging="360"/>
        <w:contextualSpacing/>
        <w:jc w:val="both"/>
      </w:pPr>
      <w:r>
        <w:t>Tarifas</w:t>
      </w:r>
    </w:p>
    <w:p w14:paraId="35C1389D" w14:textId="77777777" w:rsidR="001C4366" w:rsidRDefault="005E5789" w:rsidP="008374EE">
      <w:pPr>
        <w:numPr>
          <w:ilvl w:val="1"/>
          <w:numId w:val="31"/>
        </w:numPr>
        <w:ind w:hanging="360"/>
        <w:contextualSpacing/>
        <w:jc w:val="both"/>
      </w:pPr>
      <w:r>
        <w:t>Ubicación</w:t>
      </w:r>
      <w:r w:rsidR="00376340">
        <w:t xml:space="preserve">: </w:t>
      </w:r>
    </w:p>
    <w:p w14:paraId="50A5C277" w14:textId="77777777" w:rsidR="001C4366" w:rsidRDefault="001C4366" w:rsidP="001C4366">
      <w:pPr>
        <w:numPr>
          <w:ilvl w:val="1"/>
          <w:numId w:val="31"/>
        </w:numPr>
        <w:contextualSpacing/>
        <w:jc w:val="both"/>
      </w:pPr>
      <w:r>
        <w:t>Calle</w:t>
      </w:r>
    </w:p>
    <w:p w14:paraId="02222A7F" w14:textId="77777777" w:rsidR="001C4366" w:rsidRDefault="001C4366" w:rsidP="001C4366">
      <w:pPr>
        <w:numPr>
          <w:ilvl w:val="1"/>
          <w:numId w:val="31"/>
        </w:numPr>
        <w:contextualSpacing/>
        <w:jc w:val="both"/>
      </w:pPr>
      <w:r>
        <w:t>Colonia</w:t>
      </w:r>
    </w:p>
    <w:p w14:paraId="73C506C0" w14:textId="77777777" w:rsidR="001C4366" w:rsidRDefault="001C4366" w:rsidP="001C4366">
      <w:pPr>
        <w:numPr>
          <w:ilvl w:val="1"/>
          <w:numId w:val="31"/>
        </w:numPr>
        <w:contextualSpacing/>
        <w:jc w:val="both"/>
      </w:pPr>
      <w:r>
        <w:t>Delegación o municipio</w:t>
      </w:r>
    </w:p>
    <w:p w14:paraId="016E23E3" w14:textId="15B72403" w:rsidR="001C4366" w:rsidRDefault="001C4366" w:rsidP="006C1889">
      <w:pPr>
        <w:numPr>
          <w:ilvl w:val="1"/>
          <w:numId w:val="31"/>
        </w:numPr>
        <w:contextualSpacing/>
        <w:jc w:val="both"/>
      </w:pPr>
      <w:r>
        <w:t>Estado</w:t>
      </w:r>
    </w:p>
    <w:p w14:paraId="79636892" w14:textId="027C2C60" w:rsidR="000A7CB0" w:rsidRDefault="00376340" w:rsidP="006C1889">
      <w:pPr>
        <w:numPr>
          <w:ilvl w:val="1"/>
          <w:numId w:val="31"/>
        </w:numPr>
        <w:contextualSpacing/>
        <w:jc w:val="both"/>
      </w:pPr>
      <w:r>
        <w:t xml:space="preserve">al poner la </w:t>
      </w:r>
      <w:r w:rsidR="005E5789">
        <w:t>ubicación</w:t>
      </w:r>
      <w:r>
        <w:t xml:space="preserve"> del inmueble se agregara automáticamente al </w:t>
      </w:r>
      <w:r w:rsidR="006C1889">
        <w:t>mapa</w:t>
      </w:r>
      <w:r>
        <w:t xml:space="preserve"> para que los conductores lo puedan localizar</w:t>
      </w:r>
    </w:p>
    <w:p w14:paraId="75AF9037" w14:textId="77777777" w:rsidR="000A7CB0" w:rsidRDefault="00376340" w:rsidP="008374EE">
      <w:pPr>
        <w:numPr>
          <w:ilvl w:val="1"/>
          <w:numId w:val="31"/>
        </w:numPr>
        <w:ind w:hanging="360"/>
        <w:contextualSpacing/>
        <w:jc w:val="both"/>
      </w:pPr>
      <w:r>
        <w:t xml:space="preserve">Altura </w:t>
      </w:r>
      <w:r w:rsidR="005E5789">
        <w:t>máxima</w:t>
      </w:r>
    </w:p>
    <w:p w14:paraId="6B3C7800" w14:textId="77777777" w:rsidR="000A7CB0" w:rsidRDefault="005E5789" w:rsidP="008374EE">
      <w:pPr>
        <w:numPr>
          <w:ilvl w:val="1"/>
          <w:numId w:val="31"/>
        </w:numPr>
        <w:ind w:hanging="360"/>
        <w:contextualSpacing/>
        <w:jc w:val="both"/>
      </w:pPr>
      <w:r>
        <w:t>Descripción</w:t>
      </w:r>
      <w:r w:rsidR="00376340">
        <w:t>.</w:t>
      </w:r>
    </w:p>
    <w:p w14:paraId="09D4991B" w14:textId="77777777" w:rsidR="00920C60" w:rsidRDefault="00920C60" w:rsidP="008374EE">
      <w:pPr>
        <w:numPr>
          <w:ilvl w:val="1"/>
          <w:numId w:val="31"/>
        </w:numPr>
        <w:ind w:hanging="360"/>
        <w:contextualSpacing/>
        <w:jc w:val="both"/>
      </w:pPr>
      <w:r>
        <w:t>Imagen representativa del estacionamiento</w:t>
      </w:r>
    </w:p>
    <w:p w14:paraId="3C025316" w14:textId="77777777" w:rsidR="000A7CB0" w:rsidRDefault="000A7CB0" w:rsidP="006E66D9">
      <w:pPr>
        <w:jc w:val="both"/>
      </w:pPr>
    </w:p>
    <w:p w14:paraId="403A4843" w14:textId="77777777" w:rsidR="000A7CB0" w:rsidRDefault="00376340" w:rsidP="00E82F80">
      <w:pPr>
        <w:pStyle w:val="subSubSeccion"/>
      </w:pPr>
      <w:r>
        <w:t>Servicios y ofertas</w:t>
      </w:r>
    </w:p>
    <w:p w14:paraId="16F300F1" w14:textId="77777777" w:rsidR="000A7CB0" w:rsidRDefault="00376340" w:rsidP="006E66D9">
      <w:pPr>
        <w:numPr>
          <w:ilvl w:val="0"/>
          <w:numId w:val="18"/>
        </w:numPr>
        <w:ind w:hanging="360"/>
        <w:contextualSpacing/>
        <w:jc w:val="both"/>
      </w:pPr>
      <w:r>
        <w:t>El estacionamiento promocionara sus servicios y ofertas y el costo por ellos solo debe especificar:</w:t>
      </w:r>
    </w:p>
    <w:p w14:paraId="0377E5C9" w14:textId="77777777" w:rsidR="000A7CB0" w:rsidRDefault="00376340" w:rsidP="006E66D9">
      <w:pPr>
        <w:numPr>
          <w:ilvl w:val="1"/>
          <w:numId w:val="18"/>
        </w:numPr>
        <w:ind w:hanging="360"/>
        <w:contextualSpacing/>
        <w:jc w:val="both"/>
      </w:pPr>
      <w:r>
        <w:t xml:space="preserve"> nombre</w:t>
      </w:r>
    </w:p>
    <w:p w14:paraId="29B70765" w14:textId="77777777" w:rsidR="000A7CB0" w:rsidRDefault="005E5789" w:rsidP="006E66D9">
      <w:pPr>
        <w:numPr>
          <w:ilvl w:val="1"/>
          <w:numId w:val="18"/>
        </w:numPr>
        <w:ind w:hanging="360"/>
        <w:contextualSpacing/>
        <w:jc w:val="both"/>
      </w:pPr>
      <w:r>
        <w:t>descripción</w:t>
      </w:r>
      <w:r w:rsidR="00376340">
        <w:t xml:space="preserve"> </w:t>
      </w:r>
    </w:p>
    <w:p w14:paraId="6DA36A15" w14:textId="77777777" w:rsidR="000A7CB0" w:rsidRDefault="00376340" w:rsidP="006E66D9">
      <w:pPr>
        <w:numPr>
          <w:ilvl w:val="1"/>
          <w:numId w:val="18"/>
        </w:numPr>
        <w:ind w:hanging="360"/>
        <w:contextualSpacing/>
        <w:jc w:val="both"/>
      </w:pPr>
      <w:r>
        <w:t>costo.</w:t>
      </w:r>
    </w:p>
    <w:p w14:paraId="312990E8" w14:textId="77777777" w:rsidR="000A7CB0" w:rsidRDefault="00376340" w:rsidP="00E82F80">
      <w:pPr>
        <w:pStyle w:val="subSubSeccion"/>
      </w:pPr>
      <w:r>
        <w:lastRenderedPageBreak/>
        <w:t>Lugares de aparcamiento</w:t>
      </w:r>
    </w:p>
    <w:p w14:paraId="22A8CFB4" w14:textId="77777777" w:rsidR="000A7CB0" w:rsidRDefault="00376340" w:rsidP="006E66D9">
      <w:pPr>
        <w:numPr>
          <w:ilvl w:val="0"/>
          <w:numId w:val="23"/>
        </w:numPr>
        <w:ind w:hanging="360"/>
        <w:contextualSpacing/>
        <w:jc w:val="both"/>
      </w:pPr>
      <w:r>
        <w:t>El estacionamiento podrá ver el esquema previamente diseñado y ver la disponibilidad de lugares en tiempo real mediante sensores que indiquen si un auto está o no aparcado.</w:t>
      </w:r>
      <w:r w:rsidR="002B44BE">
        <w:t xml:space="preserve"> Ya que los sensores enviaran a la aplicación, su estado, en cuando cambien este mismo, y la aplicación la enviara a los registros de la base de datos. </w:t>
      </w:r>
    </w:p>
    <w:p w14:paraId="4134E171" w14:textId="77777777" w:rsidR="000A7CB0" w:rsidRDefault="00376340" w:rsidP="006E66D9">
      <w:pPr>
        <w:numPr>
          <w:ilvl w:val="0"/>
          <w:numId w:val="23"/>
        </w:numPr>
        <w:ind w:hanging="360"/>
        <w:contextualSpacing/>
        <w:jc w:val="both"/>
      </w:pPr>
      <w:r>
        <w:t xml:space="preserve">El estacionamiento podrá modificar el estado de los lugares manualmente al seleccionar uno de ellos, esto pone al lugar en modo manual y </w:t>
      </w:r>
      <w:proofErr w:type="spellStart"/>
      <w:r>
        <w:t>asi</w:t>
      </w:r>
      <w:proofErr w:type="spellEnd"/>
      <w:r>
        <w:t xml:space="preserve"> poder elegir uno de los siguientes modos</w:t>
      </w:r>
    </w:p>
    <w:p w14:paraId="24B9769B" w14:textId="77777777" w:rsidR="000A7CB0" w:rsidRDefault="00376340" w:rsidP="006E66D9">
      <w:pPr>
        <w:numPr>
          <w:ilvl w:val="1"/>
          <w:numId w:val="23"/>
        </w:numPr>
        <w:ind w:hanging="360"/>
        <w:contextualSpacing/>
        <w:jc w:val="both"/>
      </w:pPr>
      <w:r>
        <w:t xml:space="preserve">Libre (volver a </w:t>
      </w:r>
      <w:r w:rsidR="005E5789">
        <w:t>automático</w:t>
      </w:r>
      <w:r>
        <w:t>)</w:t>
      </w:r>
    </w:p>
    <w:p w14:paraId="7A07E7E1" w14:textId="77777777" w:rsidR="000A7CB0" w:rsidRDefault="00376340" w:rsidP="006E66D9">
      <w:pPr>
        <w:numPr>
          <w:ilvl w:val="1"/>
          <w:numId w:val="23"/>
        </w:numPr>
        <w:ind w:hanging="360"/>
        <w:contextualSpacing/>
        <w:jc w:val="both"/>
      </w:pPr>
      <w:r>
        <w:t>Ocupado</w:t>
      </w:r>
    </w:p>
    <w:p w14:paraId="1C579F32" w14:textId="77777777" w:rsidR="000A7CB0" w:rsidRDefault="00376340" w:rsidP="006E66D9">
      <w:pPr>
        <w:numPr>
          <w:ilvl w:val="1"/>
          <w:numId w:val="23"/>
        </w:numPr>
        <w:ind w:hanging="360"/>
        <w:contextualSpacing/>
        <w:jc w:val="both"/>
      </w:pPr>
      <w:r>
        <w:t xml:space="preserve">Fuera de servicio </w:t>
      </w:r>
    </w:p>
    <w:p w14:paraId="68830FC3" w14:textId="77777777" w:rsidR="000A7CB0" w:rsidRDefault="00376340" w:rsidP="006E66D9">
      <w:pPr>
        <w:jc w:val="both"/>
      </w:pPr>
      <w:r>
        <w:tab/>
        <w:t xml:space="preserve">Para volver de nuevo al modo automático solo basta con seleccionar el lugar y elegir la </w:t>
      </w:r>
      <w:r>
        <w:tab/>
      </w:r>
      <w:r>
        <w:tab/>
        <w:t>opción libre</w:t>
      </w:r>
    </w:p>
    <w:p w14:paraId="07009A70" w14:textId="77777777" w:rsidR="000A7CB0" w:rsidRDefault="00376340" w:rsidP="00E82F80">
      <w:pPr>
        <w:pStyle w:val="subSubSeccion"/>
      </w:pPr>
      <w:proofErr w:type="spellStart"/>
      <w:r>
        <w:t>Feedback</w:t>
      </w:r>
      <w:proofErr w:type="spellEnd"/>
    </w:p>
    <w:p w14:paraId="3D31720F" w14:textId="77777777" w:rsidR="000A7CB0" w:rsidRDefault="00376340" w:rsidP="006E66D9">
      <w:pPr>
        <w:numPr>
          <w:ilvl w:val="0"/>
          <w:numId w:val="3"/>
        </w:numPr>
        <w:ind w:hanging="360"/>
        <w:contextualSpacing/>
        <w:jc w:val="both"/>
      </w:pPr>
      <w:r>
        <w:t>El estacionamiento podrá mandar sus quejas y sugerencias al administrador para poder generar una mejora continua en el servicio</w:t>
      </w:r>
      <w:r w:rsidR="00920C60">
        <w:t xml:space="preserve">, al ser enviada por una cuenta de estacionamiento a este registro de </w:t>
      </w:r>
      <w:proofErr w:type="spellStart"/>
      <w:r w:rsidR="00920C60">
        <w:t>feedback</w:t>
      </w:r>
      <w:proofErr w:type="spellEnd"/>
      <w:r w:rsidR="00920C60">
        <w:t xml:space="preserve"> se le dará prioridad alta</w:t>
      </w:r>
      <w:r>
        <w:t>.</w:t>
      </w:r>
      <w:r w:rsidR="00DD7486">
        <w:t xml:space="preserve"> A si mismo podrá ver los avisos que le </w:t>
      </w:r>
      <w:proofErr w:type="spellStart"/>
      <w:r w:rsidR="00DD7486">
        <w:t>envie</w:t>
      </w:r>
      <w:proofErr w:type="spellEnd"/>
      <w:r w:rsidR="00DD7486">
        <w:t xml:space="preserve"> el administrador los cuales se eliminaran semanalmente</w:t>
      </w:r>
    </w:p>
    <w:p w14:paraId="2CF18C35" w14:textId="77777777" w:rsidR="000A7CB0" w:rsidRPr="00BA2CE8" w:rsidRDefault="00376340" w:rsidP="001D0419">
      <w:pPr>
        <w:pStyle w:val="subSeccion"/>
      </w:pPr>
      <w:bookmarkStart w:id="53" w:name="_Toc430869809"/>
      <w:bookmarkStart w:id="54" w:name="_Toc434519401"/>
      <w:r w:rsidRPr="00BA2CE8">
        <w:t>Conductores</w:t>
      </w:r>
      <w:bookmarkEnd w:id="53"/>
      <w:bookmarkEnd w:id="54"/>
    </w:p>
    <w:p w14:paraId="499C902A" w14:textId="77777777" w:rsidR="000A7CB0" w:rsidRDefault="00376340" w:rsidP="00E82F80">
      <w:pPr>
        <w:pStyle w:val="subSubSeccion"/>
      </w:pPr>
      <w:r>
        <w:t>El Mapa</w:t>
      </w:r>
    </w:p>
    <w:p w14:paraId="16537CF8" w14:textId="77777777" w:rsidR="000A7CB0" w:rsidRDefault="00376340" w:rsidP="006E66D9">
      <w:pPr>
        <w:numPr>
          <w:ilvl w:val="0"/>
          <w:numId w:val="27"/>
        </w:numPr>
        <w:ind w:hanging="360"/>
        <w:contextualSpacing/>
        <w:jc w:val="both"/>
      </w:pPr>
      <w:r>
        <w:t xml:space="preserve">Los conductores mediante una cuenta y la aplicación móvil podrán ver su </w:t>
      </w:r>
      <w:r w:rsidR="005E5789">
        <w:t>ubicación</w:t>
      </w:r>
      <w:r>
        <w:t xml:space="preserve"> en un mapa y localizar los estacionamientos que estén a su alrededor</w:t>
      </w:r>
    </w:p>
    <w:p w14:paraId="1BEDE42D" w14:textId="77777777" w:rsidR="000A7CB0" w:rsidRDefault="00376340" w:rsidP="006E66D9">
      <w:pPr>
        <w:numPr>
          <w:ilvl w:val="0"/>
          <w:numId w:val="27"/>
        </w:numPr>
        <w:ind w:hanging="360"/>
        <w:contextualSpacing/>
        <w:jc w:val="both"/>
      </w:pPr>
      <w:r>
        <w:t>Así mismo, podrán buscar estacionamientos por el mapa y al seleccionarlos podrán visualizar:</w:t>
      </w:r>
    </w:p>
    <w:p w14:paraId="10576107" w14:textId="77777777" w:rsidR="000A7CB0" w:rsidRDefault="00376340" w:rsidP="006E66D9">
      <w:pPr>
        <w:numPr>
          <w:ilvl w:val="1"/>
          <w:numId w:val="27"/>
        </w:numPr>
        <w:ind w:hanging="360"/>
        <w:contextualSpacing/>
        <w:jc w:val="both"/>
      </w:pPr>
      <w:r>
        <w:t>Lugares disponibles</w:t>
      </w:r>
    </w:p>
    <w:p w14:paraId="0331F262" w14:textId="77777777" w:rsidR="000A7CB0" w:rsidRDefault="00376340" w:rsidP="006E66D9">
      <w:pPr>
        <w:numPr>
          <w:ilvl w:val="1"/>
          <w:numId w:val="27"/>
        </w:numPr>
        <w:ind w:hanging="360"/>
        <w:contextualSpacing/>
        <w:jc w:val="both"/>
      </w:pPr>
      <w:r>
        <w:t>Tarifa</w:t>
      </w:r>
    </w:p>
    <w:p w14:paraId="2E2C4CDB" w14:textId="77777777" w:rsidR="000A7CB0" w:rsidRDefault="00376340" w:rsidP="006E66D9">
      <w:pPr>
        <w:numPr>
          <w:ilvl w:val="1"/>
          <w:numId w:val="27"/>
        </w:numPr>
        <w:ind w:hanging="360"/>
        <w:contextualSpacing/>
        <w:jc w:val="both"/>
      </w:pPr>
      <w:r>
        <w:t xml:space="preserve">Altura </w:t>
      </w:r>
      <w:r w:rsidR="005E5789">
        <w:t>máxima</w:t>
      </w:r>
    </w:p>
    <w:p w14:paraId="748D2A53" w14:textId="77777777" w:rsidR="000A7CB0" w:rsidRDefault="00376340" w:rsidP="006E66D9">
      <w:pPr>
        <w:numPr>
          <w:ilvl w:val="1"/>
          <w:numId w:val="27"/>
        </w:numPr>
        <w:ind w:hanging="360"/>
        <w:contextualSpacing/>
        <w:jc w:val="both"/>
      </w:pPr>
      <w:r>
        <w:t>Horario</w:t>
      </w:r>
    </w:p>
    <w:p w14:paraId="3AF59CF6" w14:textId="7B9354D1" w:rsidR="00225DFC" w:rsidRDefault="00225DFC" w:rsidP="006E66D9">
      <w:pPr>
        <w:numPr>
          <w:ilvl w:val="1"/>
          <w:numId w:val="27"/>
        </w:numPr>
        <w:ind w:hanging="360"/>
        <w:contextualSpacing/>
        <w:jc w:val="both"/>
      </w:pPr>
      <w:r>
        <w:t>Ubicación y un botón para guiar hasta dicha ubicación</w:t>
      </w:r>
    </w:p>
    <w:p w14:paraId="4A4BE4C1" w14:textId="7BB07140" w:rsidR="000A7CB0" w:rsidRDefault="00225DFC" w:rsidP="00225DFC">
      <w:pPr>
        <w:numPr>
          <w:ilvl w:val="1"/>
          <w:numId w:val="27"/>
        </w:numPr>
        <w:ind w:hanging="360"/>
        <w:contextualSpacing/>
        <w:jc w:val="both"/>
      </w:pPr>
      <w:r>
        <w:t>Más</w:t>
      </w:r>
      <w:r w:rsidR="00376340">
        <w:t xml:space="preserve"> : al seleccionar esta opción podrá ver:</w:t>
      </w:r>
    </w:p>
    <w:p w14:paraId="2BFA802B" w14:textId="46C49BCA" w:rsidR="00792610" w:rsidRDefault="00792610" w:rsidP="006E66D9">
      <w:pPr>
        <w:numPr>
          <w:ilvl w:val="2"/>
          <w:numId w:val="27"/>
        </w:numPr>
        <w:ind w:hanging="360"/>
        <w:contextualSpacing/>
        <w:jc w:val="both"/>
      </w:pPr>
      <w:r>
        <w:t>ID del estacionamiento</w:t>
      </w:r>
      <w:r w:rsidR="00376340">
        <w:t>,</w:t>
      </w:r>
    </w:p>
    <w:p w14:paraId="5C939E39" w14:textId="4413CDA2" w:rsidR="000A7CB0" w:rsidRDefault="00376340" w:rsidP="006E66D9">
      <w:pPr>
        <w:numPr>
          <w:ilvl w:val="2"/>
          <w:numId w:val="27"/>
        </w:numPr>
        <w:ind w:hanging="360"/>
        <w:contextualSpacing/>
        <w:jc w:val="both"/>
      </w:pPr>
      <w:r>
        <w:t>Nombre del estacionamiento</w:t>
      </w:r>
    </w:p>
    <w:p w14:paraId="74BA257B" w14:textId="2842D804" w:rsidR="00792610" w:rsidRDefault="005E5789" w:rsidP="00792610">
      <w:pPr>
        <w:numPr>
          <w:ilvl w:val="2"/>
          <w:numId w:val="27"/>
        </w:numPr>
        <w:ind w:hanging="360"/>
        <w:contextualSpacing/>
        <w:jc w:val="both"/>
      </w:pPr>
      <w:r>
        <w:t>Descripción</w:t>
      </w:r>
    </w:p>
    <w:p w14:paraId="2D1B2539" w14:textId="77777777" w:rsidR="000A7CB0" w:rsidRDefault="00376340" w:rsidP="006E66D9">
      <w:pPr>
        <w:numPr>
          <w:ilvl w:val="2"/>
          <w:numId w:val="27"/>
        </w:numPr>
        <w:ind w:hanging="360"/>
        <w:contextualSpacing/>
        <w:jc w:val="both"/>
      </w:pPr>
      <w:r>
        <w:t xml:space="preserve">Servicios que ofrece el estacionamiento </w:t>
      </w:r>
    </w:p>
    <w:p w14:paraId="056FB8ED" w14:textId="77777777" w:rsidR="005E5789" w:rsidRDefault="00376340" w:rsidP="006E66D9">
      <w:pPr>
        <w:numPr>
          <w:ilvl w:val="2"/>
          <w:numId w:val="27"/>
        </w:numPr>
        <w:ind w:hanging="360"/>
        <w:contextualSpacing/>
        <w:jc w:val="both"/>
      </w:pPr>
      <w:r>
        <w:t>Marcar como favorito</w:t>
      </w:r>
      <w:r>
        <w:tab/>
      </w:r>
    </w:p>
    <w:p w14:paraId="2A161EEF" w14:textId="77777777" w:rsidR="000A7CB0" w:rsidRDefault="00376340" w:rsidP="00E82F80">
      <w:pPr>
        <w:pStyle w:val="subSubSeccion"/>
      </w:pPr>
      <w:r>
        <w:lastRenderedPageBreak/>
        <w:t>Favoritos</w:t>
      </w:r>
    </w:p>
    <w:p w14:paraId="2DAD9190" w14:textId="314A5320" w:rsidR="000A7CB0" w:rsidRDefault="005E5789" w:rsidP="008374EE">
      <w:pPr>
        <w:numPr>
          <w:ilvl w:val="0"/>
          <w:numId w:val="30"/>
        </w:numPr>
        <w:ind w:hanging="360"/>
        <w:contextualSpacing/>
        <w:jc w:val="both"/>
      </w:pPr>
      <w:r>
        <w:t>Aquí</w:t>
      </w:r>
      <w:r w:rsidR="00376340">
        <w:t xml:space="preserve"> se </w:t>
      </w:r>
      <w:r>
        <w:t>podrán</w:t>
      </w:r>
      <w:r w:rsidR="00376340">
        <w:t xml:space="preserve"> visualizar todos los estacionamientos previamente marcados como favoritos </w:t>
      </w:r>
      <w:r w:rsidR="00872D07">
        <w:t>y así mismo podrá quitarse el favorito a un estacionamiento.</w:t>
      </w:r>
    </w:p>
    <w:p w14:paraId="76B619E0" w14:textId="77777777" w:rsidR="000A7CB0" w:rsidRDefault="00376340" w:rsidP="00E82F80">
      <w:pPr>
        <w:pStyle w:val="subSubSeccion"/>
      </w:pPr>
      <w:r>
        <w:t>Recientes</w:t>
      </w:r>
    </w:p>
    <w:p w14:paraId="430B9B0A" w14:textId="19651A53" w:rsidR="000A7CB0" w:rsidRDefault="00376340" w:rsidP="006E66D9">
      <w:pPr>
        <w:numPr>
          <w:ilvl w:val="0"/>
          <w:numId w:val="22"/>
        </w:numPr>
        <w:ind w:hanging="360"/>
        <w:contextualSpacing/>
        <w:jc w:val="both"/>
      </w:pPr>
      <w:r>
        <w:t>En esta sección el conductor podrá ver los 10 estacionamientos recientemente visitados</w:t>
      </w:r>
      <w:r w:rsidR="00872D07">
        <w:t xml:space="preserve"> y si lo desea el conductor será capaz de agregarlos a su lista de favoritos</w:t>
      </w:r>
      <w:r>
        <w:t>.</w:t>
      </w:r>
    </w:p>
    <w:p w14:paraId="2F47A16E" w14:textId="77777777" w:rsidR="000A7CB0" w:rsidRDefault="00376340" w:rsidP="00E82F80">
      <w:pPr>
        <w:pStyle w:val="subSubSeccion"/>
      </w:pPr>
      <w:proofErr w:type="spellStart"/>
      <w:r>
        <w:t>Feedback</w:t>
      </w:r>
      <w:proofErr w:type="spellEnd"/>
    </w:p>
    <w:p w14:paraId="6A08C7C9" w14:textId="306C2F0F" w:rsidR="000A7CB0" w:rsidRDefault="00376340" w:rsidP="006E66D9">
      <w:pPr>
        <w:numPr>
          <w:ilvl w:val="0"/>
          <w:numId w:val="3"/>
        </w:numPr>
        <w:ind w:hanging="360"/>
        <w:contextualSpacing/>
        <w:jc w:val="both"/>
      </w:pPr>
      <w:r>
        <w:t>El conductor podrá mandar sus quejas y sugerencias al administrador para poder generar una</w:t>
      </w:r>
      <w:r w:rsidR="00920C60">
        <w:t xml:space="preserve"> mejora continua en el servicio, al ser enviado un registro de </w:t>
      </w:r>
      <w:proofErr w:type="spellStart"/>
      <w:r w:rsidR="00920C60">
        <w:t>feedback</w:t>
      </w:r>
      <w:proofErr w:type="spellEnd"/>
      <w:r w:rsidR="00920C60">
        <w:t xml:space="preserve"> por una cuenta conductor se le </w:t>
      </w:r>
      <w:r w:rsidR="00872D07">
        <w:t>dará</w:t>
      </w:r>
      <w:r w:rsidR="00920C60">
        <w:t xml:space="preserve"> una prioridad media al mensaje</w:t>
      </w:r>
      <w:r w:rsidR="00792610">
        <w:t xml:space="preserve">. Para reportar a un estacionamiento se deberá incluir el id del mismo en el mensaje de </w:t>
      </w:r>
      <w:proofErr w:type="spellStart"/>
      <w:r w:rsidR="00792610">
        <w:t>feedback</w:t>
      </w:r>
      <w:proofErr w:type="spellEnd"/>
    </w:p>
    <w:p w14:paraId="6DE54727" w14:textId="77777777" w:rsidR="000A7CB0" w:rsidRPr="00BA2CE8" w:rsidRDefault="00376340" w:rsidP="001D0419">
      <w:pPr>
        <w:pStyle w:val="subSeccion"/>
      </w:pPr>
      <w:bookmarkStart w:id="55" w:name="_Toc430869810"/>
      <w:bookmarkStart w:id="56" w:name="_Toc434519402"/>
      <w:r w:rsidRPr="00BA2CE8">
        <w:t>Herramientas del administrador</w:t>
      </w:r>
      <w:bookmarkEnd w:id="55"/>
      <w:bookmarkEnd w:id="56"/>
    </w:p>
    <w:p w14:paraId="0FE79AE8" w14:textId="77777777" w:rsidR="000A7CB0" w:rsidRDefault="00376340" w:rsidP="00E82F80">
      <w:pPr>
        <w:pStyle w:val="subSubSeccion"/>
      </w:pPr>
      <w:proofErr w:type="spellStart"/>
      <w:r>
        <w:t>Feedback</w:t>
      </w:r>
      <w:proofErr w:type="spellEnd"/>
    </w:p>
    <w:p w14:paraId="432E73F3" w14:textId="26482836" w:rsidR="000A7CB0" w:rsidRDefault="00376340" w:rsidP="006E66D9">
      <w:pPr>
        <w:numPr>
          <w:ilvl w:val="0"/>
          <w:numId w:val="28"/>
        </w:numPr>
        <w:ind w:hanging="360"/>
        <w:contextualSpacing/>
        <w:jc w:val="both"/>
      </w:pPr>
      <w:r>
        <w:t xml:space="preserve">En esta sección el </w:t>
      </w:r>
      <w:r w:rsidR="0028569D">
        <w:t>Administrador</w:t>
      </w:r>
      <w:r>
        <w:t xml:space="preserve"> podrá ver todos los reportes de </w:t>
      </w:r>
      <w:proofErr w:type="spellStart"/>
      <w:r w:rsidR="005E5789">
        <w:t>Feedback</w:t>
      </w:r>
      <w:proofErr w:type="spellEnd"/>
      <w:r>
        <w:t xml:space="preserve"> que han mandado los usuarios</w:t>
      </w:r>
      <w:r w:rsidR="0028569D">
        <w:t xml:space="preserve"> y, si así lo desea, podrá eliminarlos</w:t>
      </w:r>
    </w:p>
    <w:p w14:paraId="6822F78F" w14:textId="77777777" w:rsidR="000A7CB0" w:rsidRDefault="00376340" w:rsidP="00E82F80">
      <w:pPr>
        <w:pStyle w:val="subSubSeccion"/>
      </w:pPr>
      <w:r>
        <w:t>Mi Mapa</w:t>
      </w:r>
    </w:p>
    <w:p w14:paraId="20801154" w14:textId="77777777" w:rsidR="000A7CB0" w:rsidRDefault="00376340" w:rsidP="008374EE">
      <w:pPr>
        <w:numPr>
          <w:ilvl w:val="0"/>
          <w:numId w:val="37"/>
        </w:numPr>
        <w:ind w:hanging="360"/>
        <w:contextualSpacing/>
        <w:jc w:val="both"/>
      </w:pPr>
      <w:r>
        <w:t xml:space="preserve">Es el mapa donde se visualizarán todos los estacionamientos dados de alta en la red y al darle </w:t>
      </w:r>
      <w:r w:rsidR="005E5789">
        <w:t>clic</w:t>
      </w:r>
      <w:r>
        <w:t xml:space="preserve"> se mostrará:</w:t>
      </w:r>
    </w:p>
    <w:p w14:paraId="6C2577F7" w14:textId="77777777" w:rsidR="000A7CB0" w:rsidRPr="00E82F80" w:rsidRDefault="00376340" w:rsidP="008374EE">
      <w:pPr>
        <w:numPr>
          <w:ilvl w:val="1"/>
          <w:numId w:val="37"/>
        </w:numPr>
        <w:ind w:hanging="360"/>
        <w:contextualSpacing/>
        <w:jc w:val="both"/>
        <w:rPr>
          <w:sz w:val="18"/>
        </w:rPr>
      </w:pPr>
      <w:r w:rsidRPr="00E82F80">
        <w:rPr>
          <w:sz w:val="18"/>
        </w:rPr>
        <w:t>Nombre del establecimiento</w:t>
      </w:r>
    </w:p>
    <w:p w14:paraId="74781E43" w14:textId="77777777" w:rsidR="000A7CB0" w:rsidRPr="00E82F80" w:rsidRDefault="005E5789" w:rsidP="008374EE">
      <w:pPr>
        <w:numPr>
          <w:ilvl w:val="1"/>
          <w:numId w:val="37"/>
        </w:numPr>
        <w:ind w:hanging="360"/>
        <w:contextualSpacing/>
        <w:jc w:val="both"/>
        <w:rPr>
          <w:sz w:val="18"/>
        </w:rPr>
      </w:pPr>
      <w:r w:rsidRPr="00E82F80">
        <w:rPr>
          <w:sz w:val="18"/>
        </w:rPr>
        <w:t>Ubicación</w:t>
      </w:r>
    </w:p>
    <w:p w14:paraId="3F2DE0F5" w14:textId="77777777" w:rsidR="000A7CB0" w:rsidRPr="00E82F80" w:rsidRDefault="003D5FBE" w:rsidP="008374EE">
      <w:pPr>
        <w:numPr>
          <w:ilvl w:val="1"/>
          <w:numId w:val="37"/>
        </w:numPr>
        <w:ind w:hanging="360"/>
        <w:contextualSpacing/>
        <w:jc w:val="both"/>
        <w:rPr>
          <w:sz w:val="18"/>
        </w:rPr>
      </w:pPr>
      <w:r w:rsidRPr="00E82F80">
        <w:rPr>
          <w:sz w:val="18"/>
        </w:rPr>
        <w:t>Acciones:</w:t>
      </w:r>
    </w:p>
    <w:p w14:paraId="5E1BF124" w14:textId="77777777" w:rsidR="000A7CB0" w:rsidRPr="00E82F80" w:rsidRDefault="00376340" w:rsidP="008374EE">
      <w:pPr>
        <w:numPr>
          <w:ilvl w:val="2"/>
          <w:numId w:val="37"/>
        </w:numPr>
        <w:ind w:hanging="360"/>
        <w:contextualSpacing/>
        <w:jc w:val="both"/>
        <w:rPr>
          <w:sz w:val="18"/>
        </w:rPr>
      </w:pPr>
      <w:r w:rsidRPr="00E82F80">
        <w:rPr>
          <w:sz w:val="18"/>
        </w:rPr>
        <w:t>Dar de baja</w:t>
      </w:r>
    </w:p>
    <w:p w14:paraId="7CD5C607" w14:textId="719398A0" w:rsidR="006E66D9" w:rsidRPr="00CA03DE" w:rsidRDefault="00376340" w:rsidP="00CA03DE">
      <w:pPr>
        <w:numPr>
          <w:ilvl w:val="2"/>
          <w:numId w:val="37"/>
        </w:numPr>
        <w:ind w:hanging="360"/>
        <w:contextualSpacing/>
        <w:jc w:val="both"/>
        <w:rPr>
          <w:sz w:val="18"/>
        </w:rPr>
      </w:pPr>
      <w:r w:rsidRPr="00E82F80">
        <w:rPr>
          <w:sz w:val="18"/>
        </w:rPr>
        <w:t xml:space="preserve">Dar aviso </w:t>
      </w:r>
    </w:p>
    <w:p w14:paraId="41562925" w14:textId="2CE63144" w:rsidR="00792610" w:rsidRDefault="00792610" w:rsidP="00792610">
      <w:pPr>
        <w:ind w:left="720"/>
        <w:contextualSpacing/>
        <w:jc w:val="both"/>
      </w:pPr>
      <w:r w:rsidRPr="00792610">
        <w:t xml:space="preserve">De igual forma se pueden realizar las acciones anteriormente mencionadas dando clic al botón de acciones y en este caso solo se debe de especificar, adicionalmente, el id del estacionamiento. </w:t>
      </w:r>
    </w:p>
    <w:p w14:paraId="15FCB621" w14:textId="77777777" w:rsidR="00792610" w:rsidRDefault="00792610" w:rsidP="00792610">
      <w:pPr>
        <w:ind w:left="720"/>
        <w:contextualSpacing/>
        <w:jc w:val="both"/>
      </w:pPr>
    </w:p>
    <w:p w14:paraId="1AE3BADA" w14:textId="77777777" w:rsidR="00792610" w:rsidRDefault="00792610" w:rsidP="00792610">
      <w:pPr>
        <w:ind w:left="720"/>
        <w:contextualSpacing/>
        <w:jc w:val="both"/>
      </w:pPr>
    </w:p>
    <w:p w14:paraId="2D83ECC7" w14:textId="77777777" w:rsidR="00792610" w:rsidRDefault="00792610" w:rsidP="00792610">
      <w:pPr>
        <w:ind w:left="720"/>
        <w:contextualSpacing/>
        <w:jc w:val="both"/>
      </w:pPr>
    </w:p>
    <w:p w14:paraId="391F4EE2" w14:textId="77777777" w:rsidR="00792610" w:rsidRDefault="00792610" w:rsidP="00792610">
      <w:pPr>
        <w:ind w:left="720"/>
        <w:contextualSpacing/>
        <w:jc w:val="both"/>
      </w:pPr>
    </w:p>
    <w:p w14:paraId="0121FD9C" w14:textId="77777777" w:rsidR="00792610" w:rsidRDefault="00792610" w:rsidP="00792610">
      <w:pPr>
        <w:ind w:left="720"/>
        <w:contextualSpacing/>
        <w:jc w:val="both"/>
      </w:pPr>
    </w:p>
    <w:p w14:paraId="46531927" w14:textId="77777777" w:rsidR="00CA03DE" w:rsidRPr="00792610" w:rsidRDefault="00CA03DE" w:rsidP="00792610">
      <w:pPr>
        <w:ind w:left="720"/>
        <w:contextualSpacing/>
        <w:jc w:val="both"/>
      </w:pPr>
    </w:p>
    <w:p w14:paraId="301AF0B5" w14:textId="77777777" w:rsidR="006840A9" w:rsidRPr="00241739" w:rsidRDefault="00AE2B6B" w:rsidP="00B54222">
      <w:pPr>
        <w:pStyle w:val="Seccion"/>
        <w:rPr>
          <w:rStyle w:val="Textoennegrita"/>
        </w:rPr>
      </w:pPr>
      <w:bookmarkStart w:id="57" w:name="_Toc434519403"/>
      <w:r>
        <w:rPr>
          <w:lang w:val="es-419"/>
        </w:rPr>
        <w:lastRenderedPageBreak/>
        <w:t>REQUERIMIENTOS NO FUNCIONALES</w:t>
      </w:r>
      <w:bookmarkEnd w:id="57"/>
    </w:p>
    <w:p w14:paraId="14911477" w14:textId="77777777" w:rsidR="006840A9" w:rsidRDefault="006840A9" w:rsidP="006E66D9">
      <w:pPr>
        <w:jc w:val="both"/>
        <w:rPr>
          <w:rStyle w:val="Textoennegrita"/>
          <w:lang w:val="es-419"/>
        </w:rPr>
      </w:pPr>
    </w:p>
    <w:p w14:paraId="1CCAE25D" w14:textId="77777777" w:rsidR="006840A9" w:rsidRPr="00BA2CE8" w:rsidRDefault="006840A9" w:rsidP="001D0419">
      <w:pPr>
        <w:pStyle w:val="subSeccion"/>
      </w:pPr>
      <w:bookmarkStart w:id="58" w:name="_Toc430869812"/>
      <w:bookmarkStart w:id="59" w:name="_Toc434519404"/>
      <w:r w:rsidRPr="00BA2CE8">
        <w:t>Seguridad</w:t>
      </w:r>
      <w:bookmarkEnd w:id="58"/>
      <w:bookmarkEnd w:id="59"/>
    </w:p>
    <w:p w14:paraId="2E5AC80D" w14:textId="77777777" w:rsidR="006840A9" w:rsidRDefault="006840A9" w:rsidP="006E66D9">
      <w:pPr>
        <w:jc w:val="both"/>
        <w:rPr>
          <w:rStyle w:val="Textoennegrita"/>
          <w:b w:val="0"/>
          <w:lang w:val="es-419"/>
        </w:rPr>
      </w:pPr>
      <w:r>
        <w:rPr>
          <w:rStyle w:val="Textoennegrita"/>
          <w:b w:val="0"/>
          <w:lang w:val="es-419"/>
        </w:rPr>
        <w:t>Solo la persona dueña de la cuenta podrá acceder a la información de la misma usando su correo y contraseña.</w:t>
      </w:r>
    </w:p>
    <w:p w14:paraId="6BB97263" w14:textId="77777777" w:rsidR="006840A9" w:rsidRPr="00BA2CE8" w:rsidRDefault="006840A9" w:rsidP="001D0419">
      <w:pPr>
        <w:pStyle w:val="subSeccion"/>
      </w:pPr>
      <w:bookmarkStart w:id="60" w:name="_Toc430869813"/>
      <w:bookmarkStart w:id="61" w:name="_Toc434519405"/>
      <w:r w:rsidRPr="00BA2CE8">
        <w:t>Disponibilidad</w:t>
      </w:r>
      <w:bookmarkEnd w:id="60"/>
      <w:bookmarkEnd w:id="61"/>
      <w:r w:rsidRPr="00BA2CE8">
        <w:t xml:space="preserve"> </w:t>
      </w:r>
    </w:p>
    <w:p w14:paraId="44662DBC" w14:textId="77777777" w:rsidR="006840A9" w:rsidRDefault="006840A9" w:rsidP="006E66D9">
      <w:pPr>
        <w:jc w:val="both"/>
        <w:rPr>
          <w:rStyle w:val="Textoennegrita"/>
          <w:b w:val="0"/>
          <w:lang w:val="es-419"/>
        </w:rPr>
      </w:pPr>
      <w:r>
        <w:rPr>
          <w:rStyle w:val="Textoennegrita"/>
          <w:b w:val="0"/>
          <w:lang w:val="es-419"/>
        </w:rPr>
        <w:t>El sistema ofrecerá disponibilidad las 24hrs del día los 365 días del año, ya que al ser distribuido no solo se concentra en un lugar sino en varias parte dando disponibilidad del servicio siempre.</w:t>
      </w:r>
    </w:p>
    <w:p w14:paraId="1EF5632F" w14:textId="77777777" w:rsidR="006840A9" w:rsidRPr="00BA2CE8" w:rsidRDefault="00241739" w:rsidP="001D0419">
      <w:pPr>
        <w:pStyle w:val="subSeccion"/>
      </w:pPr>
      <w:bookmarkStart w:id="62" w:name="_Toc430869814"/>
      <w:bookmarkStart w:id="63" w:name="_Toc434519406"/>
      <w:r w:rsidRPr="00BA2CE8">
        <w:t>Manteni</w:t>
      </w:r>
      <w:r w:rsidR="006840A9" w:rsidRPr="00BA2CE8">
        <w:t>bilidad</w:t>
      </w:r>
      <w:bookmarkEnd w:id="62"/>
      <w:bookmarkEnd w:id="63"/>
      <w:r w:rsidR="006840A9" w:rsidRPr="00BA2CE8">
        <w:t xml:space="preserve"> </w:t>
      </w:r>
    </w:p>
    <w:p w14:paraId="46EACC67" w14:textId="77777777" w:rsidR="006840A9" w:rsidRDefault="006840A9" w:rsidP="006E66D9">
      <w:pPr>
        <w:jc w:val="both"/>
        <w:rPr>
          <w:rStyle w:val="Textoennegrita"/>
          <w:b w:val="0"/>
          <w:lang w:val="es-419"/>
        </w:rPr>
      </w:pPr>
      <w:r>
        <w:rPr>
          <w:rStyle w:val="Textoennegrita"/>
          <w:b w:val="0"/>
          <w:lang w:val="es-419"/>
        </w:rPr>
        <w:t xml:space="preserve">Al tener un </w:t>
      </w:r>
      <w:r w:rsidR="003C4BDC">
        <w:rPr>
          <w:rStyle w:val="Textoennegrita"/>
          <w:b w:val="0"/>
          <w:lang w:val="es-419"/>
        </w:rPr>
        <w:t>módulo</w:t>
      </w:r>
      <w:r>
        <w:rPr>
          <w:rStyle w:val="Textoennegrita"/>
          <w:b w:val="0"/>
          <w:lang w:val="es-419"/>
        </w:rPr>
        <w:t xml:space="preserve"> de </w:t>
      </w:r>
      <w:r w:rsidR="00241739">
        <w:rPr>
          <w:rStyle w:val="Textoennegrita"/>
          <w:b w:val="0"/>
          <w:lang w:val="es-419"/>
        </w:rPr>
        <w:t>retroalimentación el sistema será dinámico.</w:t>
      </w:r>
    </w:p>
    <w:p w14:paraId="38B06C73" w14:textId="77777777" w:rsidR="00241739" w:rsidRPr="00241739" w:rsidRDefault="00241739" w:rsidP="001D0419">
      <w:pPr>
        <w:pStyle w:val="subSeccion"/>
        <w:rPr>
          <w:rStyle w:val="Textoennegrita"/>
          <w:lang w:val="es-419"/>
        </w:rPr>
      </w:pPr>
      <w:bookmarkStart w:id="64" w:name="_Toc430869815"/>
      <w:bookmarkStart w:id="65" w:name="_Toc434519407"/>
      <w:r w:rsidRPr="00BA2CE8">
        <w:t>Accesibilidad</w:t>
      </w:r>
      <w:bookmarkEnd w:id="64"/>
      <w:bookmarkEnd w:id="65"/>
    </w:p>
    <w:p w14:paraId="633D5A3B" w14:textId="77777777" w:rsidR="006840A9" w:rsidRDefault="00241739" w:rsidP="006E66D9">
      <w:pPr>
        <w:jc w:val="both"/>
        <w:rPr>
          <w:rStyle w:val="Textoennegrita"/>
          <w:b w:val="0"/>
          <w:lang w:val="es-419"/>
        </w:rPr>
      </w:pPr>
      <w:r>
        <w:rPr>
          <w:rStyle w:val="Textoennegrita"/>
          <w:b w:val="0"/>
          <w:lang w:val="es-419"/>
        </w:rPr>
        <w:t>Se puede acceder al sistema desde móvil, web o una aplicación de escritorio.</w:t>
      </w:r>
    </w:p>
    <w:p w14:paraId="43BB7D33" w14:textId="77777777" w:rsidR="00241739" w:rsidRDefault="00241739" w:rsidP="006E66D9">
      <w:pPr>
        <w:jc w:val="both"/>
        <w:rPr>
          <w:rStyle w:val="Textoennegrita"/>
          <w:b w:val="0"/>
          <w:lang w:val="es-419"/>
        </w:rPr>
      </w:pPr>
    </w:p>
    <w:p w14:paraId="0ABED95C" w14:textId="77777777" w:rsidR="00241739" w:rsidRPr="00241739" w:rsidRDefault="00AE2B6B" w:rsidP="00B54222">
      <w:pPr>
        <w:pStyle w:val="Seccion"/>
      </w:pPr>
      <w:bookmarkStart w:id="66" w:name="_Toc434519408"/>
      <w:r>
        <w:t>REQUERIMIENTOS DE SISTEMA</w:t>
      </w:r>
      <w:bookmarkEnd w:id="66"/>
    </w:p>
    <w:p w14:paraId="56A54B01" w14:textId="77777777" w:rsidR="00241739" w:rsidRPr="00BA2CE8" w:rsidRDefault="00241739" w:rsidP="001D0419">
      <w:pPr>
        <w:pStyle w:val="subSeccion"/>
      </w:pPr>
      <w:bookmarkStart w:id="67" w:name="_Toc430869817"/>
      <w:bookmarkStart w:id="68" w:name="_Toc434519409"/>
      <w:r w:rsidRPr="00BA2CE8">
        <w:t>Escritorio y web:</w:t>
      </w:r>
      <w:bookmarkEnd w:id="67"/>
      <w:bookmarkEnd w:id="68"/>
    </w:p>
    <w:p w14:paraId="1E3B4220" w14:textId="77777777" w:rsidR="00241739" w:rsidRDefault="00241739" w:rsidP="008374EE">
      <w:pPr>
        <w:pStyle w:val="Sinespaciado"/>
        <w:numPr>
          <w:ilvl w:val="0"/>
          <w:numId w:val="38"/>
        </w:numPr>
        <w:rPr>
          <w:rStyle w:val="Textoennegrita"/>
          <w:b w:val="0"/>
          <w:lang w:val="es-419"/>
        </w:rPr>
      </w:pPr>
      <w:r>
        <w:rPr>
          <w:rStyle w:val="Textoennegrita"/>
          <w:b w:val="0"/>
          <w:lang w:val="es-419"/>
        </w:rPr>
        <w:t>Una computadora con acceso a internet</w:t>
      </w:r>
    </w:p>
    <w:p w14:paraId="62649A84" w14:textId="77777777" w:rsidR="00241739" w:rsidRDefault="00241739" w:rsidP="008374EE">
      <w:pPr>
        <w:pStyle w:val="Sinespaciado"/>
        <w:numPr>
          <w:ilvl w:val="0"/>
          <w:numId w:val="38"/>
        </w:numPr>
        <w:rPr>
          <w:rStyle w:val="Textoennegrita"/>
          <w:b w:val="0"/>
          <w:lang w:val="es-419"/>
        </w:rPr>
      </w:pPr>
      <w:r>
        <w:rPr>
          <w:rStyle w:val="Textoennegrita"/>
          <w:b w:val="0"/>
          <w:lang w:val="es-419"/>
        </w:rPr>
        <w:t>Tener java instalado 1.7 o superior</w:t>
      </w:r>
    </w:p>
    <w:p w14:paraId="4888B270" w14:textId="77777777" w:rsidR="00241739" w:rsidRPr="00BA2CE8" w:rsidRDefault="00241739" w:rsidP="001D0419">
      <w:pPr>
        <w:pStyle w:val="subSeccion"/>
      </w:pPr>
      <w:bookmarkStart w:id="69" w:name="_Toc430869818"/>
      <w:bookmarkStart w:id="70" w:name="_Toc434519410"/>
      <w:r w:rsidRPr="00BA2CE8">
        <w:t>Móvil:</w:t>
      </w:r>
      <w:bookmarkEnd w:id="69"/>
      <w:bookmarkEnd w:id="70"/>
    </w:p>
    <w:p w14:paraId="3F324F86" w14:textId="77777777" w:rsidR="00241739" w:rsidRPr="00241739" w:rsidRDefault="00241739" w:rsidP="008374EE">
      <w:pPr>
        <w:pStyle w:val="Sinespaciado"/>
        <w:numPr>
          <w:ilvl w:val="0"/>
          <w:numId w:val="39"/>
        </w:numPr>
        <w:rPr>
          <w:rStyle w:val="Textoennegrita"/>
          <w:lang w:val="es-419"/>
        </w:rPr>
      </w:pPr>
      <w:r>
        <w:rPr>
          <w:rStyle w:val="Textoennegrita"/>
          <w:b w:val="0"/>
          <w:lang w:val="es-419"/>
        </w:rPr>
        <w:t>Teléfono móvil con Android</w:t>
      </w:r>
    </w:p>
    <w:p w14:paraId="0821A38C" w14:textId="77777777" w:rsidR="00241739" w:rsidRPr="00241739" w:rsidRDefault="00241739" w:rsidP="008374EE">
      <w:pPr>
        <w:pStyle w:val="Sinespaciado"/>
        <w:numPr>
          <w:ilvl w:val="0"/>
          <w:numId w:val="39"/>
        </w:numPr>
        <w:rPr>
          <w:rStyle w:val="Textoennegrita"/>
          <w:lang w:val="es-419"/>
        </w:rPr>
      </w:pPr>
      <w:r>
        <w:rPr>
          <w:rStyle w:val="Textoennegrita"/>
          <w:b w:val="0"/>
          <w:lang w:val="es-419"/>
        </w:rPr>
        <w:t>Contar con GPS</w:t>
      </w:r>
    </w:p>
    <w:p w14:paraId="0D8BD980" w14:textId="77777777" w:rsidR="00241739" w:rsidRPr="00241739" w:rsidRDefault="00241739" w:rsidP="008374EE">
      <w:pPr>
        <w:pStyle w:val="Sinespaciado"/>
        <w:numPr>
          <w:ilvl w:val="0"/>
          <w:numId w:val="39"/>
        </w:numPr>
        <w:rPr>
          <w:rStyle w:val="Textoennegrita"/>
          <w:lang w:val="es-419"/>
        </w:rPr>
      </w:pPr>
      <w:r>
        <w:rPr>
          <w:rStyle w:val="Textoennegrita"/>
          <w:b w:val="0"/>
          <w:lang w:val="es-419"/>
        </w:rPr>
        <w:t>Cualquier tipo de conexión a internet</w:t>
      </w:r>
    </w:p>
    <w:p w14:paraId="4923BA59" w14:textId="77777777" w:rsidR="00241739" w:rsidRDefault="00241739" w:rsidP="00241739">
      <w:pPr>
        <w:pStyle w:val="Sinespaciado"/>
        <w:rPr>
          <w:rStyle w:val="Textoennegrita"/>
          <w:b w:val="0"/>
          <w:lang w:val="es-419"/>
        </w:rPr>
      </w:pPr>
      <w:r>
        <w:rPr>
          <w:rStyle w:val="Textoennegrita"/>
          <w:b w:val="0"/>
          <w:lang w:val="es-419"/>
        </w:rPr>
        <w:t xml:space="preserve"> </w:t>
      </w:r>
    </w:p>
    <w:p w14:paraId="7AB0C0AB" w14:textId="77777777" w:rsidR="00241739" w:rsidRDefault="00241739">
      <w:pPr>
        <w:rPr>
          <w:rStyle w:val="Textoennegrita"/>
          <w:b w:val="0"/>
          <w:lang w:val="es-419"/>
        </w:rPr>
      </w:pPr>
      <w:r>
        <w:rPr>
          <w:rStyle w:val="Textoennegrita"/>
          <w:b w:val="0"/>
          <w:lang w:val="es-419"/>
        </w:rPr>
        <w:br w:type="page"/>
      </w:r>
    </w:p>
    <w:p w14:paraId="69DC663E" w14:textId="77777777" w:rsidR="00241739" w:rsidRPr="00D14384" w:rsidRDefault="00AE2B6B" w:rsidP="00B54222">
      <w:pPr>
        <w:pStyle w:val="Seccion"/>
      </w:pPr>
      <w:bookmarkStart w:id="71" w:name="_Toc434519411"/>
      <w:r>
        <w:lastRenderedPageBreak/>
        <w:t>MAPA DE NAVEGACION</w:t>
      </w:r>
      <w:bookmarkEnd w:id="71"/>
    </w:p>
    <w:p w14:paraId="474B37C2" w14:textId="77777777" w:rsidR="006840A9" w:rsidRPr="006840A9" w:rsidRDefault="00D14384" w:rsidP="006E66D9">
      <w:pPr>
        <w:jc w:val="both"/>
        <w:rPr>
          <w:rStyle w:val="Textoennegrita"/>
          <w:lang w:val="es-419"/>
        </w:rPr>
      </w:pPr>
      <w:r>
        <w:rPr>
          <w:b/>
          <w:noProof/>
          <w:sz w:val="32"/>
          <w:szCs w:val="24"/>
          <w:lang w:val="es-MX" w:eastAsia="es-MX"/>
        </w:rPr>
        <w:drawing>
          <wp:inline distT="0" distB="0" distL="0" distR="0" wp14:anchorId="04D36BC0" wp14:editId="76E25457">
            <wp:extent cx="5943600" cy="7044022"/>
            <wp:effectExtent l="76200" t="0" r="57150" b="0"/>
            <wp:docPr id="17" name="Diagrama 1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14:paraId="2BA6E226" w14:textId="77777777" w:rsidR="007D7ED5" w:rsidRDefault="007D7ED5" w:rsidP="003D5FBE">
      <w:pPr>
        <w:sectPr w:rsidR="007D7ED5" w:rsidSect="00AE2B6B">
          <w:pgSz w:w="12240" w:h="15840"/>
          <w:pgMar w:top="1440" w:right="1440" w:bottom="1440" w:left="1440" w:header="720" w:footer="720" w:gutter="0"/>
          <w:cols w:space="720"/>
          <w:docGrid w:linePitch="299"/>
        </w:sectPr>
      </w:pPr>
    </w:p>
    <w:p w14:paraId="3C3E8906" w14:textId="77777777" w:rsidR="00B82A71" w:rsidRPr="003D5FBE" w:rsidRDefault="00B82A71" w:rsidP="003D5FBE">
      <w:pPr>
        <w:sectPr w:rsidR="00B82A71" w:rsidRPr="003D5FBE" w:rsidSect="007D7ED5">
          <w:type w:val="continuous"/>
          <w:pgSz w:w="12240" w:h="15840"/>
          <w:pgMar w:top="1440" w:right="1440" w:bottom="1440" w:left="1440" w:header="720" w:footer="720" w:gutter="0"/>
          <w:cols w:space="720"/>
          <w:docGrid w:linePitch="299"/>
        </w:sectPr>
      </w:pPr>
    </w:p>
    <w:p w14:paraId="461B6E04" w14:textId="77777777" w:rsidR="0040598A" w:rsidRDefault="00AE2B6B" w:rsidP="00B54222">
      <w:pPr>
        <w:pStyle w:val="Seccion"/>
      </w:pPr>
      <w:bookmarkStart w:id="72" w:name="_Toc434519412"/>
      <w:r>
        <w:lastRenderedPageBreak/>
        <w:t>ESPECIFICACION DE CASOS DE USO</w:t>
      </w:r>
      <w:bookmarkEnd w:id="72"/>
    </w:p>
    <w:p w14:paraId="25586A31" w14:textId="77777777" w:rsidR="00BA2CE8" w:rsidRDefault="0028667F" w:rsidP="001D0419">
      <w:pPr>
        <w:pStyle w:val="subSeccion"/>
        <w:rPr>
          <w:lang w:val="es-419"/>
        </w:rPr>
      </w:pPr>
      <w:bookmarkStart w:id="73" w:name="_Toc434519413"/>
      <w:r>
        <w:rPr>
          <w:lang w:val="es-419"/>
        </w:rPr>
        <w:t>Módulo 1</w:t>
      </w:r>
      <w:r w:rsidR="00BA2CE8">
        <w:rPr>
          <w:lang w:val="es-419"/>
        </w:rPr>
        <w:t xml:space="preserve">: </w:t>
      </w:r>
      <w:r>
        <w:rPr>
          <w:lang w:val="es-419"/>
        </w:rPr>
        <w:t>Cuentas de usuario</w:t>
      </w:r>
      <w:bookmarkEnd w:id="73"/>
    </w:p>
    <w:p w14:paraId="4BEEB25E" w14:textId="77777777" w:rsidR="00FC1CDC" w:rsidRPr="0028667F" w:rsidRDefault="00FC1CDC" w:rsidP="00E82F80">
      <w:pPr>
        <w:pStyle w:val="subSubSeccion"/>
        <w:rPr>
          <w:lang w:val="es-419"/>
        </w:rPr>
      </w:pPr>
      <w:r>
        <w:rPr>
          <w:lang w:val="es-419"/>
        </w:rPr>
        <w:t>Registro de usuario conductor</w:t>
      </w:r>
    </w:p>
    <w:p w14:paraId="1F3D8E73" w14:textId="77777777" w:rsidR="00FC1CDC" w:rsidRDefault="00FC1CDC" w:rsidP="00FC1CDC"/>
    <w:tbl>
      <w:tblPr>
        <w:tblStyle w:val="Tablaconcuadrcula"/>
        <w:tblW w:w="0" w:type="auto"/>
        <w:tblLook w:val="04A0" w:firstRow="1" w:lastRow="0" w:firstColumn="1" w:lastColumn="0" w:noHBand="0" w:noVBand="1"/>
      </w:tblPr>
      <w:tblGrid>
        <w:gridCol w:w="2093"/>
        <w:gridCol w:w="6885"/>
      </w:tblGrid>
      <w:tr w:rsidR="00FC1CDC" w:rsidRPr="00366F24" w14:paraId="5E4DA650" w14:textId="77777777" w:rsidTr="00FC1CDC">
        <w:trPr>
          <w:trHeight w:val="362"/>
        </w:trPr>
        <w:tc>
          <w:tcPr>
            <w:tcW w:w="2093" w:type="dxa"/>
            <w:tcBorders>
              <w:top w:val="single" w:sz="4" w:space="0" w:color="auto"/>
              <w:left w:val="single" w:sz="4" w:space="0" w:color="auto"/>
              <w:bottom w:val="single" w:sz="4" w:space="0" w:color="auto"/>
              <w:right w:val="single" w:sz="4" w:space="0" w:color="auto"/>
            </w:tcBorders>
            <w:hideMark/>
          </w:tcPr>
          <w:p w14:paraId="178EA480" w14:textId="77777777" w:rsidR="00FC1CDC" w:rsidRPr="00D06115" w:rsidRDefault="00FC1CDC" w:rsidP="00FC1CDC">
            <w:r w:rsidRPr="00D06115">
              <w:t>Nombre</w:t>
            </w:r>
          </w:p>
        </w:tc>
        <w:tc>
          <w:tcPr>
            <w:tcW w:w="6885" w:type="dxa"/>
            <w:tcBorders>
              <w:top w:val="single" w:sz="4" w:space="0" w:color="auto"/>
              <w:left w:val="single" w:sz="4" w:space="0" w:color="auto"/>
              <w:bottom w:val="single" w:sz="4" w:space="0" w:color="auto"/>
              <w:right w:val="single" w:sz="4" w:space="0" w:color="auto"/>
            </w:tcBorders>
          </w:tcPr>
          <w:p w14:paraId="56498A5B" w14:textId="77777777" w:rsidR="00FC1CDC" w:rsidRPr="00D06115" w:rsidRDefault="00FC1CDC" w:rsidP="00FC1CDC">
            <w:r w:rsidRPr="00D06115">
              <w:t>Registro de Usuario conductor</w:t>
            </w:r>
          </w:p>
        </w:tc>
      </w:tr>
      <w:tr w:rsidR="00FC1CDC" w:rsidRPr="00366F24" w14:paraId="57EA0A2A"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63F2426C" w14:textId="77777777" w:rsidR="00FC1CDC" w:rsidRPr="00D06115" w:rsidRDefault="00FC1CDC" w:rsidP="00FC1CDC">
            <w:r w:rsidRPr="00D06115">
              <w:t>Actor</w:t>
            </w:r>
          </w:p>
        </w:tc>
        <w:tc>
          <w:tcPr>
            <w:tcW w:w="6885" w:type="dxa"/>
            <w:tcBorders>
              <w:top w:val="single" w:sz="4" w:space="0" w:color="auto"/>
              <w:left w:val="single" w:sz="4" w:space="0" w:color="auto"/>
              <w:bottom w:val="single" w:sz="4" w:space="0" w:color="auto"/>
              <w:right w:val="single" w:sz="4" w:space="0" w:color="auto"/>
            </w:tcBorders>
            <w:hideMark/>
          </w:tcPr>
          <w:p w14:paraId="5FEB10A2" w14:textId="77777777" w:rsidR="00FC1CDC" w:rsidRPr="00D06115" w:rsidRDefault="00FC1CDC" w:rsidP="00FC1CDC">
            <w:r w:rsidRPr="00D06115">
              <w:t>Usuario/Conductor</w:t>
            </w:r>
          </w:p>
        </w:tc>
      </w:tr>
      <w:tr w:rsidR="00FC1CDC" w:rsidRPr="000739DD" w14:paraId="6106BBFF"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4894DC00" w14:textId="77777777" w:rsidR="00FC1CDC" w:rsidRPr="00D06115" w:rsidRDefault="00FC1CDC" w:rsidP="00FC1CDC">
            <w:r w:rsidRPr="00D06115">
              <w:t>Descripción</w:t>
            </w:r>
          </w:p>
        </w:tc>
        <w:tc>
          <w:tcPr>
            <w:tcW w:w="6885" w:type="dxa"/>
            <w:tcBorders>
              <w:top w:val="single" w:sz="4" w:space="0" w:color="auto"/>
              <w:left w:val="single" w:sz="4" w:space="0" w:color="auto"/>
              <w:bottom w:val="single" w:sz="4" w:space="0" w:color="auto"/>
              <w:right w:val="single" w:sz="4" w:space="0" w:color="auto"/>
            </w:tcBorders>
            <w:hideMark/>
          </w:tcPr>
          <w:p w14:paraId="11C8D7AD" w14:textId="77777777" w:rsidR="00FC1CDC" w:rsidRPr="00D06115" w:rsidRDefault="00FC1CDC" w:rsidP="00FC1CDC">
            <w:r w:rsidRPr="00D06115">
              <w:t>El Conductor realizara el registro de su cuenta, haciendo el debido formulario.</w:t>
            </w:r>
          </w:p>
        </w:tc>
      </w:tr>
      <w:tr w:rsidR="00FC1CDC" w:rsidRPr="000739DD" w14:paraId="64BF8E0B"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5A670FA9" w14:textId="77777777" w:rsidR="00FC1CDC" w:rsidRPr="00D06115" w:rsidRDefault="00FC1CDC" w:rsidP="00FC1CDC">
            <w:r w:rsidRPr="00D06115">
              <w:t>Precondición</w:t>
            </w:r>
          </w:p>
        </w:tc>
        <w:tc>
          <w:tcPr>
            <w:tcW w:w="6885" w:type="dxa"/>
            <w:tcBorders>
              <w:top w:val="single" w:sz="4" w:space="0" w:color="auto"/>
              <w:left w:val="single" w:sz="4" w:space="0" w:color="auto"/>
              <w:bottom w:val="single" w:sz="4" w:space="0" w:color="auto"/>
              <w:right w:val="single" w:sz="4" w:space="0" w:color="auto"/>
            </w:tcBorders>
            <w:hideMark/>
          </w:tcPr>
          <w:p w14:paraId="3ED0A10F" w14:textId="77777777" w:rsidR="00FC1CDC" w:rsidRPr="00D06115" w:rsidRDefault="00FC1CDC" w:rsidP="00FC1CDC">
            <w:r w:rsidRPr="00D06115">
              <w:t xml:space="preserve">Entrar a la página web o la aplicación </w:t>
            </w:r>
            <w:proofErr w:type="spellStart"/>
            <w:r w:rsidRPr="00D06115">
              <w:t>movil</w:t>
            </w:r>
            <w:proofErr w:type="spellEnd"/>
            <w:r w:rsidRPr="00D06115">
              <w:t xml:space="preserve"> y dirigirse al link de “registro Conductor”</w:t>
            </w:r>
          </w:p>
        </w:tc>
      </w:tr>
      <w:tr w:rsidR="00FC1CDC" w:rsidRPr="002326D8" w14:paraId="7B4C09EE"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23B934C8" w14:textId="77777777" w:rsidR="00FC1CDC" w:rsidRPr="00D06115" w:rsidRDefault="00FC1CDC" w:rsidP="00FC1CDC">
            <w:r w:rsidRPr="00D06115">
              <w:t>Flujo Básico</w:t>
            </w:r>
          </w:p>
        </w:tc>
        <w:tc>
          <w:tcPr>
            <w:tcW w:w="6885" w:type="dxa"/>
            <w:tcBorders>
              <w:top w:val="single" w:sz="4" w:space="0" w:color="auto"/>
              <w:left w:val="single" w:sz="4" w:space="0" w:color="auto"/>
              <w:bottom w:val="single" w:sz="4" w:space="0" w:color="auto"/>
              <w:right w:val="single" w:sz="4" w:space="0" w:color="auto"/>
            </w:tcBorders>
          </w:tcPr>
          <w:p w14:paraId="132AAF01" w14:textId="77777777" w:rsidR="00FC1CDC" w:rsidRPr="00D06115" w:rsidRDefault="00FC1CDC" w:rsidP="008374EE">
            <w:pPr>
              <w:pStyle w:val="Prrafodelista"/>
              <w:numPr>
                <w:ilvl w:val="0"/>
                <w:numId w:val="59"/>
              </w:numPr>
              <w:spacing w:after="0" w:line="240" w:lineRule="auto"/>
              <w:rPr>
                <w:rFonts w:eastAsiaTheme="minorHAnsi"/>
                <w:lang w:val="es-MX" w:eastAsia="en-US"/>
              </w:rPr>
            </w:pPr>
            <w:r w:rsidRPr="00D06115">
              <w:rPr>
                <w:rFonts w:eastAsiaTheme="minorHAnsi"/>
                <w:lang w:val="es-MX" w:eastAsia="en-US"/>
              </w:rPr>
              <w:t>Llenar formulario con los siguientes datos:</w:t>
            </w:r>
          </w:p>
          <w:p w14:paraId="678884BD" w14:textId="77777777" w:rsidR="00FC1CDC" w:rsidRPr="00D06115" w:rsidRDefault="00FC1CDC" w:rsidP="008374EE">
            <w:pPr>
              <w:pStyle w:val="Prrafodelista"/>
              <w:numPr>
                <w:ilvl w:val="1"/>
                <w:numId w:val="59"/>
              </w:numPr>
              <w:spacing w:after="0" w:line="240" w:lineRule="auto"/>
              <w:rPr>
                <w:rFonts w:eastAsiaTheme="minorHAnsi"/>
                <w:lang w:val="es-MX" w:eastAsia="en-US"/>
              </w:rPr>
            </w:pPr>
            <w:r w:rsidRPr="00D06115">
              <w:rPr>
                <w:rFonts w:eastAsiaTheme="minorHAnsi"/>
                <w:lang w:val="es-MX" w:eastAsia="en-US"/>
              </w:rPr>
              <w:t>Nombre completo</w:t>
            </w:r>
          </w:p>
          <w:p w14:paraId="7B593C85" w14:textId="77777777" w:rsidR="00FC1CDC" w:rsidRPr="00D06115" w:rsidRDefault="00FC1CDC" w:rsidP="008374EE">
            <w:pPr>
              <w:pStyle w:val="Prrafodelista"/>
              <w:numPr>
                <w:ilvl w:val="1"/>
                <w:numId w:val="59"/>
              </w:numPr>
              <w:spacing w:after="0" w:line="240" w:lineRule="auto"/>
              <w:rPr>
                <w:rFonts w:eastAsiaTheme="minorHAnsi"/>
                <w:lang w:val="es-MX" w:eastAsia="en-US"/>
              </w:rPr>
            </w:pPr>
            <w:r w:rsidRPr="00D06115">
              <w:rPr>
                <w:rFonts w:eastAsiaTheme="minorHAnsi"/>
                <w:lang w:val="es-MX" w:eastAsia="en-US"/>
              </w:rPr>
              <w:t xml:space="preserve">Correo electrónico </w:t>
            </w:r>
          </w:p>
          <w:p w14:paraId="2973AFCE" w14:textId="77777777" w:rsidR="00FC1CDC" w:rsidRPr="00D06115" w:rsidRDefault="00FC1CDC" w:rsidP="008374EE">
            <w:pPr>
              <w:pStyle w:val="Prrafodelista"/>
              <w:numPr>
                <w:ilvl w:val="1"/>
                <w:numId w:val="59"/>
              </w:numPr>
              <w:spacing w:after="0" w:line="240" w:lineRule="auto"/>
              <w:rPr>
                <w:rFonts w:eastAsiaTheme="minorHAnsi"/>
                <w:lang w:val="es-MX" w:eastAsia="en-US"/>
              </w:rPr>
            </w:pPr>
            <w:r w:rsidRPr="00D06115">
              <w:rPr>
                <w:rFonts w:eastAsiaTheme="minorHAnsi"/>
                <w:lang w:val="es-MX" w:eastAsia="en-US"/>
              </w:rPr>
              <w:t xml:space="preserve">Contraseña </w:t>
            </w:r>
          </w:p>
          <w:p w14:paraId="562C447B" w14:textId="77777777" w:rsidR="00FC1CDC" w:rsidRPr="00D06115" w:rsidRDefault="00FC1CDC" w:rsidP="008374EE">
            <w:pPr>
              <w:pStyle w:val="Prrafodelista"/>
              <w:numPr>
                <w:ilvl w:val="0"/>
                <w:numId w:val="59"/>
              </w:numPr>
              <w:spacing w:after="0" w:line="240" w:lineRule="auto"/>
              <w:rPr>
                <w:rFonts w:eastAsiaTheme="minorHAnsi"/>
                <w:lang w:val="es-MX" w:eastAsia="en-US"/>
              </w:rPr>
            </w:pPr>
            <w:r w:rsidRPr="00D06115">
              <w:rPr>
                <w:rFonts w:eastAsiaTheme="minorHAnsi"/>
                <w:lang w:val="es-MX" w:eastAsia="en-US"/>
              </w:rPr>
              <w:t xml:space="preserve">Enviar formulario </w:t>
            </w:r>
          </w:p>
        </w:tc>
      </w:tr>
      <w:tr w:rsidR="00FC1CDC" w:rsidRPr="000739DD" w14:paraId="54C2CE62"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2F25FB34" w14:textId="77777777" w:rsidR="00FC1CDC" w:rsidRPr="00D06115" w:rsidRDefault="00FC1CDC" w:rsidP="00FC1CDC">
            <w:proofErr w:type="spellStart"/>
            <w:r w:rsidRPr="00D06115">
              <w:t>Pos</w:t>
            </w:r>
            <w:proofErr w:type="spellEnd"/>
            <w:r w:rsidRPr="00D06115">
              <w:t xml:space="preserve"> condición</w:t>
            </w:r>
          </w:p>
        </w:tc>
        <w:tc>
          <w:tcPr>
            <w:tcW w:w="6885" w:type="dxa"/>
            <w:tcBorders>
              <w:top w:val="single" w:sz="4" w:space="0" w:color="auto"/>
              <w:left w:val="single" w:sz="4" w:space="0" w:color="auto"/>
              <w:bottom w:val="single" w:sz="4" w:space="0" w:color="auto"/>
              <w:right w:val="single" w:sz="4" w:space="0" w:color="auto"/>
            </w:tcBorders>
            <w:hideMark/>
          </w:tcPr>
          <w:p w14:paraId="5F22CA96" w14:textId="77777777" w:rsidR="00FC1CDC" w:rsidRPr="00D06115" w:rsidRDefault="00FC1CDC" w:rsidP="00FC1CDC">
            <w:r w:rsidRPr="00D06115">
              <w:t>Se generara una cuenta de usuario de tipo conductor</w:t>
            </w:r>
          </w:p>
        </w:tc>
      </w:tr>
    </w:tbl>
    <w:p w14:paraId="50746309" w14:textId="77777777" w:rsidR="00FC1CDC" w:rsidRDefault="00FC1CDC" w:rsidP="00FC1CDC">
      <w:pPr>
        <w:rPr>
          <w:bCs/>
          <w:sz w:val="28"/>
          <w:szCs w:val="40"/>
          <w:lang w:val="es-419"/>
        </w:rPr>
      </w:pPr>
    </w:p>
    <w:p w14:paraId="1C083D84" w14:textId="77777777" w:rsidR="00FC1CDC" w:rsidRPr="0028667F" w:rsidRDefault="00FC1CDC" w:rsidP="00E82F80">
      <w:pPr>
        <w:pStyle w:val="subSubSeccion"/>
        <w:rPr>
          <w:lang w:val="es-419"/>
        </w:rPr>
      </w:pPr>
      <w:r>
        <w:rPr>
          <w:lang w:val="es-419"/>
        </w:rPr>
        <w:t>Registro de usuario estacionamiento</w:t>
      </w:r>
    </w:p>
    <w:p w14:paraId="032CC45A" w14:textId="77777777" w:rsidR="00FC1CDC" w:rsidRDefault="00FC1CDC" w:rsidP="00FC1CDC"/>
    <w:tbl>
      <w:tblPr>
        <w:tblStyle w:val="Tablaconcuadrcula"/>
        <w:tblW w:w="0" w:type="auto"/>
        <w:tblLook w:val="04A0" w:firstRow="1" w:lastRow="0" w:firstColumn="1" w:lastColumn="0" w:noHBand="0" w:noVBand="1"/>
      </w:tblPr>
      <w:tblGrid>
        <w:gridCol w:w="2093"/>
        <w:gridCol w:w="6691"/>
      </w:tblGrid>
      <w:tr w:rsidR="00FC1CDC" w:rsidRPr="00366F24" w14:paraId="7229EF21"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67756A8A" w14:textId="77777777" w:rsidR="00FC1CDC" w:rsidRPr="00D06115" w:rsidRDefault="00FC1CDC" w:rsidP="00D06115">
            <w:r w:rsidRPr="00D06115">
              <w:t>Nombre</w:t>
            </w:r>
          </w:p>
        </w:tc>
        <w:tc>
          <w:tcPr>
            <w:tcW w:w="6691" w:type="dxa"/>
            <w:tcBorders>
              <w:top w:val="single" w:sz="4" w:space="0" w:color="auto"/>
              <w:left w:val="single" w:sz="4" w:space="0" w:color="auto"/>
              <w:bottom w:val="single" w:sz="4" w:space="0" w:color="auto"/>
              <w:right w:val="single" w:sz="4" w:space="0" w:color="auto"/>
            </w:tcBorders>
          </w:tcPr>
          <w:p w14:paraId="1E8512AB" w14:textId="77777777" w:rsidR="00FC1CDC" w:rsidRPr="00D06115" w:rsidRDefault="00FC1CDC" w:rsidP="00D06115">
            <w:r w:rsidRPr="00D06115">
              <w:t>Registro de usuario Estacionamiento</w:t>
            </w:r>
          </w:p>
        </w:tc>
      </w:tr>
      <w:tr w:rsidR="00FC1CDC" w:rsidRPr="00366F24" w14:paraId="1AFA670A"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4DC7A9FE" w14:textId="77777777" w:rsidR="00FC1CDC" w:rsidRPr="00D06115" w:rsidRDefault="00FC1CDC" w:rsidP="00D06115">
            <w:r w:rsidRPr="00D06115">
              <w:t>Actor</w:t>
            </w:r>
          </w:p>
        </w:tc>
        <w:tc>
          <w:tcPr>
            <w:tcW w:w="6691" w:type="dxa"/>
            <w:tcBorders>
              <w:top w:val="single" w:sz="4" w:space="0" w:color="auto"/>
              <w:left w:val="single" w:sz="4" w:space="0" w:color="auto"/>
              <w:bottom w:val="single" w:sz="4" w:space="0" w:color="auto"/>
              <w:right w:val="single" w:sz="4" w:space="0" w:color="auto"/>
            </w:tcBorders>
          </w:tcPr>
          <w:p w14:paraId="7FD1496A" w14:textId="77777777" w:rsidR="00FC1CDC" w:rsidRPr="00D06115" w:rsidRDefault="00FC1CDC" w:rsidP="00D06115">
            <w:r w:rsidRPr="00D06115">
              <w:t>Usuario/Estacionamiento</w:t>
            </w:r>
          </w:p>
        </w:tc>
      </w:tr>
      <w:tr w:rsidR="00FC1CDC" w:rsidRPr="00366F24" w14:paraId="3FF7741D"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134FA41B" w14:textId="77777777" w:rsidR="00FC1CDC" w:rsidRPr="00D06115" w:rsidRDefault="00FC1CDC" w:rsidP="00D06115">
            <w:r w:rsidRPr="00D06115">
              <w:t>Descripción</w:t>
            </w:r>
          </w:p>
        </w:tc>
        <w:tc>
          <w:tcPr>
            <w:tcW w:w="6691" w:type="dxa"/>
            <w:tcBorders>
              <w:top w:val="single" w:sz="4" w:space="0" w:color="auto"/>
              <w:left w:val="single" w:sz="4" w:space="0" w:color="auto"/>
              <w:bottom w:val="single" w:sz="4" w:space="0" w:color="auto"/>
              <w:right w:val="single" w:sz="4" w:space="0" w:color="auto"/>
            </w:tcBorders>
          </w:tcPr>
          <w:p w14:paraId="71575F7F" w14:textId="77777777" w:rsidR="00FC1CDC" w:rsidRPr="00D06115" w:rsidRDefault="00FC1CDC" w:rsidP="00D06115">
            <w:r w:rsidRPr="00D06115">
              <w:t>El dueño del estacionamiento realizara el registro de su estacionamiento llenando el debido formulario</w:t>
            </w:r>
          </w:p>
        </w:tc>
      </w:tr>
      <w:tr w:rsidR="00FC1CDC" w:rsidRPr="00366F24" w14:paraId="57713755"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132E4272" w14:textId="77777777" w:rsidR="00FC1CDC" w:rsidRPr="00D06115" w:rsidRDefault="00FC1CDC" w:rsidP="00D06115">
            <w:r w:rsidRPr="00D06115">
              <w:t>Precondición</w:t>
            </w:r>
          </w:p>
        </w:tc>
        <w:tc>
          <w:tcPr>
            <w:tcW w:w="6691" w:type="dxa"/>
            <w:tcBorders>
              <w:top w:val="single" w:sz="4" w:space="0" w:color="auto"/>
              <w:left w:val="single" w:sz="4" w:space="0" w:color="auto"/>
              <w:bottom w:val="single" w:sz="4" w:space="0" w:color="auto"/>
              <w:right w:val="single" w:sz="4" w:space="0" w:color="auto"/>
            </w:tcBorders>
          </w:tcPr>
          <w:p w14:paraId="70B7D4F2" w14:textId="77777777" w:rsidR="00FC1CDC" w:rsidRPr="00D06115" w:rsidRDefault="00FC1CDC" w:rsidP="00D06115">
            <w:r w:rsidRPr="00D06115">
              <w:t>Entrar a la página web o la aplicación de escritorio y dirigirse al link de “Registro de Estacionamiento”</w:t>
            </w:r>
          </w:p>
        </w:tc>
      </w:tr>
      <w:tr w:rsidR="00FC1CDC" w:rsidRPr="00366F24" w14:paraId="3BAA8F71"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2D64959E" w14:textId="77777777" w:rsidR="00FC1CDC" w:rsidRPr="00D06115" w:rsidRDefault="00FC1CDC" w:rsidP="00D06115">
            <w:r w:rsidRPr="00D06115">
              <w:t>Flujo Básico</w:t>
            </w:r>
          </w:p>
        </w:tc>
        <w:tc>
          <w:tcPr>
            <w:tcW w:w="6691" w:type="dxa"/>
            <w:tcBorders>
              <w:top w:val="single" w:sz="4" w:space="0" w:color="auto"/>
              <w:left w:val="single" w:sz="4" w:space="0" w:color="auto"/>
              <w:bottom w:val="single" w:sz="4" w:space="0" w:color="auto"/>
              <w:right w:val="single" w:sz="4" w:space="0" w:color="auto"/>
            </w:tcBorders>
          </w:tcPr>
          <w:p w14:paraId="06CC8ACB" w14:textId="77777777" w:rsidR="00FC1CDC" w:rsidRPr="00D06115" w:rsidRDefault="00FC1CDC" w:rsidP="008374EE">
            <w:pPr>
              <w:pStyle w:val="Prrafodelista"/>
              <w:numPr>
                <w:ilvl w:val="0"/>
                <w:numId w:val="60"/>
              </w:numPr>
              <w:spacing w:after="0" w:line="240" w:lineRule="auto"/>
              <w:rPr>
                <w:rFonts w:eastAsiaTheme="minorHAnsi"/>
                <w:lang w:val="es-MX" w:eastAsia="en-US"/>
              </w:rPr>
            </w:pPr>
            <w:r w:rsidRPr="00D06115">
              <w:rPr>
                <w:rFonts w:eastAsiaTheme="minorHAnsi"/>
                <w:lang w:val="es-MX" w:eastAsia="en-US"/>
              </w:rPr>
              <w:t>Llenar  formulario con los siguientes datos:</w:t>
            </w:r>
          </w:p>
          <w:p w14:paraId="6FF550A8" w14:textId="77777777" w:rsidR="00FC1CDC" w:rsidRPr="00D06115" w:rsidRDefault="00FC1CDC" w:rsidP="008374EE">
            <w:pPr>
              <w:pStyle w:val="Prrafodelista"/>
              <w:numPr>
                <w:ilvl w:val="1"/>
                <w:numId w:val="60"/>
              </w:numPr>
              <w:spacing w:after="0" w:line="240" w:lineRule="auto"/>
              <w:rPr>
                <w:rFonts w:eastAsiaTheme="minorHAnsi"/>
                <w:lang w:val="es-MX" w:eastAsia="en-US"/>
              </w:rPr>
            </w:pPr>
            <w:r w:rsidRPr="00D06115">
              <w:rPr>
                <w:rFonts w:eastAsiaTheme="minorHAnsi"/>
                <w:lang w:val="es-MX" w:eastAsia="en-US"/>
              </w:rPr>
              <w:t>Correo electrónico</w:t>
            </w:r>
          </w:p>
          <w:p w14:paraId="31241EBD" w14:textId="77777777" w:rsidR="00FC1CDC" w:rsidRPr="00D06115" w:rsidRDefault="00FC1CDC" w:rsidP="008374EE">
            <w:pPr>
              <w:pStyle w:val="Prrafodelista"/>
              <w:numPr>
                <w:ilvl w:val="1"/>
                <w:numId w:val="60"/>
              </w:numPr>
              <w:spacing w:after="0" w:line="240" w:lineRule="auto"/>
              <w:rPr>
                <w:rFonts w:eastAsiaTheme="minorHAnsi"/>
                <w:lang w:val="es-MX" w:eastAsia="en-US"/>
              </w:rPr>
            </w:pPr>
            <w:r w:rsidRPr="00D06115">
              <w:rPr>
                <w:rFonts w:eastAsiaTheme="minorHAnsi"/>
                <w:lang w:val="es-MX" w:eastAsia="en-US"/>
              </w:rPr>
              <w:t xml:space="preserve">Contraseña </w:t>
            </w:r>
          </w:p>
          <w:p w14:paraId="51BC0D1B" w14:textId="77777777" w:rsidR="00FC1CDC" w:rsidRPr="00D06115" w:rsidRDefault="00FC1CDC" w:rsidP="008374EE">
            <w:pPr>
              <w:pStyle w:val="Prrafodelista"/>
              <w:numPr>
                <w:ilvl w:val="1"/>
                <w:numId w:val="60"/>
              </w:numPr>
              <w:spacing w:after="0" w:line="240" w:lineRule="auto"/>
              <w:rPr>
                <w:rFonts w:eastAsiaTheme="minorHAnsi"/>
                <w:lang w:val="es-MX" w:eastAsia="en-US"/>
              </w:rPr>
            </w:pPr>
            <w:r w:rsidRPr="00D06115">
              <w:rPr>
                <w:rFonts w:eastAsiaTheme="minorHAnsi"/>
                <w:lang w:val="es-MX" w:eastAsia="en-US"/>
              </w:rPr>
              <w:t>Nombre completo del propietario</w:t>
            </w:r>
          </w:p>
          <w:p w14:paraId="364F937C" w14:textId="77777777" w:rsidR="00FC1CDC" w:rsidRPr="00D06115" w:rsidRDefault="00FC1CDC" w:rsidP="008374EE">
            <w:pPr>
              <w:pStyle w:val="Prrafodelista"/>
              <w:numPr>
                <w:ilvl w:val="1"/>
                <w:numId w:val="60"/>
              </w:numPr>
              <w:spacing w:after="0" w:line="240" w:lineRule="auto"/>
              <w:rPr>
                <w:rFonts w:eastAsiaTheme="minorHAnsi"/>
                <w:lang w:val="es-MX" w:eastAsia="en-US"/>
              </w:rPr>
            </w:pPr>
            <w:r w:rsidRPr="00D06115">
              <w:rPr>
                <w:rFonts w:eastAsiaTheme="minorHAnsi"/>
                <w:lang w:val="es-MX" w:eastAsia="en-US"/>
              </w:rPr>
              <w:t>Nombre del estacionamiento</w:t>
            </w:r>
          </w:p>
          <w:p w14:paraId="25D9CB3F" w14:textId="77777777" w:rsidR="00FC1CDC" w:rsidRPr="00D06115" w:rsidRDefault="00FC1CDC" w:rsidP="008374EE">
            <w:pPr>
              <w:pStyle w:val="Prrafodelista"/>
              <w:numPr>
                <w:ilvl w:val="1"/>
                <w:numId w:val="60"/>
              </w:numPr>
              <w:spacing w:after="0" w:line="240" w:lineRule="auto"/>
              <w:rPr>
                <w:rFonts w:eastAsiaTheme="minorHAnsi"/>
                <w:lang w:val="es-MX" w:eastAsia="en-US"/>
              </w:rPr>
            </w:pPr>
            <w:r w:rsidRPr="00D06115">
              <w:rPr>
                <w:rFonts w:eastAsiaTheme="minorHAnsi"/>
                <w:lang w:val="es-MX" w:eastAsia="en-US"/>
              </w:rPr>
              <w:t>Ubicación del estacionamiento</w:t>
            </w:r>
          </w:p>
          <w:p w14:paraId="2F570981" w14:textId="77777777" w:rsidR="00FC1CDC" w:rsidRPr="00D06115" w:rsidRDefault="00FC1CDC" w:rsidP="008374EE">
            <w:pPr>
              <w:pStyle w:val="Prrafodelista"/>
              <w:numPr>
                <w:ilvl w:val="1"/>
                <w:numId w:val="60"/>
              </w:numPr>
              <w:spacing w:after="0" w:line="240" w:lineRule="auto"/>
              <w:rPr>
                <w:rFonts w:eastAsiaTheme="minorHAnsi"/>
                <w:lang w:val="es-MX" w:eastAsia="en-US"/>
              </w:rPr>
            </w:pPr>
            <w:r w:rsidRPr="00D06115">
              <w:rPr>
                <w:rFonts w:eastAsiaTheme="minorHAnsi"/>
                <w:lang w:val="es-MX" w:eastAsia="en-US"/>
              </w:rPr>
              <w:t>Tarifas del estacionamiento</w:t>
            </w:r>
          </w:p>
          <w:p w14:paraId="391456A2" w14:textId="77777777" w:rsidR="00FC1CDC" w:rsidRPr="00D06115" w:rsidRDefault="00FC1CDC" w:rsidP="008374EE">
            <w:pPr>
              <w:pStyle w:val="Prrafodelista"/>
              <w:numPr>
                <w:ilvl w:val="1"/>
                <w:numId w:val="60"/>
              </w:numPr>
              <w:spacing w:after="0" w:line="240" w:lineRule="auto"/>
              <w:rPr>
                <w:rFonts w:eastAsiaTheme="minorHAnsi"/>
                <w:lang w:val="es-MX" w:eastAsia="en-US"/>
              </w:rPr>
            </w:pPr>
            <w:r w:rsidRPr="00D06115">
              <w:rPr>
                <w:rFonts w:eastAsiaTheme="minorHAnsi"/>
                <w:lang w:val="es-MX" w:eastAsia="en-US"/>
              </w:rPr>
              <w:t>Cajones o lugares con los que cuenta el estacionamiento.</w:t>
            </w:r>
          </w:p>
          <w:p w14:paraId="5C4C443D" w14:textId="77777777" w:rsidR="00FC1CDC" w:rsidRPr="00D06115" w:rsidRDefault="00FC1CDC" w:rsidP="008374EE">
            <w:pPr>
              <w:pStyle w:val="Prrafodelista"/>
              <w:numPr>
                <w:ilvl w:val="1"/>
                <w:numId w:val="60"/>
              </w:numPr>
              <w:spacing w:after="0" w:line="240" w:lineRule="auto"/>
              <w:rPr>
                <w:rFonts w:eastAsiaTheme="minorHAnsi"/>
                <w:lang w:val="es-MX" w:eastAsia="en-US"/>
              </w:rPr>
            </w:pPr>
            <w:r w:rsidRPr="00D06115">
              <w:rPr>
                <w:rFonts w:eastAsiaTheme="minorHAnsi"/>
                <w:lang w:val="es-MX" w:eastAsia="en-US"/>
              </w:rPr>
              <w:t>Número telefónico</w:t>
            </w:r>
          </w:p>
          <w:p w14:paraId="74E2CB9F" w14:textId="77777777" w:rsidR="00FC1CDC" w:rsidRPr="00D06115" w:rsidRDefault="00FC1CDC" w:rsidP="008374EE">
            <w:pPr>
              <w:pStyle w:val="Prrafodelista"/>
              <w:numPr>
                <w:ilvl w:val="0"/>
                <w:numId w:val="60"/>
              </w:numPr>
              <w:spacing w:after="0" w:line="240" w:lineRule="auto"/>
              <w:rPr>
                <w:rFonts w:eastAsiaTheme="minorHAnsi"/>
                <w:lang w:val="es-MX" w:eastAsia="en-US"/>
              </w:rPr>
            </w:pPr>
            <w:r w:rsidRPr="00D06115">
              <w:rPr>
                <w:rFonts w:eastAsiaTheme="minorHAnsi"/>
                <w:lang w:val="es-MX" w:eastAsia="en-US"/>
              </w:rPr>
              <w:t>Enviar formulario</w:t>
            </w:r>
          </w:p>
        </w:tc>
      </w:tr>
      <w:tr w:rsidR="00FC1CDC" w:rsidRPr="00366F24" w14:paraId="5DE558E5"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194DC57C" w14:textId="77777777" w:rsidR="00FC1CDC" w:rsidRPr="00D06115" w:rsidRDefault="00FC1CDC" w:rsidP="00D06115">
            <w:proofErr w:type="spellStart"/>
            <w:r w:rsidRPr="00D06115">
              <w:lastRenderedPageBreak/>
              <w:t>Pos</w:t>
            </w:r>
            <w:proofErr w:type="spellEnd"/>
            <w:r w:rsidRPr="00D06115">
              <w:t xml:space="preserve"> condición</w:t>
            </w:r>
          </w:p>
        </w:tc>
        <w:tc>
          <w:tcPr>
            <w:tcW w:w="6691" w:type="dxa"/>
            <w:tcBorders>
              <w:top w:val="single" w:sz="4" w:space="0" w:color="auto"/>
              <w:left w:val="single" w:sz="4" w:space="0" w:color="auto"/>
              <w:bottom w:val="single" w:sz="4" w:space="0" w:color="auto"/>
              <w:right w:val="single" w:sz="4" w:space="0" w:color="auto"/>
            </w:tcBorders>
          </w:tcPr>
          <w:p w14:paraId="579DDAF2" w14:textId="77777777" w:rsidR="00FC1CDC" w:rsidRPr="00D06115" w:rsidRDefault="00FC1CDC" w:rsidP="00D06115">
            <w:r w:rsidRPr="00D06115">
              <w:t>Se creara una nueva cuenta de tipo Estacionamiento que tendrá los datos ingresados y se mostrara en el mapa.</w:t>
            </w:r>
          </w:p>
        </w:tc>
      </w:tr>
    </w:tbl>
    <w:p w14:paraId="42902102" w14:textId="77777777" w:rsidR="00FC1CDC" w:rsidRDefault="00FC1CDC" w:rsidP="00FC1CDC"/>
    <w:p w14:paraId="2E4F1F12" w14:textId="77777777" w:rsidR="00FC1CDC" w:rsidRDefault="00FC1CDC" w:rsidP="00E82F80">
      <w:pPr>
        <w:pStyle w:val="subSubSeccion"/>
        <w:rPr>
          <w:lang w:val="es-419"/>
        </w:rPr>
      </w:pPr>
      <w:r>
        <w:rPr>
          <w:lang w:val="es-419"/>
        </w:rPr>
        <w:t>Inicio de sesión conductor</w:t>
      </w:r>
    </w:p>
    <w:p w14:paraId="2C67CB1C" w14:textId="77777777" w:rsidR="00FC1CDC" w:rsidRDefault="00FC1CDC" w:rsidP="00FC1CDC"/>
    <w:tbl>
      <w:tblPr>
        <w:tblStyle w:val="Tablaconcuadrcula"/>
        <w:tblW w:w="0" w:type="auto"/>
        <w:tblLook w:val="04A0" w:firstRow="1" w:lastRow="0" w:firstColumn="1" w:lastColumn="0" w:noHBand="0" w:noVBand="1"/>
      </w:tblPr>
      <w:tblGrid>
        <w:gridCol w:w="2093"/>
        <w:gridCol w:w="6691"/>
      </w:tblGrid>
      <w:tr w:rsidR="00FC1CDC" w:rsidRPr="00366F24" w14:paraId="0B2D34F1"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24E7B549" w14:textId="77777777" w:rsidR="00FC1CDC" w:rsidRPr="00D06115" w:rsidRDefault="00FC1CDC" w:rsidP="00D06115">
            <w:r w:rsidRPr="00D06115">
              <w:t>Nombre</w:t>
            </w:r>
          </w:p>
        </w:tc>
        <w:tc>
          <w:tcPr>
            <w:tcW w:w="6691" w:type="dxa"/>
            <w:tcBorders>
              <w:top w:val="single" w:sz="4" w:space="0" w:color="auto"/>
              <w:left w:val="single" w:sz="4" w:space="0" w:color="auto"/>
              <w:bottom w:val="single" w:sz="4" w:space="0" w:color="auto"/>
              <w:right w:val="single" w:sz="4" w:space="0" w:color="auto"/>
            </w:tcBorders>
          </w:tcPr>
          <w:p w14:paraId="68226944" w14:textId="77777777" w:rsidR="00FC1CDC" w:rsidRPr="00D06115" w:rsidRDefault="00FC1CDC" w:rsidP="00D06115">
            <w:r w:rsidRPr="00D06115">
              <w:t>Inicio de sesión Conductor</w:t>
            </w:r>
          </w:p>
        </w:tc>
      </w:tr>
      <w:tr w:rsidR="00FC1CDC" w:rsidRPr="00366F24" w14:paraId="7C3B4FE9"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6054AFDB" w14:textId="77777777" w:rsidR="00FC1CDC" w:rsidRPr="00D06115" w:rsidRDefault="00FC1CDC" w:rsidP="00D06115">
            <w:r w:rsidRPr="00D06115">
              <w:t>Actor</w:t>
            </w:r>
          </w:p>
        </w:tc>
        <w:tc>
          <w:tcPr>
            <w:tcW w:w="6691" w:type="dxa"/>
            <w:tcBorders>
              <w:top w:val="single" w:sz="4" w:space="0" w:color="auto"/>
              <w:left w:val="single" w:sz="4" w:space="0" w:color="auto"/>
              <w:bottom w:val="single" w:sz="4" w:space="0" w:color="auto"/>
              <w:right w:val="single" w:sz="4" w:space="0" w:color="auto"/>
            </w:tcBorders>
          </w:tcPr>
          <w:p w14:paraId="2BEB4824" w14:textId="77777777" w:rsidR="00FC1CDC" w:rsidRPr="00D06115" w:rsidRDefault="00FC1CDC" w:rsidP="00D06115">
            <w:r w:rsidRPr="00D06115">
              <w:t>Usuario/Conductor</w:t>
            </w:r>
          </w:p>
        </w:tc>
      </w:tr>
      <w:tr w:rsidR="00FC1CDC" w:rsidRPr="00366F24" w14:paraId="0EED87D1"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0A759EC0" w14:textId="77777777" w:rsidR="00FC1CDC" w:rsidRPr="00D06115" w:rsidRDefault="00FC1CDC" w:rsidP="00D06115">
            <w:r w:rsidRPr="00D06115">
              <w:t>Descripción</w:t>
            </w:r>
          </w:p>
        </w:tc>
        <w:tc>
          <w:tcPr>
            <w:tcW w:w="6691" w:type="dxa"/>
            <w:tcBorders>
              <w:top w:val="single" w:sz="4" w:space="0" w:color="auto"/>
              <w:left w:val="single" w:sz="4" w:space="0" w:color="auto"/>
              <w:bottom w:val="single" w:sz="4" w:space="0" w:color="auto"/>
              <w:right w:val="single" w:sz="4" w:space="0" w:color="auto"/>
            </w:tcBorders>
          </w:tcPr>
          <w:p w14:paraId="5D57DE07" w14:textId="77777777" w:rsidR="00FC1CDC" w:rsidRPr="00D06115" w:rsidRDefault="00FC1CDC" w:rsidP="00D06115">
            <w:r w:rsidRPr="00D06115">
              <w:t xml:space="preserve">El conductor podrá acceder al sistema desde la aplicación móvil o la página web mediante su correo y contraseña </w:t>
            </w:r>
          </w:p>
        </w:tc>
      </w:tr>
      <w:tr w:rsidR="00FC1CDC" w:rsidRPr="00366F24" w14:paraId="3A146D25"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49800529" w14:textId="77777777" w:rsidR="00FC1CDC" w:rsidRPr="00D06115" w:rsidRDefault="00FC1CDC" w:rsidP="00D06115">
            <w:r w:rsidRPr="00D06115">
              <w:t>Precondición</w:t>
            </w:r>
          </w:p>
        </w:tc>
        <w:tc>
          <w:tcPr>
            <w:tcW w:w="6691" w:type="dxa"/>
            <w:tcBorders>
              <w:top w:val="single" w:sz="4" w:space="0" w:color="auto"/>
              <w:left w:val="single" w:sz="4" w:space="0" w:color="auto"/>
              <w:bottom w:val="single" w:sz="4" w:space="0" w:color="auto"/>
              <w:right w:val="single" w:sz="4" w:space="0" w:color="auto"/>
            </w:tcBorders>
          </w:tcPr>
          <w:p w14:paraId="4F52E47D" w14:textId="77777777" w:rsidR="00FC1CDC" w:rsidRPr="00D06115" w:rsidRDefault="00FC1CDC" w:rsidP="00D06115">
            <w:r w:rsidRPr="00D06115">
              <w:t>Haberse registrado previamente en el sistema desde la aplicación móvil o la página web y</w:t>
            </w:r>
            <w:r>
              <w:t xml:space="preserve"> </w:t>
            </w:r>
            <w:r w:rsidRPr="00D06115">
              <w:t>hacer clic en la opción iniciar sesión desde la aplicación móvil o la página web</w:t>
            </w:r>
          </w:p>
        </w:tc>
      </w:tr>
      <w:tr w:rsidR="00FC1CDC" w:rsidRPr="00366F24" w14:paraId="6202BB22"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3CAC0733" w14:textId="77777777" w:rsidR="00FC1CDC" w:rsidRPr="00D06115" w:rsidRDefault="00FC1CDC" w:rsidP="00D06115">
            <w:r w:rsidRPr="00D06115">
              <w:t>Flujo Básico</w:t>
            </w:r>
          </w:p>
        </w:tc>
        <w:tc>
          <w:tcPr>
            <w:tcW w:w="6691" w:type="dxa"/>
            <w:tcBorders>
              <w:top w:val="single" w:sz="4" w:space="0" w:color="auto"/>
              <w:left w:val="single" w:sz="4" w:space="0" w:color="auto"/>
              <w:bottom w:val="single" w:sz="4" w:space="0" w:color="auto"/>
              <w:right w:val="single" w:sz="4" w:space="0" w:color="auto"/>
            </w:tcBorders>
          </w:tcPr>
          <w:p w14:paraId="2E9CF271" w14:textId="77777777" w:rsidR="00FC1CDC" w:rsidRPr="00D06115" w:rsidRDefault="00FC1CDC" w:rsidP="008374EE">
            <w:pPr>
              <w:pStyle w:val="Prrafodelista"/>
              <w:numPr>
                <w:ilvl w:val="0"/>
                <w:numId w:val="61"/>
              </w:numPr>
              <w:spacing w:after="0" w:line="240" w:lineRule="auto"/>
              <w:rPr>
                <w:rFonts w:eastAsiaTheme="minorHAnsi"/>
                <w:lang w:val="es-MX" w:eastAsia="en-US"/>
              </w:rPr>
            </w:pPr>
            <w:r w:rsidRPr="00D06115">
              <w:rPr>
                <w:rFonts w:eastAsiaTheme="minorHAnsi"/>
                <w:lang w:val="es-MX" w:eastAsia="en-US"/>
              </w:rPr>
              <w:t>Ingresar el correo con el que realizo el registro de su cuenta</w:t>
            </w:r>
          </w:p>
          <w:p w14:paraId="560D9465" w14:textId="77777777" w:rsidR="00FC1CDC" w:rsidRPr="00D06115" w:rsidRDefault="00FC1CDC" w:rsidP="008374EE">
            <w:pPr>
              <w:pStyle w:val="Prrafodelista"/>
              <w:numPr>
                <w:ilvl w:val="0"/>
                <w:numId w:val="61"/>
              </w:numPr>
              <w:spacing w:after="0" w:line="240" w:lineRule="auto"/>
              <w:rPr>
                <w:rFonts w:eastAsiaTheme="minorHAnsi"/>
                <w:lang w:val="es-MX" w:eastAsia="en-US"/>
              </w:rPr>
            </w:pPr>
            <w:r w:rsidRPr="00D06115">
              <w:rPr>
                <w:rFonts w:eastAsiaTheme="minorHAnsi"/>
                <w:lang w:val="es-MX" w:eastAsia="en-US"/>
              </w:rPr>
              <w:t>Ingresar la contraseña</w:t>
            </w:r>
          </w:p>
        </w:tc>
      </w:tr>
      <w:tr w:rsidR="00FC1CDC" w:rsidRPr="00366F24" w14:paraId="0946AFA9"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1DD1FC64" w14:textId="77777777" w:rsidR="00FC1CDC" w:rsidRPr="00D06115" w:rsidRDefault="00FC1CDC" w:rsidP="00D06115">
            <w:proofErr w:type="spellStart"/>
            <w:r w:rsidRPr="00D06115">
              <w:t>Pos</w:t>
            </w:r>
            <w:proofErr w:type="spellEnd"/>
            <w:r w:rsidRPr="00D06115">
              <w:t xml:space="preserve"> condición</w:t>
            </w:r>
          </w:p>
        </w:tc>
        <w:tc>
          <w:tcPr>
            <w:tcW w:w="6691" w:type="dxa"/>
            <w:tcBorders>
              <w:top w:val="single" w:sz="4" w:space="0" w:color="auto"/>
              <w:left w:val="single" w:sz="4" w:space="0" w:color="auto"/>
              <w:bottom w:val="single" w:sz="4" w:space="0" w:color="auto"/>
              <w:right w:val="single" w:sz="4" w:space="0" w:color="auto"/>
            </w:tcBorders>
          </w:tcPr>
          <w:p w14:paraId="1BCC5788" w14:textId="77777777" w:rsidR="00FC1CDC" w:rsidRPr="00D06115" w:rsidRDefault="00FC1CDC" w:rsidP="00D06115">
            <w:r w:rsidRPr="00D06115">
              <w:t>Se iniciara la sesión del Conductor mostrando el menú de las opciones de la cuenta de tipo Conductor y sus datos.</w:t>
            </w:r>
          </w:p>
        </w:tc>
      </w:tr>
    </w:tbl>
    <w:p w14:paraId="77CDA329" w14:textId="77777777" w:rsidR="00FC1CDC" w:rsidRDefault="00FC1CDC" w:rsidP="00FC1CDC">
      <w:pPr>
        <w:rPr>
          <w:bCs/>
          <w:sz w:val="28"/>
          <w:szCs w:val="40"/>
          <w:lang w:val="es-419"/>
        </w:rPr>
      </w:pPr>
    </w:p>
    <w:p w14:paraId="26F941A6" w14:textId="77777777" w:rsidR="00FC1CDC" w:rsidRDefault="00FC1CDC" w:rsidP="00E82F80">
      <w:pPr>
        <w:pStyle w:val="subSubSeccion"/>
        <w:rPr>
          <w:lang w:val="es-419"/>
        </w:rPr>
      </w:pPr>
      <w:r>
        <w:rPr>
          <w:lang w:val="es-419"/>
        </w:rPr>
        <w:t>Inicio de sesión estacionamiento</w:t>
      </w:r>
    </w:p>
    <w:p w14:paraId="43584A8E" w14:textId="77777777" w:rsidR="00FC1CDC" w:rsidRDefault="00FC1CDC" w:rsidP="00FC1CDC"/>
    <w:tbl>
      <w:tblPr>
        <w:tblStyle w:val="Tablaconcuadrcula"/>
        <w:tblW w:w="0" w:type="auto"/>
        <w:tblLook w:val="04A0" w:firstRow="1" w:lastRow="0" w:firstColumn="1" w:lastColumn="0" w:noHBand="0" w:noVBand="1"/>
      </w:tblPr>
      <w:tblGrid>
        <w:gridCol w:w="2093"/>
        <w:gridCol w:w="6691"/>
      </w:tblGrid>
      <w:tr w:rsidR="00FC1CDC" w:rsidRPr="00366F24" w14:paraId="10663543"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2D310DD7" w14:textId="77777777" w:rsidR="00FC1CDC" w:rsidRPr="00D06115" w:rsidRDefault="00FC1CDC" w:rsidP="00D06115">
            <w:r w:rsidRPr="00D06115">
              <w:t>Nombre</w:t>
            </w:r>
          </w:p>
        </w:tc>
        <w:tc>
          <w:tcPr>
            <w:tcW w:w="6691" w:type="dxa"/>
            <w:tcBorders>
              <w:top w:val="single" w:sz="4" w:space="0" w:color="auto"/>
              <w:left w:val="single" w:sz="4" w:space="0" w:color="auto"/>
              <w:bottom w:val="single" w:sz="4" w:space="0" w:color="auto"/>
              <w:right w:val="single" w:sz="4" w:space="0" w:color="auto"/>
            </w:tcBorders>
          </w:tcPr>
          <w:p w14:paraId="4DECCC4B" w14:textId="77777777" w:rsidR="00FC1CDC" w:rsidRPr="00D06115" w:rsidRDefault="00FC1CDC" w:rsidP="00D06115">
            <w:r w:rsidRPr="00D06115">
              <w:t>Inicio de sesión Estacionamiento</w:t>
            </w:r>
          </w:p>
        </w:tc>
      </w:tr>
      <w:tr w:rsidR="00FC1CDC" w:rsidRPr="00366F24" w14:paraId="02DC80EA"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3C1600EA" w14:textId="77777777" w:rsidR="00FC1CDC" w:rsidRPr="00D06115" w:rsidRDefault="00FC1CDC" w:rsidP="00D06115">
            <w:r w:rsidRPr="00D06115">
              <w:t>Actor</w:t>
            </w:r>
          </w:p>
        </w:tc>
        <w:tc>
          <w:tcPr>
            <w:tcW w:w="6691" w:type="dxa"/>
            <w:tcBorders>
              <w:top w:val="single" w:sz="4" w:space="0" w:color="auto"/>
              <w:left w:val="single" w:sz="4" w:space="0" w:color="auto"/>
              <w:bottom w:val="single" w:sz="4" w:space="0" w:color="auto"/>
              <w:right w:val="single" w:sz="4" w:space="0" w:color="auto"/>
            </w:tcBorders>
          </w:tcPr>
          <w:p w14:paraId="332DE5FA" w14:textId="77777777" w:rsidR="00FC1CDC" w:rsidRPr="00D06115" w:rsidRDefault="00FC1CDC" w:rsidP="00D06115">
            <w:r w:rsidRPr="00D06115">
              <w:t>Usuario/Estacionamiento</w:t>
            </w:r>
          </w:p>
        </w:tc>
      </w:tr>
      <w:tr w:rsidR="00FC1CDC" w:rsidRPr="00366F24" w14:paraId="5317C0E0"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604A435C" w14:textId="77777777" w:rsidR="00FC1CDC" w:rsidRPr="00D06115" w:rsidRDefault="00FC1CDC" w:rsidP="00D06115">
            <w:r w:rsidRPr="00D06115">
              <w:t>Descripción</w:t>
            </w:r>
          </w:p>
        </w:tc>
        <w:tc>
          <w:tcPr>
            <w:tcW w:w="6691" w:type="dxa"/>
            <w:tcBorders>
              <w:top w:val="single" w:sz="4" w:space="0" w:color="auto"/>
              <w:left w:val="single" w:sz="4" w:space="0" w:color="auto"/>
              <w:bottom w:val="single" w:sz="4" w:space="0" w:color="auto"/>
              <w:right w:val="single" w:sz="4" w:space="0" w:color="auto"/>
            </w:tcBorders>
          </w:tcPr>
          <w:p w14:paraId="1C06FCAA" w14:textId="77777777" w:rsidR="00FC1CDC" w:rsidRPr="00D06115" w:rsidRDefault="00FC1CDC" w:rsidP="00D06115">
            <w:r w:rsidRPr="00D06115">
              <w:t xml:space="preserve">El dueño del estacionamiento podrá acceder desde la aplicación de escritorio o la página web </w:t>
            </w:r>
          </w:p>
        </w:tc>
      </w:tr>
      <w:tr w:rsidR="00FC1CDC" w:rsidRPr="00366F24" w14:paraId="4B36AE74"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514F3747" w14:textId="77777777" w:rsidR="00FC1CDC" w:rsidRPr="00D06115" w:rsidRDefault="00FC1CDC" w:rsidP="00D06115">
            <w:r w:rsidRPr="00D06115">
              <w:t>Precondición</w:t>
            </w:r>
          </w:p>
        </w:tc>
        <w:tc>
          <w:tcPr>
            <w:tcW w:w="6691" w:type="dxa"/>
            <w:tcBorders>
              <w:top w:val="single" w:sz="4" w:space="0" w:color="auto"/>
              <w:left w:val="single" w:sz="4" w:space="0" w:color="auto"/>
              <w:bottom w:val="single" w:sz="4" w:space="0" w:color="auto"/>
              <w:right w:val="single" w:sz="4" w:space="0" w:color="auto"/>
            </w:tcBorders>
          </w:tcPr>
          <w:p w14:paraId="670879D4" w14:textId="77777777" w:rsidR="00FC1CDC" w:rsidRPr="00D06115" w:rsidRDefault="00FC1CDC" w:rsidP="00D06115">
            <w:r w:rsidRPr="00D06115">
              <w:t>Haberse registrado previamente en el sistema desde la página web o la aplicación de escritorio y hacer clic en la opción de inicio de sesión.</w:t>
            </w:r>
          </w:p>
        </w:tc>
      </w:tr>
      <w:tr w:rsidR="00FC1CDC" w:rsidRPr="00366F24" w14:paraId="1F4AC97D"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0BCF7C53" w14:textId="77777777" w:rsidR="00FC1CDC" w:rsidRPr="00D06115" w:rsidRDefault="00FC1CDC" w:rsidP="00D06115">
            <w:r w:rsidRPr="00D06115">
              <w:t>Flujo Básico</w:t>
            </w:r>
          </w:p>
        </w:tc>
        <w:tc>
          <w:tcPr>
            <w:tcW w:w="6691" w:type="dxa"/>
            <w:tcBorders>
              <w:top w:val="single" w:sz="4" w:space="0" w:color="auto"/>
              <w:left w:val="single" w:sz="4" w:space="0" w:color="auto"/>
              <w:bottom w:val="single" w:sz="4" w:space="0" w:color="auto"/>
              <w:right w:val="single" w:sz="4" w:space="0" w:color="auto"/>
            </w:tcBorders>
          </w:tcPr>
          <w:p w14:paraId="31E12A02" w14:textId="77777777" w:rsidR="00FC1CDC" w:rsidRPr="00D06115" w:rsidRDefault="00FC1CDC" w:rsidP="008374EE">
            <w:pPr>
              <w:pStyle w:val="Prrafodelista"/>
              <w:numPr>
                <w:ilvl w:val="0"/>
                <w:numId w:val="62"/>
              </w:numPr>
              <w:spacing w:after="0" w:line="240" w:lineRule="auto"/>
              <w:rPr>
                <w:rFonts w:eastAsiaTheme="minorHAnsi"/>
                <w:lang w:val="es-MX" w:eastAsia="en-US"/>
              </w:rPr>
            </w:pPr>
            <w:r w:rsidRPr="00D06115">
              <w:rPr>
                <w:rFonts w:eastAsiaTheme="minorHAnsi"/>
                <w:lang w:val="es-MX" w:eastAsia="en-US"/>
              </w:rPr>
              <w:t>Ingresar el correo con el que realizo el registro de la cuenta</w:t>
            </w:r>
          </w:p>
          <w:p w14:paraId="26156EDD" w14:textId="77777777" w:rsidR="00FC1CDC" w:rsidRPr="00D06115" w:rsidRDefault="00FC1CDC" w:rsidP="008374EE">
            <w:pPr>
              <w:pStyle w:val="Prrafodelista"/>
              <w:numPr>
                <w:ilvl w:val="0"/>
                <w:numId w:val="62"/>
              </w:numPr>
              <w:spacing w:after="0" w:line="240" w:lineRule="auto"/>
              <w:rPr>
                <w:rFonts w:eastAsiaTheme="minorHAnsi"/>
                <w:lang w:val="es-MX" w:eastAsia="en-US"/>
              </w:rPr>
            </w:pPr>
            <w:r w:rsidRPr="00D06115">
              <w:rPr>
                <w:rFonts w:eastAsiaTheme="minorHAnsi"/>
                <w:lang w:val="es-MX" w:eastAsia="en-US"/>
              </w:rPr>
              <w:t>Ingresar la contraseña</w:t>
            </w:r>
          </w:p>
        </w:tc>
      </w:tr>
      <w:tr w:rsidR="00FC1CDC" w:rsidRPr="00366F24" w14:paraId="7447AF12"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1320728A" w14:textId="77777777" w:rsidR="00FC1CDC" w:rsidRPr="00D06115" w:rsidRDefault="00FC1CDC" w:rsidP="00D06115">
            <w:proofErr w:type="spellStart"/>
            <w:r w:rsidRPr="00D06115">
              <w:t>Pos</w:t>
            </w:r>
            <w:proofErr w:type="spellEnd"/>
            <w:r w:rsidRPr="00D06115">
              <w:t xml:space="preserve"> condición</w:t>
            </w:r>
          </w:p>
        </w:tc>
        <w:tc>
          <w:tcPr>
            <w:tcW w:w="6691" w:type="dxa"/>
            <w:tcBorders>
              <w:top w:val="single" w:sz="4" w:space="0" w:color="auto"/>
              <w:left w:val="single" w:sz="4" w:space="0" w:color="auto"/>
              <w:bottom w:val="single" w:sz="4" w:space="0" w:color="auto"/>
              <w:right w:val="single" w:sz="4" w:space="0" w:color="auto"/>
            </w:tcBorders>
          </w:tcPr>
          <w:p w14:paraId="5ED6DF77" w14:textId="77777777" w:rsidR="00FC1CDC" w:rsidRPr="00D06115" w:rsidRDefault="00FC1CDC" w:rsidP="00D06115">
            <w:r w:rsidRPr="00D06115">
              <w:t>Se iniciara la sesión de la cuenta mostrando las opciones de la cuenta tipo estacionamiento  y los datos del mismo</w:t>
            </w:r>
          </w:p>
        </w:tc>
      </w:tr>
    </w:tbl>
    <w:p w14:paraId="7D143361" w14:textId="77777777" w:rsidR="00FC1CDC" w:rsidRDefault="00FC1CDC" w:rsidP="00FC1CDC"/>
    <w:p w14:paraId="0B041B89" w14:textId="77777777" w:rsidR="00FC1CDC" w:rsidRPr="0028667F" w:rsidRDefault="00FC1CDC" w:rsidP="00E82F80">
      <w:pPr>
        <w:pStyle w:val="subSubSeccion"/>
        <w:rPr>
          <w:lang w:val="es-419"/>
        </w:rPr>
      </w:pPr>
      <w:r>
        <w:rPr>
          <w:lang w:val="es-419"/>
        </w:rPr>
        <w:t>Configuración de cuenta conductor</w:t>
      </w:r>
    </w:p>
    <w:p w14:paraId="37A0FDA8" w14:textId="77777777" w:rsidR="00FC1CDC" w:rsidRDefault="00FC1CDC" w:rsidP="00FC1CDC"/>
    <w:tbl>
      <w:tblPr>
        <w:tblStyle w:val="Tablaconcuadrcula"/>
        <w:tblW w:w="0" w:type="auto"/>
        <w:tblLook w:val="04A0" w:firstRow="1" w:lastRow="0" w:firstColumn="1" w:lastColumn="0" w:noHBand="0" w:noVBand="1"/>
      </w:tblPr>
      <w:tblGrid>
        <w:gridCol w:w="2093"/>
        <w:gridCol w:w="6549"/>
      </w:tblGrid>
      <w:tr w:rsidR="00FC1CDC" w:rsidRPr="00366F24" w14:paraId="782C04C3"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362FFA49" w14:textId="77777777" w:rsidR="00FC1CDC" w:rsidRPr="00D06115" w:rsidRDefault="00FC1CDC" w:rsidP="00D06115">
            <w:r w:rsidRPr="00D06115">
              <w:t>Nombre</w:t>
            </w:r>
          </w:p>
        </w:tc>
        <w:tc>
          <w:tcPr>
            <w:tcW w:w="6549" w:type="dxa"/>
            <w:tcBorders>
              <w:top w:val="single" w:sz="4" w:space="0" w:color="auto"/>
              <w:left w:val="single" w:sz="4" w:space="0" w:color="auto"/>
              <w:bottom w:val="single" w:sz="4" w:space="0" w:color="auto"/>
              <w:right w:val="single" w:sz="4" w:space="0" w:color="auto"/>
            </w:tcBorders>
          </w:tcPr>
          <w:p w14:paraId="69A19DB4" w14:textId="77777777" w:rsidR="00FC1CDC" w:rsidRPr="00D06115" w:rsidRDefault="00FC1CDC" w:rsidP="00D06115">
            <w:r w:rsidRPr="00D06115">
              <w:t>Configuración de cuenta Conductor</w:t>
            </w:r>
          </w:p>
        </w:tc>
      </w:tr>
      <w:tr w:rsidR="00FC1CDC" w:rsidRPr="00366F24" w14:paraId="33FFFE52"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4BBFAF24" w14:textId="77777777" w:rsidR="00FC1CDC" w:rsidRPr="00D06115" w:rsidRDefault="00FC1CDC" w:rsidP="00D06115">
            <w:r w:rsidRPr="00D06115">
              <w:t>Actor</w:t>
            </w:r>
          </w:p>
        </w:tc>
        <w:tc>
          <w:tcPr>
            <w:tcW w:w="6549" w:type="dxa"/>
            <w:tcBorders>
              <w:top w:val="single" w:sz="4" w:space="0" w:color="auto"/>
              <w:left w:val="single" w:sz="4" w:space="0" w:color="auto"/>
              <w:bottom w:val="single" w:sz="4" w:space="0" w:color="auto"/>
              <w:right w:val="single" w:sz="4" w:space="0" w:color="auto"/>
            </w:tcBorders>
          </w:tcPr>
          <w:p w14:paraId="13AECD20" w14:textId="77777777" w:rsidR="00FC1CDC" w:rsidRPr="00D06115" w:rsidRDefault="00FC1CDC" w:rsidP="00D06115">
            <w:r w:rsidRPr="00D06115">
              <w:t>Usuario/Conductor</w:t>
            </w:r>
          </w:p>
        </w:tc>
      </w:tr>
      <w:tr w:rsidR="00FC1CDC" w:rsidRPr="00366F24" w14:paraId="1B2D64F1"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7ECC6461" w14:textId="77777777" w:rsidR="00FC1CDC" w:rsidRPr="00D06115" w:rsidRDefault="00FC1CDC" w:rsidP="00D06115">
            <w:r w:rsidRPr="00D06115">
              <w:t>Descripción</w:t>
            </w:r>
          </w:p>
        </w:tc>
        <w:tc>
          <w:tcPr>
            <w:tcW w:w="6549" w:type="dxa"/>
            <w:tcBorders>
              <w:top w:val="single" w:sz="4" w:space="0" w:color="auto"/>
              <w:left w:val="single" w:sz="4" w:space="0" w:color="auto"/>
              <w:bottom w:val="single" w:sz="4" w:space="0" w:color="auto"/>
              <w:right w:val="single" w:sz="4" w:space="0" w:color="auto"/>
            </w:tcBorders>
          </w:tcPr>
          <w:p w14:paraId="0233E038" w14:textId="77777777" w:rsidR="00FC1CDC" w:rsidRPr="00D06115" w:rsidRDefault="00FC1CDC" w:rsidP="00D06115">
            <w:r w:rsidRPr="00D06115">
              <w:t xml:space="preserve">El conductor cambiará la información que dio en el registro </w:t>
            </w:r>
          </w:p>
        </w:tc>
      </w:tr>
      <w:tr w:rsidR="00FC1CDC" w:rsidRPr="00366F24" w14:paraId="421627E7"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3786258E" w14:textId="77777777" w:rsidR="00FC1CDC" w:rsidRPr="00D06115" w:rsidRDefault="00FC1CDC" w:rsidP="00D06115">
            <w:r w:rsidRPr="00D06115">
              <w:t>Precondición</w:t>
            </w:r>
          </w:p>
        </w:tc>
        <w:tc>
          <w:tcPr>
            <w:tcW w:w="6549" w:type="dxa"/>
            <w:tcBorders>
              <w:top w:val="single" w:sz="4" w:space="0" w:color="auto"/>
              <w:left w:val="single" w:sz="4" w:space="0" w:color="auto"/>
              <w:bottom w:val="single" w:sz="4" w:space="0" w:color="auto"/>
              <w:right w:val="single" w:sz="4" w:space="0" w:color="auto"/>
            </w:tcBorders>
          </w:tcPr>
          <w:p w14:paraId="305B8550" w14:textId="77777777" w:rsidR="00FC1CDC" w:rsidRPr="00D06115" w:rsidRDefault="00FC1CDC" w:rsidP="00D06115">
            <w:r w:rsidRPr="00D06115">
              <w:t>Haber iniciado sesión con una cuenta de tipo conductor desde la aplicación móvil o la página web</w:t>
            </w:r>
          </w:p>
        </w:tc>
      </w:tr>
      <w:tr w:rsidR="00FC1CDC" w:rsidRPr="00366F24" w14:paraId="6F6B9DCD"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67059A96" w14:textId="77777777" w:rsidR="00FC1CDC" w:rsidRPr="00D06115" w:rsidRDefault="00FC1CDC" w:rsidP="00D06115">
            <w:r w:rsidRPr="00D06115">
              <w:t>Flujo Básico</w:t>
            </w:r>
          </w:p>
        </w:tc>
        <w:tc>
          <w:tcPr>
            <w:tcW w:w="6549" w:type="dxa"/>
            <w:tcBorders>
              <w:top w:val="single" w:sz="4" w:space="0" w:color="auto"/>
              <w:left w:val="single" w:sz="4" w:space="0" w:color="auto"/>
              <w:bottom w:val="single" w:sz="4" w:space="0" w:color="auto"/>
              <w:right w:val="single" w:sz="4" w:space="0" w:color="auto"/>
            </w:tcBorders>
          </w:tcPr>
          <w:p w14:paraId="5D086C3E" w14:textId="77777777" w:rsidR="00FC1CDC" w:rsidRPr="00D06115" w:rsidRDefault="00FC1CDC" w:rsidP="008374EE">
            <w:pPr>
              <w:pStyle w:val="Prrafodelista"/>
              <w:numPr>
                <w:ilvl w:val="0"/>
                <w:numId w:val="63"/>
              </w:numPr>
              <w:spacing w:after="0" w:line="240" w:lineRule="auto"/>
              <w:rPr>
                <w:rFonts w:eastAsiaTheme="minorHAnsi"/>
                <w:lang w:val="es-MX" w:eastAsia="en-US"/>
              </w:rPr>
            </w:pPr>
            <w:r w:rsidRPr="00D06115">
              <w:rPr>
                <w:rFonts w:eastAsiaTheme="minorHAnsi"/>
                <w:lang w:val="es-MX" w:eastAsia="en-US"/>
              </w:rPr>
              <w:t>Seleccionar la opción  configuración de cuenta</w:t>
            </w:r>
          </w:p>
          <w:p w14:paraId="272D7B1D" w14:textId="77777777" w:rsidR="00FC1CDC" w:rsidRPr="00D06115" w:rsidRDefault="00FC1CDC" w:rsidP="008374EE">
            <w:pPr>
              <w:pStyle w:val="Prrafodelista"/>
              <w:numPr>
                <w:ilvl w:val="0"/>
                <w:numId w:val="63"/>
              </w:numPr>
              <w:spacing w:after="0" w:line="240" w:lineRule="auto"/>
              <w:rPr>
                <w:rFonts w:eastAsiaTheme="minorHAnsi"/>
                <w:lang w:val="es-MX" w:eastAsia="en-US"/>
              </w:rPr>
            </w:pPr>
            <w:r w:rsidRPr="00D06115">
              <w:rPr>
                <w:rFonts w:eastAsiaTheme="minorHAnsi"/>
                <w:lang w:val="es-MX" w:eastAsia="en-US"/>
              </w:rPr>
              <w:t>Seleccionar el campo que desea configurar (nombre o contraseña)</w:t>
            </w:r>
          </w:p>
          <w:p w14:paraId="16D8D34A" w14:textId="77777777" w:rsidR="00FC1CDC" w:rsidRPr="00D06115" w:rsidRDefault="00FC1CDC" w:rsidP="008374EE">
            <w:pPr>
              <w:pStyle w:val="Prrafodelista"/>
              <w:numPr>
                <w:ilvl w:val="0"/>
                <w:numId w:val="63"/>
              </w:numPr>
              <w:spacing w:after="0" w:line="240" w:lineRule="auto"/>
              <w:rPr>
                <w:rFonts w:eastAsiaTheme="minorHAnsi"/>
                <w:lang w:val="es-MX" w:eastAsia="en-US"/>
              </w:rPr>
            </w:pPr>
            <w:r w:rsidRPr="00D06115">
              <w:rPr>
                <w:rFonts w:eastAsiaTheme="minorHAnsi"/>
                <w:lang w:val="es-MX" w:eastAsia="en-US"/>
              </w:rPr>
              <w:lastRenderedPageBreak/>
              <w:t>Realizar el cambio</w:t>
            </w:r>
          </w:p>
          <w:p w14:paraId="172E89DD" w14:textId="77777777" w:rsidR="00FC1CDC" w:rsidRPr="00D06115" w:rsidRDefault="00FC1CDC" w:rsidP="008374EE">
            <w:pPr>
              <w:pStyle w:val="Prrafodelista"/>
              <w:numPr>
                <w:ilvl w:val="0"/>
                <w:numId w:val="63"/>
              </w:numPr>
              <w:spacing w:after="0" w:line="240" w:lineRule="auto"/>
              <w:rPr>
                <w:rFonts w:eastAsiaTheme="minorHAnsi"/>
                <w:lang w:val="es-MX" w:eastAsia="en-US"/>
              </w:rPr>
            </w:pPr>
            <w:r w:rsidRPr="00D06115">
              <w:rPr>
                <w:rFonts w:eastAsiaTheme="minorHAnsi"/>
                <w:lang w:val="es-MX" w:eastAsia="en-US"/>
              </w:rPr>
              <w:t>Guardar cambios</w:t>
            </w:r>
          </w:p>
        </w:tc>
      </w:tr>
      <w:tr w:rsidR="00FC1CDC" w:rsidRPr="00366F24" w14:paraId="2DCDF878"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0E91BC5C" w14:textId="77777777" w:rsidR="00FC1CDC" w:rsidRPr="00D06115" w:rsidRDefault="00FC1CDC" w:rsidP="00D06115">
            <w:proofErr w:type="spellStart"/>
            <w:r w:rsidRPr="00D06115">
              <w:lastRenderedPageBreak/>
              <w:t>Pos</w:t>
            </w:r>
            <w:proofErr w:type="spellEnd"/>
            <w:r w:rsidRPr="00D06115">
              <w:t xml:space="preserve"> condición</w:t>
            </w:r>
          </w:p>
        </w:tc>
        <w:tc>
          <w:tcPr>
            <w:tcW w:w="6549" w:type="dxa"/>
            <w:tcBorders>
              <w:top w:val="single" w:sz="4" w:space="0" w:color="auto"/>
              <w:left w:val="single" w:sz="4" w:space="0" w:color="auto"/>
              <w:bottom w:val="single" w:sz="4" w:space="0" w:color="auto"/>
              <w:right w:val="single" w:sz="4" w:space="0" w:color="auto"/>
            </w:tcBorders>
          </w:tcPr>
          <w:p w14:paraId="07F3C4B5" w14:textId="77777777" w:rsidR="00FC1CDC" w:rsidRPr="00D06115" w:rsidRDefault="00FC1CDC" w:rsidP="00D06115">
            <w:r w:rsidRPr="00D06115">
              <w:t>Los datos que se hayan actualizado serán guardados y en la cuenta del conductor aparecerán los nuevos datos</w:t>
            </w:r>
          </w:p>
        </w:tc>
      </w:tr>
    </w:tbl>
    <w:p w14:paraId="51C1ED95" w14:textId="77777777" w:rsidR="00FC1CDC" w:rsidRDefault="00FC1CDC" w:rsidP="00FC1CDC"/>
    <w:p w14:paraId="17C44CBD" w14:textId="77777777" w:rsidR="00FC1CDC" w:rsidRPr="0028667F" w:rsidRDefault="00FC1CDC" w:rsidP="00E82F80">
      <w:pPr>
        <w:pStyle w:val="subSubSeccion"/>
        <w:rPr>
          <w:lang w:val="es-419"/>
        </w:rPr>
      </w:pPr>
      <w:r>
        <w:rPr>
          <w:lang w:val="es-419"/>
        </w:rPr>
        <w:t>Configuración de cuenta estacionamiento</w:t>
      </w:r>
    </w:p>
    <w:p w14:paraId="60C0BFCE" w14:textId="77777777" w:rsidR="00FC1CDC" w:rsidRDefault="00FC1CDC" w:rsidP="00FC1CDC"/>
    <w:tbl>
      <w:tblPr>
        <w:tblStyle w:val="Tablaconcuadrcula"/>
        <w:tblW w:w="0" w:type="auto"/>
        <w:tblLook w:val="04A0" w:firstRow="1" w:lastRow="0" w:firstColumn="1" w:lastColumn="0" w:noHBand="0" w:noVBand="1"/>
      </w:tblPr>
      <w:tblGrid>
        <w:gridCol w:w="2093"/>
        <w:gridCol w:w="6549"/>
      </w:tblGrid>
      <w:tr w:rsidR="00FC1CDC" w:rsidRPr="00366F24" w14:paraId="1980CE95"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5D8B372C" w14:textId="77777777" w:rsidR="00FC1CDC" w:rsidRPr="00D06115" w:rsidRDefault="00FC1CDC" w:rsidP="00D06115">
            <w:r w:rsidRPr="00D06115">
              <w:t>Nombre</w:t>
            </w:r>
          </w:p>
        </w:tc>
        <w:tc>
          <w:tcPr>
            <w:tcW w:w="6549" w:type="dxa"/>
            <w:tcBorders>
              <w:top w:val="single" w:sz="4" w:space="0" w:color="auto"/>
              <w:left w:val="single" w:sz="4" w:space="0" w:color="auto"/>
              <w:bottom w:val="single" w:sz="4" w:space="0" w:color="auto"/>
              <w:right w:val="single" w:sz="4" w:space="0" w:color="auto"/>
            </w:tcBorders>
          </w:tcPr>
          <w:p w14:paraId="40D07E0F" w14:textId="77777777" w:rsidR="00FC1CDC" w:rsidRPr="00D06115" w:rsidRDefault="00FC1CDC" w:rsidP="00D06115">
            <w:r w:rsidRPr="00D06115">
              <w:t>Configuración de cuenta Estacionamiento</w:t>
            </w:r>
          </w:p>
        </w:tc>
      </w:tr>
      <w:tr w:rsidR="00FC1CDC" w:rsidRPr="00366F24" w14:paraId="26A78AFB"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7D81E864" w14:textId="77777777" w:rsidR="00FC1CDC" w:rsidRPr="00D06115" w:rsidRDefault="00FC1CDC" w:rsidP="00D06115">
            <w:r w:rsidRPr="00D06115">
              <w:t>Actor</w:t>
            </w:r>
          </w:p>
        </w:tc>
        <w:tc>
          <w:tcPr>
            <w:tcW w:w="6549" w:type="dxa"/>
            <w:tcBorders>
              <w:top w:val="single" w:sz="4" w:space="0" w:color="auto"/>
              <w:left w:val="single" w:sz="4" w:space="0" w:color="auto"/>
              <w:bottom w:val="single" w:sz="4" w:space="0" w:color="auto"/>
              <w:right w:val="single" w:sz="4" w:space="0" w:color="auto"/>
            </w:tcBorders>
          </w:tcPr>
          <w:p w14:paraId="7BBD425B" w14:textId="77777777" w:rsidR="00FC1CDC" w:rsidRPr="00D06115" w:rsidRDefault="00FC1CDC" w:rsidP="00D06115">
            <w:r w:rsidRPr="00D06115">
              <w:t>Usuario/Estacionamiento</w:t>
            </w:r>
          </w:p>
        </w:tc>
      </w:tr>
      <w:tr w:rsidR="00FC1CDC" w:rsidRPr="00366F24" w14:paraId="16129E54"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048B84A5" w14:textId="77777777" w:rsidR="00FC1CDC" w:rsidRPr="00D06115" w:rsidRDefault="00FC1CDC" w:rsidP="00D06115">
            <w:r w:rsidRPr="00D06115">
              <w:t>Descripción</w:t>
            </w:r>
          </w:p>
        </w:tc>
        <w:tc>
          <w:tcPr>
            <w:tcW w:w="6549" w:type="dxa"/>
            <w:tcBorders>
              <w:top w:val="single" w:sz="4" w:space="0" w:color="auto"/>
              <w:left w:val="single" w:sz="4" w:space="0" w:color="auto"/>
              <w:bottom w:val="single" w:sz="4" w:space="0" w:color="auto"/>
              <w:right w:val="single" w:sz="4" w:space="0" w:color="auto"/>
            </w:tcBorders>
          </w:tcPr>
          <w:p w14:paraId="776C7006" w14:textId="77777777" w:rsidR="00FC1CDC" w:rsidRPr="00D06115" w:rsidRDefault="00FC1CDC" w:rsidP="00D06115">
            <w:r w:rsidRPr="00D06115">
              <w:t>El dueño del estacionamiento cambiará la información que dio en el registro de su cuenta</w:t>
            </w:r>
          </w:p>
        </w:tc>
      </w:tr>
      <w:tr w:rsidR="00FC1CDC" w:rsidRPr="00366F24" w14:paraId="20AC5AE6"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6350B1A3" w14:textId="77777777" w:rsidR="00FC1CDC" w:rsidRPr="00D06115" w:rsidRDefault="00FC1CDC" w:rsidP="00D06115">
            <w:r w:rsidRPr="00D06115">
              <w:t>Precondición</w:t>
            </w:r>
          </w:p>
        </w:tc>
        <w:tc>
          <w:tcPr>
            <w:tcW w:w="6549" w:type="dxa"/>
            <w:tcBorders>
              <w:top w:val="single" w:sz="4" w:space="0" w:color="auto"/>
              <w:left w:val="single" w:sz="4" w:space="0" w:color="auto"/>
              <w:bottom w:val="single" w:sz="4" w:space="0" w:color="auto"/>
              <w:right w:val="single" w:sz="4" w:space="0" w:color="auto"/>
            </w:tcBorders>
          </w:tcPr>
          <w:p w14:paraId="29BBB21A" w14:textId="77777777" w:rsidR="00FC1CDC" w:rsidRPr="00D06115" w:rsidRDefault="00FC1CDC" w:rsidP="00D06115">
            <w:r w:rsidRPr="00D06115">
              <w:t>Haber iniciado sesión con una cuenta de tipo estacionamiento desde la aplicación de escritorio o la página web</w:t>
            </w:r>
          </w:p>
        </w:tc>
      </w:tr>
      <w:tr w:rsidR="00FC1CDC" w:rsidRPr="00366F24" w14:paraId="019182B9"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0F280006" w14:textId="77777777" w:rsidR="00FC1CDC" w:rsidRPr="00D06115" w:rsidRDefault="00FC1CDC" w:rsidP="00D06115">
            <w:r w:rsidRPr="00D06115">
              <w:t>Flujo Básico</w:t>
            </w:r>
          </w:p>
        </w:tc>
        <w:tc>
          <w:tcPr>
            <w:tcW w:w="6549" w:type="dxa"/>
            <w:tcBorders>
              <w:top w:val="single" w:sz="4" w:space="0" w:color="auto"/>
              <w:left w:val="single" w:sz="4" w:space="0" w:color="auto"/>
              <w:bottom w:val="single" w:sz="4" w:space="0" w:color="auto"/>
              <w:right w:val="single" w:sz="4" w:space="0" w:color="auto"/>
            </w:tcBorders>
          </w:tcPr>
          <w:p w14:paraId="0C95B130" w14:textId="77777777" w:rsidR="00FC1CDC" w:rsidRPr="00D06115" w:rsidRDefault="00FC1CDC" w:rsidP="008374EE">
            <w:pPr>
              <w:pStyle w:val="Prrafodelista"/>
              <w:numPr>
                <w:ilvl w:val="0"/>
                <w:numId w:val="64"/>
              </w:numPr>
              <w:spacing w:after="0" w:line="240" w:lineRule="auto"/>
              <w:rPr>
                <w:rFonts w:eastAsiaTheme="minorHAnsi"/>
                <w:lang w:val="es-MX" w:eastAsia="en-US"/>
              </w:rPr>
            </w:pPr>
            <w:r w:rsidRPr="00D06115">
              <w:rPr>
                <w:rFonts w:eastAsiaTheme="minorHAnsi"/>
                <w:lang w:val="es-MX" w:eastAsia="en-US"/>
              </w:rPr>
              <w:t>Seleccionar la opción de  configuración de cuenta</w:t>
            </w:r>
          </w:p>
          <w:p w14:paraId="65BB2B18" w14:textId="77777777" w:rsidR="00FC1CDC" w:rsidRPr="00D06115" w:rsidRDefault="00FC1CDC" w:rsidP="008374EE">
            <w:pPr>
              <w:pStyle w:val="Prrafodelista"/>
              <w:numPr>
                <w:ilvl w:val="0"/>
                <w:numId w:val="64"/>
              </w:numPr>
              <w:spacing w:after="0" w:line="240" w:lineRule="auto"/>
              <w:rPr>
                <w:rFonts w:eastAsiaTheme="minorHAnsi"/>
                <w:lang w:val="es-MX" w:eastAsia="en-US"/>
              </w:rPr>
            </w:pPr>
            <w:r w:rsidRPr="00D06115">
              <w:rPr>
                <w:rFonts w:eastAsiaTheme="minorHAnsi"/>
                <w:lang w:val="es-MX" w:eastAsia="en-US"/>
              </w:rPr>
              <w:t>Seleccionar el o los campos que desea configurar (Nombre del estacionamiento, lugares con los que cuenta el estacionamiento, número telefónico o contraseña.)</w:t>
            </w:r>
          </w:p>
          <w:p w14:paraId="58711B72" w14:textId="77777777" w:rsidR="00FC1CDC" w:rsidRPr="00D06115" w:rsidRDefault="00FC1CDC" w:rsidP="008374EE">
            <w:pPr>
              <w:pStyle w:val="Prrafodelista"/>
              <w:numPr>
                <w:ilvl w:val="0"/>
                <w:numId w:val="64"/>
              </w:numPr>
              <w:spacing w:after="0" w:line="240" w:lineRule="auto"/>
              <w:rPr>
                <w:rFonts w:eastAsiaTheme="minorHAnsi"/>
                <w:lang w:val="es-MX" w:eastAsia="en-US"/>
              </w:rPr>
            </w:pPr>
            <w:r w:rsidRPr="00D06115">
              <w:rPr>
                <w:rFonts w:eastAsiaTheme="minorHAnsi"/>
                <w:lang w:val="es-MX" w:eastAsia="en-US"/>
              </w:rPr>
              <w:t>Realizar el o los cambios</w:t>
            </w:r>
          </w:p>
          <w:p w14:paraId="0636DB8E" w14:textId="77777777" w:rsidR="00FC1CDC" w:rsidRPr="00D06115" w:rsidRDefault="00FC1CDC" w:rsidP="008374EE">
            <w:pPr>
              <w:pStyle w:val="Prrafodelista"/>
              <w:numPr>
                <w:ilvl w:val="0"/>
                <w:numId w:val="64"/>
              </w:numPr>
              <w:spacing w:after="0" w:line="240" w:lineRule="auto"/>
              <w:rPr>
                <w:rFonts w:eastAsiaTheme="minorHAnsi"/>
                <w:lang w:val="es-MX" w:eastAsia="en-US"/>
              </w:rPr>
            </w:pPr>
            <w:r w:rsidRPr="00D06115">
              <w:rPr>
                <w:rFonts w:eastAsiaTheme="minorHAnsi"/>
                <w:lang w:val="es-MX" w:eastAsia="en-US"/>
              </w:rPr>
              <w:t>Guardar el o los cambios</w:t>
            </w:r>
          </w:p>
        </w:tc>
      </w:tr>
      <w:tr w:rsidR="00FC1CDC" w:rsidRPr="00366F24" w14:paraId="59DAC581"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4650A629" w14:textId="77777777" w:rsidR="00FC1CDC" w:rsidRPr="00D06115" w:rsidRDefault="00FC1CDC" w:rsidP="00D06115">
            <w:proofErr w:type="spellStart"/>
            <w:r w:rsidRPr="00D06115">
              <w:t>Pos</w:t>
            </w:r>
            <w:proofErr w:type="spellEnd"/>
            <w:r w:rsidRPr="00D06115">
              <w:t xml:space="preserve"> condición</w:t>
            </w:r>
          </w:p>
        </w:tc>
        <w:tc>
          <w:tcPr>
            <w:tcW w:w="6549" w:type="dxa"/>
            <w:tcBorders>
              <w:top w:val="single" w:sz="4" w:space="0" w:color="auto"/>
              <w:left w:val="single" w:sz="4" w:space="0" w:color="auto"/>
              <w:bottom w:val="single" w:sz="4" w:space="0" w:color="auto"/>
              <w:right w:val="single" w:sz="4" w:space="0" w:color="auto"/>
            </w:tcBorders>
          </w:tcPr>
          <w:p w14:paraId="1F033A28" w14:textId="77777777" w:rsidR="00FC1CDC" w:rsidRPr="00D06115" w:rsidRDefault="00FC1CDC" w:rsidP="00D06115">
            <w:r w:rsidRPr="00D06115">
              <w:t>Los datos se actualizarán y en la cuenta del estacionamiento aparecerán los datos nuevos.</w:t>
            </w:r>
          </w:p>
        </w:tc>
      </w:tr>
    </w:tbl>
    <w:p w14:paraId="38D7CFD0" w14:textId="77777777" w:rsidR="00FC1CDC" w:rsidRDefault="00FC1CDC" w:rsidP="00FC1CDC"/>
    <w:p w14:paraId="4A4C3242" w14:textId="77777777" w:rsidR="00FC1CDC" w:rsidRPr="0028667F" w:rsidRDefault="00FC1CDC" w:rsidP="00E82F80">
      <w:pPr>
        <w:pStyle w:val="subSubSeccion"/>
        <w:rPr>
          <w:lang w:val="es-419"/>
        </w:rPr>
      </w:pPr>
      <w:r>
        <w:rPr>
          <w:lang w:val="es-419"/>
        </w:rPr>
        <w:t>Manejo de la cuenta administrador</w:t>
      </w:r>
    </w:p>
    <w:p w14:paraId="6830E3B1" w14:textId="77777777" w:rsidR="00FC1CDC" w:rsidRDefault="00FC1CDC" w:rsidP="00FC1CDC"/>
    <w:tbl>
      <w:tblPr>
        <w:tblStyle w:val="Tablaconcuadrcula"/>
        <w:tblW w:w="0" w:type="auto"/>
        <w:tblLook w:val="04A0" w:firstRow="1" w:lastRow="0" w:firstColumn="1" w:lastColumn="0" w:noHBand="0" w:noVBand="1"/>
      </w:tblPr>
      <w:tblGrid>
        <w:gridCol w:w="2093"/>
        <w:gridCol w:w="6549"/>
      </w:tblGrid>
      <w:tr w:rsidR="00FC1CDC" w:rsidRPr="00366F24" w14:paraId="3C1ACF88"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369BF5B6" w14:textId="77777777" w:rsidR="00FC1CDC" w:rsidRPr="00D06115" w:rsidRDefault="00FC1CDC" w:rsidP="00D06115">
            <w:r w:rsidRPr="00D06115">
              <w:t>Nombre</w:t>
            </w:r>
          </w:p>
        </w:tc>
        <w:tc>
          <w:tcPr>
            <w:tcW w:w="6549" w:type="dxa"/>
            <w:tcBorders>
              <w:top w:val="single" w:sz="4" w:space="0" w:color="auto"/>
              <w:left w:val="single" w:sz="4" w:space="0" w:color="auto"/>
              <w:bottom w:val="single" w:sz="4" w:space="0" w:color="auto"/>
              <w:right w:val="single" w:sz="4" w:space="0" w:color="auto"/>
            </w:tcBorders>
          </w:tcPr>
          <w:p w14:paraId="182E1CFD" w14:textId="77777777" w:rsidR="00FC1CDC" w:rsidRPr="00D06115" w:rsidRDefault="00FC1CDC" w:rsidP="00D06115">
            <w:r w:rsidRPr="00D06115">
              <w:t>Manejo de la cuenta Administrador</w:t>
            </w:r>
          </w:p>
        </w:tc>
      </w:tr>
      <w:tr w:rsidR="00FC1CDC" w:rsidRPr="00366F24" w14:paraId="1F13333D"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6B986208" w14:textId="77777777" w:rsidR="00FC1CDC" w:rsidRPr="00D06115" w:rsidRDefault="00FC1CDC" w:rsidP="00D06115">
            <w:r w:rsidRPr="00D06115">
              <w:t>Actor</w:t>
            </w:r>
          </w:p>
        </w:tc>
        <w:tc>
          <w:tcPr>
            <w:tcW w:w="6549" w:type="dxa"/>
            <w:tcBorders>
              <w:top w:val="single" w:sz="4" w:space="0" w:color="auto"/>
              <w:left w:val="single" w:sz="4" w:space="0" w:color="auto"/>
              <w:bottom w:val="single" w:sz="4" w:space="0" w:color="auto"/>
              <w:right w:val="single" w:sz="4" w:space="0" w:color="auto"/>
            </w:tcBorders>
          </w:tcPr>
          <w:p w14:paraId="4FF5ADA3" w14:textId="77777777" w:rsidR="00FC1CDC" w:rsidRPr="00D06115" w:rsidRDefault="00FC1CDC" w:rsidP="00D06115">
            <w:r w:rsidRPr="00D06115">
              <w:t>Usuario/Administrador</w:t>
            </w:r>
          </w:p>
        </w:tc>
      </w:tr>
      <w:tr w:rsidR="00FC1CDC" w:rsidRPr="00366F24" w14:paraId="4271FFC8"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3EA169A7" w14:textId="77777777" w:rsidR="00FC1CDC" w:rsidRPr="00D06115" w:rsidRDefault="00FC1CDC" w:rsidP="00D06115">
            <w:r w:rsidRPr="00D06115">
              <w:t>Descripción</w:t>
            </w:r>
          </w:p>
        </w:tc>
        <w:tc>
          <w:tcPr>
            <w:tcW w:w="6549" w:type="dxa"/>
            <w:tcBorders>
              <w:top w:val="single" w:sz="4" w:space="0" w:color="auto"/>
              <w:left w:val="single" w:sz="4" w:space="0" w:color="auto"/>
              <w:bottom w:val="single" w:sz="4" w:space="0" w:color="auto"/>
              <w:right w:val="single" w:sz="4" w:space="0" w:color="auto"/>
            </w:tcBorders>
          </w:tcPr>
          <w:p w14:paraId="515EF1E0" w14:textId="77777777" w:rsidR="00FC1CDC" w:rsidRPr="00D06115" w:rsidRDefault="00FC1CDC" w:rsidP="00D06115">
            <w:r w:rsidRPr="00D06115">
              <w:t>La cuenta de administrador está definida por defecto y esta posee todos los privilegios del sistema y se encarga del mantenimiento del sistema.</w:t>
            </w:r>
          </w:p>
        </w:tc>
      </w:tr>
      <w:tr w:rsidR="00FC1CDC" w:rsidRPr="00366F24" w14:paraId="22C2B128"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2A6E7A98" w14:textId="77777777" w:rsidR="00FC1CDC" w:rsidRPr="00D06115" w:rsidRDefault="00FC1CDC" w:rsidP="00D06115">
            <w:r w:rsidRPr="00D06115">
              <w:t>Precondición</w:t>
            </w:r>
          </w:p>
        </w:tc>
        <w:tc>
          <w:tcPr>
            <w:tcW w:w="6549" w:type="dxa"/>
            <w:tcBorders>
              <w:top w:val="single" w:sz="4" w:space="0" w:color="auto"/>
              <w:left w:val="single" w:sz="4" w:space="0" w:color="auto"/>
              <w:bottom w:val="single" w:sz="4" w:space="0" w:color="auto"/>
              <w:right w:val="single" w:sz="4" w:space="0" w:color="auto"/>
            </w:tcBorders>
          </w:tcPr>
          <w:p w14:paraId="6B61D203" w14:textId="77777777" w:rsidR="00FC1CDC" w:rsidRPr="00D06115" w:rsidRDefault="00FC1CDC" w:rsidP="00D06115">
            <w:r w:rsidRPr="00D06115">
              <w:t>Iniciar sesión con el usuario administrador y la contraseña</w:t>
            </w:r>
          </w:p>
        </w:tc>
      </w:tr>
      <w:tr w:rsidR="00FC1CDC" w:rsidRPr="00366F24" w14:paraId="788CC7F6"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22130CF2" w14:textId="77777777" w:rsidR="00FC1CDC" w:rsidRPr="00D06115" w:rsidRDefault="00FC1CDC" w:rsidP="00D06115">
            <w:r w:rsidRPr="00D06115">
              <w:t>Flujo Básico</w:t>
            </w:r>
          </w:p>
        </w:tc>
        <w:tc>
          <w:tcPr>
            <w:tcW w:w="6549" w:type="dxa"/>
            <w:tcBorders>
              <w:top w:val="single" w:sz="4" w:space="0" w:color="auto"/>
              <w:left w:val="single" w:sz="4" w:space="0" w:color="auto"/>
              <w:bottom w:val="single" w:sz="4" w:space="0" w:color="auto"/>
              <w:right w:val="single" w:sz="4" w:space="0" w:color="auto"/>
            </w:tcBorders>
          </w:tcPr>
          <w:p w14:paraId="4FE46958" w14:textId="77777777" w:rsidR="00FC1CDC" w:rsidRPr="00D06115" w:rsidRDefault="00FC1CDC" w:rsidP="008374EE">
            <w:pPr>
              <w:pStyle w:val="Prrafodelista"/>
              <w:numPr>
                <w:ilvl w:val="0"/>
                <w:numId w:val="65"/>
              </w:numPr>
              <w:spacing w:after="0" w:line="240" w:lineRule="auto"/>
              <w:rPr>
                <w:rFonts w:eastAsiaTheme="minorHAnsi"/>
                <w:lang w:val="es-MX" w:eastAsia="en-US"/>
              </w:rPr>
            </w:pPr>
            <w:r w:rsidRPr="00D06115">
              <w:rPr>
                <w:rFonts w:eastAsiaTheme="minorHAnsi"/>
                <w:lang w:val="es-MX" w:eastAsia="en-US"/>
              </w:rPr>
              <w:t>Seleccionar la opción Iniciar sesión</w:t>
            </w:r>
          </w:p>
          <w:p w14:paraId="08AA2F1C" w14:textId="77777777" w:rsidR="00FC1CDC" w:rsidRPr="00D06115" w:rsidRDefault="00FC1CDC" w:rsidP="008374EE">
            <w:pPr>
              <w:pStyle w:val="Prrafodelista"/>
              <w:numPr>
                <w:ilvl w:val="0"/>
                <w:numId w:val="65"/>
              </w:numPr>
              <w:spacing w:after="0" w:line="240" w:lineRule="auto"/>
              <w:rPr>
                <w:rFonts w:eastAsiaTheme="minorHAnsi"/>
                <w:lang w:val="es-MX" w:eastAsia="en-US"/>
              </w:rPr>
            </w:pPr>
            <w:r w:rsidRPr="00D06115">
              <w:rPr>
                <w:rFonts w:eastAsiaTheme="minorHAnsi"/>
                <w:lang w:val="es-MX" w:eastAsia="en-US"/>
              </w:rPr>
              <w:t>Ingresar el usuario</w:t>
            </w:r>
          </w:p>
          <w:p w14:paraId="03DE0C5C" w14:textId="77777777" w:rsidR="00FC1CDC" w:rsidRPr="00D06115" w:rsidRDefault="00FC1CDC" w:rsidP="008374EE">
            <w:pPr>
              <w:pStyle w:val="Prrafodelista"/>
              <w:numPr>
                <w:ilvl w:val="0"/>
                <w:numId w:val="65"/>
              </w:numPr>
              <w:spacing w:after="0" w:line="240" w:lineRule="auto"/>
              <w:rPr>
                <w:rFonts w:eastAsiaTheme="minorHAnsi"/>
                <w:lang w:val="es-MX" w:eastAsia="en-US"/>
              </w:rPr>
            </w:pPr>
            <w:r w:rsidRPr="00D06115">
              <w:rPr>
                <w:rFonts w:eastAsiaTheme="minorHAnsi"/>
                <w:lang w:val="es-MX" w:eastAsia="en-US"/>
              </w:rPr>
              <w:t>Contraseña</w:t>
            </w:r>
          </w:p>
        </w:tc>
      </w:tr>
      <w:tr w:rsidR="00FC1CDC" w:rsidRPr="00366F24" w14:paraId="0D8847BC"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4BE01E74" w14:textId="77777777" w:rsidR="00FC1CDC" w:rsidRPr="00D06115" w:rsidRDefault="00FC1CDC" w:rsidP="00D06115">
            <w:proofErr w:type="spellStart"/>
            <w:r w:rsidRPr="00D06115">
              <w:t>Pos</w:t>
            </w:r>
            <w:proofErr w:type="spellEnd"/>
            <w:r w:rsidRPr="00D06115">
              <w:t xml:space="preserve"> condición</w:t>
            </w:r>
          </w:p>
        </w:tc>
        <w:tc>
          <w:tcPr>
            <w:tcW w:w="6549" w:type="dxa"/>
            <w:tcBorders>
              <w:top w:val="single" w:sz="4" w:space="0" w:color="auto"/>
              <w:left w:val="single" w:sz="4" w:space="0" w:color="auto"/>
              <w:bottom w:val="single" w:sz="4" w:space="0" w:color="auto"/>
              <w:right w:val="single" w:sz="4" w:space="0" w:color="auto"/>
            </w:tcBorders>
          </w:tcPr>
          <w:p w14:paraId="6FFD2C2B" w14:textId="77777777" w:rsidR="00FC1CDC" w:rsidRPr="00D06115" w:rsidRDefault="00FC1CDC" w:rsidP="00D06115">
            <w:r w:rsidRPr="00D06115">
              <w:t>Se iniciara sesión con la cuenta única de administrador donde se mostraran las opciones de:</w:t>
            </w:r>
          </w:p>
          <w:p w14:paraId="5E945A44" w14:textId="77777777" w:rsidR="00FC1CDC" w:rsidRPr="00D06115" w:rsidRDefault="00FC1CDC" w:rsidP="008374EE">
            <w:pPr>
              <w:pStyle w:val="Prrafodelista"/>
              <w:numPr>
                <w:ilvl w:val="0"/>
                <w:numId w:val="66"/>
              </w:numPr>
              <w:spacing w:after="0" w:line="240" w:lineRule="auto"/>
              <w:rPr>
                <w:rFonts w:eastAsiaTheme="minorHAnsi"/>
                <w:lang w:val="es-MX" w:eastAsia="en-US"/>
              </w:rPr>
            </w:pPr>
            <w:r w:rsidRPr="00D06115">
              <w:rPr>
                <w:rFonts w:eastAsiaTheme="minorHAnsi"/>
                <w:lang w:val="es-MX" w:eastAsia="en-US"/>
              </w:rPr>
              <w:t>Estacionamientos registrados</w:t>
            </w:r>
          </w:p>
          <w:p w14:paraId="7C57CB3A" w14:textId="77777777" w:rsidR="00FC1CDC" w:rsidRPr="00D06115" w:rsidRDefault="00FC1CDC" w:rsidP="008374EE">
            <w:pPr>
              <w:pStyle w:val="Prrafodelista"/>
              <w:numPr>
                <w:ilvl w:val="0"/>
                <w:numId w:val="66"/>
              </w:numPr>
              <w:spacing w:after="0" w:line="240" w:lineRule="auto"/>
              <w:rPr>
                <w:rFonts w:eastAsiaTheme="minorHAnsi"/>
                <w:lang w:val="es-MX" w:eastAsia="en-US"/>
              </w:rPr>
            </w:pPr>
            <w:proofErr w:type="spellStart"/>
            <w:r w:rsidRPr="00D06115">
              <w:rPr>
                <w:rFonts w:eastAsiaTheme="minorHAnsi"/>
                <w:lang w:val="es-MX" w:eastAsia="en-US"/>
              </w:rPr>
              <w:t>Feedback</w:t>
            </w:r>
            <w:proofErr w:type="spellEnd"/>
          </w:p>
          <w:p w14:paraId="4F1C58D2" w14:textId="77777777" w:rsidR="00FC1CDC" w:rsidRPr="00D06115" w:rsidRDefault="00FC1CDC" w:rsidP="008374EE">
            <w:pPr>
              <w:pStyle w:val="Prrafodelista"/>
              <w:numPr>
                <w:ilvl w:val="0"/>
                <w:numId w:val="66"/>
              </w:numPr>
              <w:spacing w:after="0" w:line="240" w:lineRule="auto"/>
              <w:rPr>
                <w:rFonts w:eastAsiaTheme="minorHAnsi"/>
                <w:lang w:val="es-MX" w:eastAsia="en-US"/>
              </w:rPr>
            </w:pPr>
            <w:r w:rsidRPr="00D06115">
              <w:rPr>
                <w:rFonts w:eastAsiaTheme="minorHAnsi"/>
                <w:lang w:val="es-MX" w:eastAsia="en-US"/>
              </w:rPr>
              <w:t>Conductores</w:t>
            </w:r>
          </w:p>
        </w:tc>
      </w:tr>
    </w:tbl>
    <w:p w14:paraId="4034A9CD" w14:textId="77777777" w:rsidR="00FC1CDC" w:rsidRDefault="00FC1CDC" w:rsidP="00FC1CDC"/>
    <w:p w14:paraId="3F62E148" w14:textId="77777777" w:rsidR="0028667F" w:rsidRDefault="0028667F" w:rsidP="009221C5">
      <w:pPr>
        <w:rPr>
          <w:b/>
          <w:bCs/>
          <w:sz w:val="28"/>
          <w:szCs w:val="40"/>
          <w:lang w:val="es-419"/>
        </w:rPr>
      </w:pPr>
    </w:p>
    <w:p w14:paraId="4F696FC1" w14:textId="77777777" w:rsidR="00FC1CDC" w:rsidRDefault="00FC1CDC">
      <w:pPr>
        <w:rPr>
          <w:b/>
          <w:bCs/>
          <w:sz w:val="28"/>
          <w:szCs w:val="40"/>
          <w:lang w:val="es-419"/>
        </w:rPr>
      </w:pPr>
      <w:r>
        <w:rPr>
          <w:b/>
          <w:bCs/>
          <w:sz w:val="28"/>
          <w:szCs w:val="40"/>
          <w:lang w:val="es-419"/>
        </w:rPr>
        <w:br w:type="page"/>
      </w:r>
    </w:p>
    <w:p w14:paraId="1AF12ED5" w14:textId="77777777" w:rsidR="00FC1CDC" w:rsidRDefault="00FC1CDC" w:rsidP="009221C5">
      <w:pPr>
        <w:rPr>
          <w:b/>
          <w:bCs/>
          <w:sz w:val="28"/>
          <w:szCs w:val="40"/>
          <w:lang w:val="es-419"/>
        </w:rPr>
      </w:pPr>
    </w:p>
    <w:p w14:paraId="319E748D" w14:textId="77777777" w:rsidR="0028667F" w:rsidRDefault="0028667F" w:rsidP="001D0419">
      <w:pPr>
        <w:pStyle w:val="subSeccion"/>
        <w:rPr>
          <w:lang w:val="es-419"/>
        </w:rPr>
      </w:pPr>
      <w:bookmarkStart w:id="74" w:name="_Toc434519414"/>
      <w:r>
        <w:rPr>
          <w:lang w:val="es-419"/>
        </w:rPr>
        <w:t>Módulo 2: Estacionamiento</w:t>
      </w:r>
      <w:bookmarkEnd w:id="74"/>
    </w:p>
    <w:p w14:paraId="26EA1087" w14:textId="77777777" w:rsidR="0028667F" w:rsidRPr="0028667F" w:rsidRDefault="0028667F" w:rsidP="00B54222">
      <w:pPr>
        <w:pStyle w:val="subSubSeccion"/>
        <w:rPr>
          <w:lang w:val="es-419"/>
        </w:rPr>
      </w:pPr>
      <w:r w:rsidRPr="0028667F">
        <w:rPr>
          <w:lang w:val="es-419"/>
        </w:rPr>
        <w:t>Esquema de estacionamiento</w:t>
      </w:r>
    </w:p>
    <w:tbl>
      <w:tblPr>
        <w:tblStyle w:val="Tablaconcuadrcula"/>
        <w:tblW w:w="0" w:type="auto"/>
        <w:tblLook w:val="04A0" w:firstRow="1" w:lastRow="0" w:firstColumn="1" w:lastColumn="0" w:noHBand="0" w:noVBand="1"/>
      </w:tblPr>
      <w:tblGrid>
        <w:gridCol w:w="4489"/>
        <w:gridCol w:w="4489"/>
      </w:tblGrid>
      <w:tr w:rsidR="00FC1CDC" w14:paraId="5B5F8FA6" w14:textId="77777777" w:rsidTr="00284D68">
        <w:tc>
          <w:tcPr>
            <w:tcW w:w="4489" w:type="dxa"/>
          </w:tcPr>
          <w:p w14:paraId="7C88D392" w14:textId="77777777" w:rsidR="00FC1CDC" w:rsidRPr="008709ED" w:rsidRDefault="00FC1CDC" w:rsidP="00284D68">
            <w:pPr>
              <w:rPr>
                <w:b/>
              </w:rPr>
            </w:pPr>
            <w:r w:rsidRPr="008709ED">
              <w:rPr>
                <w:b/>
              </w:rPr>
              <w:t>Nombre</w:t>
            </w:r>
          </w:p>
        </w:tc>
        <w:tc>
          <w:tcPr>
            <w:tcW w:w="4489" w:type="dxa"/>
          </w:tcPr>
          <w:p w14:paraId="282981A6" w14:textId="77777777" w:rsidR="00FC1CDC" w:rsidRDefault="00FC1CDC" w:rsidP="00284D68">
            <w:pPr>
              <w:tabs>
                <w:tab w:val="left" w:pos="1215"/>
                <w:tab w:val="center" w:pos="2136"/>
              </w:tabs>
            </w:pPr>
            <w:r>
              <w:rPr>
                <w:lang w:val="es-419"/>
              </w:rPr>
              <w:t>Esquema de estacionamiento</w:t>
            </w:r>
            <w:r>
              <w:rPr>
                <w:lang w:val="es-419"/>
              </w:rPr>
              <w:tab/>
              <w:t>(crear)</w:t>
            </w:r>
          </w:p>
        </w:tc>
      </w:tr>
      <w:tr w:rsidR="00FC1CDC" w14:paraId="52CFC31F" w14:textId="77777777" w:rsidTr="00284D68">
        <w:tc>
          <w:tcPr>
            <w:tcW w:w="4489" w:type="dxa"/>
          </w:tcPr>
          <w:p w14:paraId="7C16C50B" w14:textId="77777777" w:rsidR="00FC1CDC" w:rsidRPr="008709ED" w:rsidRDefault="00FC1CDC" w:rsidP="00284D68">
            <w:pPr>
              <w:rPr>
                <w:b/>
              </w:rPr>
            </w:pPr>
            <w:r w:rsidRPr="008709ED">
              <w:rPr>
                <w:b/>
              </w:rPr>
              <w:t>Actor</w:t>
            </w:r>
          </w:p>
        </w:tc>
        <w:tc>
          <w:tcPr>
            <w:tcW w:w="4489" w:type="dxa"/>
          </w:tcPr>
          <w:p w14:paraId="10922CDD" w14:textId="77777777" w:rsidR="00FC1CDC" w:rsidRPr="00843F36" w:rsidRDefault="00FC1CDC" w:rsidP="00284D68">
            <w:pPr>
              <w:rPr>
                <w:lang w:val="es-419"/>
              </w:rPr>
            </w:pPr>
            <w:r>
              <w:rPr>
                <w:lang w:val="es-419"/>
              </w:rPr>
              <w:t>Estacionamiento</w:t>
            </w:r>
          </w:p>
        </w:tc>
      </w:tr>
      <w:tr w:rsidR="00FC1CDC" w14:paraId="34611B9E" w14:textId="77777777" w:rsidTr="00284D68">
        <w:tc>
          <w:tcPr>
            <w:tcW w:w="4489" w:type="dxa"/>
          </w:tcPr>
          <w:p w14:paraId="077D55E1" w14:textId="77777777" w:rsidR="00FC1CDC" w:rsidRPr="008709ED" w:rsidRDefault="00FC1CDC" w:rsidP="00284D68">
            <w:pPr>
              <w:rPr>
                <w:b/>
              </w:rPr>
            </w:pPr>
            <w:r w:rsidRPr="008709ED">
              <w:rPr>
                <w:b/>
              </w:rPr>
              <w:t>Descripción</w:t>
            </w:r>
          </w:p>
        </w:tc>
        <w:tc>
          <w:tcPr>
            <w:tcW w:w="4489" w:type="dxa"/>
          </w:tcPr>
          <w:p w14:paraId="6E545581" w14:textId="77777777" w:rsidR="00FC1CDC" w:rsidRPr="00843F36" w:rsidRDefault="00FC1CDC" w:rsidP="00284D68">
            <w:pPr>
              <w:rPr>
                <w:lang w:val="es-419"/>
              </w:rPr>
            </w:pPr>
            <w:r>
              <w:rPr>
                <w:lang w:val="es-419"/>
              </w:rPr>
              <w:t>El estacionamiento podrá crear, editar y eliminar el diseño de un esquema de su estacionamiento, de esta forma sincronizara y relacionara los espacios que diseñe con el espacio fijo con el que cuenta</w:t>
            </w:r>
          </w:p>
        </w:tc>
      </w:tr>
      <w:tr w:rsidR="00FC1CDC" w14:paraId="7AA5CE22" w14:textId="77777777" w:rsidTr="00284D68">
        <w:tc>
          <w:tcPr>
            <w:tcW w:w="4489" w:type="dxa"/>
          </w:tcPr>
          <w:p w14:paraId="0C6D49A7" w14:textId="77777777" w:rsidR="00FC1CDC" w:rsidRPr="008709ED" w:rsidRDefault="00FC1CDC" w:rsidP="00284D68">
            <w:pPr>
              <w:rPr>
                <w:b/>
              </w:rPr>
            </w:pPr>
            <w:r w:rsidRPr="008709ED">
              <w:rPr>
                <w:b/>
              </w:rPr>
              <w:t>Precondición</w:t>
            </w:r>
          </w:p>
        </w:tc>
        <w:tc>
          <w:tcPr>
            <w:tcW w:w="4489" w:type="dxa"/>
          </w:tcPr>
          <w:p w14:paraId="57AF498F" w14:textId="77777777" w:rsidR="00FC1CDC" w:rsidRPr="00843F36" w:rsidRDefault="00FC1CDC" w:rsidP="00284D68">
            <w:pPr>
              <w:rPr>
                <w:lang w:val="es-419"/>
              </w:rPr>
            </w:pPr>
            <w:r>
              <w:rPr>
                <w:lang w:val="es-419"/>
              </w:rPr>
              <w:t>El estacionamiento tiene que estar registrado como estacionamiento y contar con la aplicación de escritorio y no haber guardado un esquema anteriormente.</w:t>
            </w:r>
          </w:p>
        </w:tc>
      </w:tr>
      <w:tr w:rsidR="00FC1CDC" w14:paraId="19D67898" w14:textId="77777777" w:rsidTr="00284D68">
        <w:tc>
          <w:tcPr>
            <w:tcW w:w="4489" w:type="dxa"/>
          </w:tcPr>
          <w:p w14:paraId="45E1F0BA" w14:textId="77777777" w:rsidR="00FC1CDC" w:rsidRPr="008709ED" w:rsidRDefault="00FC1CDC" w:rsidP="00284D68">
            <w:pPr>
              <w:rPr>
                <w:b/>
              </w:rPr>
            </w:pPr>
            <w:r w:rsidRPr="008709ED">
              <w:rPr>
                <w:b/>
              </w:rPr>
              <w:t>Flujo básico</w:t>
            </w:r>
          </w:p>
        </w:tc>
        <w:tc>
          <w:tcPr>
            <w:tcW w:w="4489" w:type="dxa"/>
          </w:tcPr>
          <w:p w14:paraId="07DCEB83" w14:textId="77777777" w:rsidR="00FC1CDC" w:rsidRPr="0026282B" w:rsidRDefault="00FC1CDC" w:rsidP="00284D68">
            <w:pPr>
              <w:pStyle w:val="Prrafodelista"/>
              <w:numPr>
                <w:ilvl w:val="0"/>
                <w:numId w:val="40"/>
              </w:numPr>
              <w:spacing w:after="0" w:line="240" w:lineRule="auto"/>
            </w:pPr>
            <w:r>
              <w:rPr>
                <w:lang w:val="es-419"/>
              </w:rPr>
              <w:t>Abrir la aplicación.</w:t>
            </w:r>
          </w:p>
          <w:p w14:paraId="4143AF32" w14:textId="77777777" w:rsidR="00FC1CDC" w:rsidRPr="00370D02" w:rsidRDefault="00FC1CDC" w:rsidP="00284D68">
            <w:pPr>
              <w:pStyle w:val="Prrafodelista"/>
              <w:numPr>
                <w:ilvl w:val="0"/>
                <w:numId w:val="40"/>
              </w:numPr>
              <w:spacing w:after="0" w:line="240" w:lineRule="auto"/>
              <w:rPr>
                <w:lang w:val="es-MX"/>
              </w:rPr>
            </w:pPr>
            <w:r>
              <w:rPr>
                <w:lang w:val="es-419"/>
              </w:rPr>
              <w:t>Ir a la opción “Esquema de estacionamiento”</w:t>
            </w:r>
          </w:p>
          <w:p w14:paraId="5CA4EA41" w14:textId="77777777" w:rsidR="00FC1CDC" w:rsidRPr="00370D02" w:rsidRDefault="00FC1CDC" w:rsidP="00284D68">
            <w:pPr>
              <w:pStyle w:val="Prrafodelista"/>
              <w:numPr>
                <w:ilvl w:val="0"/>
                <w:numId w:val="40"/>
              </w:numPr>
              <w:spacing w:after="0" w:line="240" w:lineRule="auto"/>
              <w:rPr>
                <w:lang w:val="es-MX"/>
              </w:rPr>
            </w:pPr>
            <w:r>
              <w:rPr>
                <w:lang w:val="es-419"/>
              </w:rPr>
              <w:t>Seleccionar la opción “Nuevo esquema”</w:t>
            </w:r>
          </w:p>
          <w:p w14:paraId="3DBB9854" w14:textId="77777777" w:rsidR="00FC1CDC" w:rsidRPr="00370D02" w:rsidRDefault="00FC1CDC" w:rsidP="00284D68">
            <w:pPr>
              <w:pStyle w:val="Prrafodelista"/>
              <w:numPr>
                <w:ilvl w:val="0"/>
                <w:numId w:val="40"/>
              </w:numPr>
              <w:spacing w:after="0" w:line="240" w:lineRule="auto"/>
              <w:rPr>
                <w:lang w:val="es-MX"/>
              </w:rPr>
            </w:pPr>
            <w:r>
              <w:rPr>
                <w:lang w:val="es-419"/>
              </w:rPr>
              <w:t>Diseñar el esquema arrastrando y soltando objetos</w:t>
            </w:r>
          </w:p>
          <w:p w14:paraId="60CFAAC0" w14:textId="77777777" w:rsidR="00FC1CDC" w:rsidRPr="0026282B" w:rsidRDefault="00FC1CDC" w:rsidP="00284D68">
            <w:pPr>
              <w:pStyle w:val="Prrafodelista"/>
              <w:numPr>
                <w:ilvl w:val="0"/>
                <w:numId w:val="40"/>
              </w:numPr>
              <w:spacing w:after="0" w:line="240" w:lineRule="auto"/>
            </w:pPr>
            <w:r>
              <w:rPr>
                <w:lang w:val="es-419"/>
              </w:rPr>
              <w:t>Guardar el estacionamiento</w:t>
            </w:r>
          </w:p>
        </w:tc>
      </w:tr>
      <w:tr w:rsidR="00FC1CDC" w14:paraId="12E00243" w14:textId="77777777" w:rsidTr="00284D68">
        <w:trPr>
          <w:trHeight w:val="529"/>
        </w:trPr>
        <w:tc>
          <w:tcPr>
            <w:tcW w:w="4489" w:type="dxa"/>
          </w:tcPr>
          <w:p w14:paraId="53DD27D3" w14:textId="77777777" w:rsidR="00FC1CDC" w:rsidRPr="001B1356" w:rsidRDefault="00FC1CDC" w:rsidP="00284D68">
            <w:pPr>
              <w:rPr>
                <w:b/>
                <w:lang w:val="es-419"/>
              </w:rPr>
            </w:pPr>
            <w:r>
              <w:rPr>
                <w:b/>
                <w:lang w:val="es-419"/>
              </w:rPr>
              <w:t>Flujo Secundario</w:t>
            </w:r>
          </w:p>
        </w:tc>
        <w:tc>
          <w:tcPr>
            <w:tcW w:w="4489" w:type="dxa"/>
          </w:tcPr>
          <w:p w14:paraId="664DA3DD" w14:textId="77777777" w:rsidR="00FC1CDC" w:rsidRDefault="00FC1CDC" w:rsidP="00284D68">
            <w:pPr>
              <w:pStyle w:val="Prrafodelista"/>
              <w:numPr>
                <w:ilvl w:val="0"/>
                <w:numId w:val="41"/>
              </w:numPr>
              <w:spacing w:after="0" w:line="240" w:lineRule="auto"/>
              <w:rPr>
                <w:lang w:val="es-419"/>
              </w:rPr>
            </w:pPr>
            <w:r>
              <w:rPr>
                <w:lang w:val="es-419"/>
              </w:rPr>
              <w:t>Sincronizar los sensores con la aplicación</w:t>
            </w:r>
          </w:p>
          <w:p w14:paraId="4B9449CC" w14:textId="77777777" w:rsidR="00FC1CDC" w:rsidRPr="0026282B" w:rsidRDefault="00FC1CDC" w:rsidP="00284D68">
            <w:pPr>
              <w:pStyle w:val="Prrafodelista"/>
              <w:numPr>
                <w:ilvl w:val="0"/>
                <w:numId w:val="41"/>
              </w:numPr>
              <w:spacing w:after="0" w:line="240" w:lineRule="auto"/>
              <w:rPr>
                <w:lang w:val="es-419"/>
              </w:rPr>
            </w:pPr>
            <w:r>
              <w:rPr>
                <w:lang w:val="es-419"/>
              </w:rPr>
              <w:t>Crear los objetos sincronizados como objetos del esquema</w:t>
            </w:r>
          </w:p>
        </w:tc>
      </w:tr>
      <w:tr w:rsidR="00FC1CDC" w14:paraId="1EF02730" w14:textId="77777777" w:rsidTr="00284D68">
        <w:tc>
          <w:tcPr>
            <w:tcW w:w="4489" w:type="dxa"/>
          </w:tcPr>
          <w:p w14:paraId="36C36E13" w14:textId="77777777" w:rsidR="00FC1CDC" w:rsidRPr="008709ED" w:rsidRDefault="00FC1CDC" w:rsidP="00284D68">
            <w:pPr>
              <w:rPr>
                <w:b/>
              </w:rPr>
            </w:pPr>
            <w:proofErr w:type="spellStart"/>
            <w:r w:rsidRPr="008709ED">
              <w:rPr>
                <w:b/>
              </w:rPr>
              <w:t>Postcondición</w:t>
            </w:r>
            <w:proofErr w:type="spellEnd"/>
            <w:r w:rsidRPr="008709ED">
              <w:rPr>
                <w:b/>
              </w:rPr>
              <w:t xml:space="preserve"> </w:t>
            </w:r>
          </w:p>
        </w:tc>
        <w:tc>
          <w:tcPr>
            <w:tcW w:w="4489" w:type="dxa"/>
          </w:tcPr>
          <w:p w14:paraId="0262AF6A" w14:textId="77777777" w:rsidR="00FC1CDC" w:rsidRPr="009D2362" w:rsidRDefault="00FC1CDC" w:rsidP="00284D68">
            <w:pPr>
              <w:rPr>
                <w:lang w:val="es-419"/>
              </w:rPr>
            </w:pPr>
            <w:r>
              <w:rPr>
                <w:lang w:val="es-419"/>
              </w:rPr>
              <w:t>Se creara el esquema del estacionamiento</w:t>
            </w:r>
          </w:p>
        </w:tc>
      </w:tr>
    </w:tbl>
    <w:p w14:paraId="7E1C2052" w14:textId="77777777" w:rsidR="0028667F" w:rsidRDefault="0028667F" w:rsidP="0028667F">
      <w:pPr>
        <w:rPr>
          <w:noProof/>
          <w:lang w:val="es-419"/>
        </w:rPr>
      </w:pPr>
    </w:p>
    <w:tbl>
      <w:tblPr>
        <w:tblStyle w:val="Tablaconcuadrcula"/>
        <w:tblW w:w="0" w:type="auto"/>
        <w:tblLook w:val="04A0" w:firstRow="1" w:lastRow="0" w:firstColumn="1" w:lastColumn="0" w:noHBand="0" w:noVBand="1"/>
      </w:tblPr>
      <w:tblGrid>
        <w:gridCol w:w="4489"/>
        <w:gridCol w:w="4489"/>
      </w:tblGrid>
      <w:tr w:rsidR="0028667F" w14:paraId="5FBFF402" w14:textId="77777777" w:rsidTr="00284D68">
        <w:tc>
          <w:tcPr>
            <w:tcW w:w="4489" w:type="dxa"/>
          </w:tcPr>
          <w:p w14:paraId="1810F05D" w14:textId="77777777" w:rsidR="0028667F" w:rsidRPr="008709ED" w:rsidRDefault="0028667F" w:rsidP="00284D68">
            <w:pPr>
              <w:rPr>
                <w:b/>
              </w:rPr>
            </w:pPr>
            <w:r w:rsidRPr="008709ED">
              <w:rPr>
                <w:b/>
              </w:rPr>
              <w:t>Nombre</w:t>
            </w:r>
          </w:p>
        </w:tc>
        <w:tc>
          <w:tcPr>
            <w:tcW w:w="4489" w:type="dxa"/>
          </w:tcPr>
          <w:p w14:paraId="5CE1DBF3" w14:textId="77777777" w:rsidR="0028667F" w:rsidRDefault="0028667F" w:rsidP="00284D68">
            <w:pPr>
              <w:tabs>
                <w:tab w:val="left" w:pos="1215"/>
                <w:tab w:val="center" w:pos="2136"/>
              </w:tabs>
            </w:pPr>
            <w:r>
              <w:rPr>
                <w:lang w:val="es-419"/>
              </w:rPr>
              <w:t>Esquema de estacionamiento</w:t>
            </w:r>
            <w:r>
              <w:rPr>
                <w:lang w:val="es-419"/>
              </w:rPr>
              <w:tab/>
              <w:t>(editar)</w:t>
            </w:r>
          </w:p>
        </w:tc>
      </w:tr>
      <w:tr w:rsidR="0028667F" w14:paraId="23735434" w14:textId="77777777" w:rsidTr="00284D68">
        <w:tc>
          <w:tcPr>
            <w:tcW w:w="4489" w:type="dxa"/>
          </w:tcPr>
          <w:p w14:paraId="6200DECB" w14:textId="77777777" w:rsidR="0028667F" w:rsidRPr="008709ED" w:rsidRDefault="0028667F" w:rsidP="00284D68">
            <w:pPr>
              <w:rPr>
                <w:b/>
              </w:rPr>
            </w:pPr>
            <w:r w:rsidRPr="008709ED">
              <w:rPr>
                <w:b/>
              </w:rPr>
              <w:t>Actor</w:t>
            </w:r>
          </w:p>
        </w:tc>
        <w:tc>
          <w:tcPr>
            <w:tcW w:w="4489" w:type="dxa"/>
          </w:tcPr>
          <w:p w14:paraId="56700B6E" w14:textId="77777777" w:rsidR="0028667F" w:rsidRPr="00843F36" w:rsidRDefault="0028667F" w:rsidP="00284D68">
            <w:pPr>
              <w:rPr>
                <w:lang w:val="es-419"/>
              </w:rPr>
            </w:pPr>
            <w:r>
              <w:rPr>
                <w:lang w:val="es-419"/>
              </w:rPr>
              <w:t>Estacionamiento</w:t>
            </w:r>
          </w:p>
        </w:tc>
      </w:tr>
      <w:tr w:rsidR="0028667F" w14:paraId="084289FC" w14:textId="77777777" w:rsidTr="00284D68">
        <w:tc>
          <w:tcPr>
            <w:tcW w:w="4489" w:type="dxa"/>
          </w:tcPr>
          <w:p w14:paraId="1A720F2F" w14:textId="77777777" w:rsidR="0028667F" w:rsidRPr="008709ED" w:rsidRDefault="0028667F" w:rsidP="00284D68">
            <w:pPr>
              <w:rPr>
                <w:b/>
              </w:rPr>
            </w:pPr>
            <w:r w:rsidRPr="008709ED">
              <w:rPr>
                <w:b/>
              </w:rPr>
              <w:t>Descripción</w:t>
            </w:r>
          </w:p>
        </w:tc>
        <w:tc>
          <w:tcPr>
            <w:tcW w:w="4489" w:type="dxa"/>
          </w:tcPr>
          <w:p w14:paraId="24BD2BB5" w14:textId="77777777" w:rsidR="0028667F" w:rsidRPr="00843F36" w:rsidRDefault="0028667F" w:rsidP="00284D68">
            <w:pPr>
              <w:rPr>
                <w:lang w:val="es-419"/>
              </w:rPr>
            </w:pPr>
            <w:r>
              <w:rPr>
                <w:lang w:val="es-419"/>
              </w:rPr>
              <w:t>El estacionamiento podrá crear, editar y eliminar el diseño de un esquema de su estacionamiento, de esta forma sincronizara y relacionara los espacios que diseñe con el espacio fijo con el que cuenta</w:t>
            </w:r>
          </w:p>
        </w:tc>
      </w:tr>
      <w:tr w:rsidR="0028667F" w14:paraId="68D7DF2D" w14:textId="77777777" w:rsidTr="00284D68">
        <w:tc>
          <w:tcPr>
            <w:tcW w:w="4489" w:type="dxa"/>
          </w:tcPr>
          <w:p w14:paraId="7BB44A1B" w14:textId="77777777" w:rsidR="0028667F" w:rsidRPr="008709ED" w:rsidRDefault="0028667F" w:rsidP="00284D68">
            <w:pPr>
              <w:rPr>
                <w:b/>
              </w:rPr>
            </w:pPr>
            <w:r w:rsidRPr="008709ED">
              <w:rPr>
                <w:b/>
              </w:rPr>
              <w:t>Precondición</w:t>
            </w:r>
          </w:p>
        </w:tc>
        <w:tc>
          <w:tcPr>
            <w:tcW w:w="4489" w:type="dxa"/>
          </w:tcPr>
          <w:p w14:paraId="4E8BEB8A" w14:textId="77777777" w:rsidR="0028667F" w:rsidRPr="00843F36" w:rsidRDefault="0028667F" w:rsidP="00284D68">
            <w:pPr>
              <w:rPr>
                <w:lang w:val="es-419"/>
              </w:rPr>
            </w:pPr>
            <w:r>
              <w:rPr>
                <w:lang w:val="es-419"/>
              </w:rPr>
              <w:t>El estacionamiento tiene que estar registrado como estacionamiento y contar con la aplicación de escritorio.</w:t>
            </w:r>
          </w:p>
        </w:tc>
      </w:tr>
      <w:tr w:rsidR="0028667F" w14:paraId="730EB6D3" w14:textId="77777777" w:rsidTr="00284D68">
        <w:tc>
          <w:tcPr>
            <w:tcW w:w="4489" w:type="dxa"/>
          </w:tcPr>
          <w:p w14:paraId="3C99BD94" w14:textId="77777777" w:rsidR="0028667F" w:rsidRPr="008709ED" w:rsidRDefault="0028667F" w:rsidP="00284D68">
            <w:pPr>
              <w:rPr>
                <w:b/>
              </w:rPr>
            </w:pPr>
            <w:r w:rsidRPr="008709ED">
              <w:rPr>
                <w:b/>
              </w:rPr>
              <w:t>Flujo básico</w:t>
            </w:r>
          </w:p>
        </w:tc>
        <w:tc>
          <w:tcPr>
            <w:tcW w:w="4489" w:type="dxa"/>
          </w:tcPr>
          <w:p w14:paraId="710AB6BF" w14:textId="77777777" w:rsidR="0028667F" w:rsidRPr="009D2362" w:rsidRDefault="0028667F" w:rsidP="00284D68">
            <w:pPr>
              <w:pStyle w:val="Prrafodelista"/>
              <w:numPr>
                <w:ilvl w:val="0"/>
                <w:numId w:val="43"/>
              </w:numPr>
              <w:spacing w:after="0" w:line="240" w:lineRule="auto"/>
            </w:pPr>
            <w:r w:rsidRPr="009D2362">
              <w:rPr>
                <w:lang w:val="es-419"/>
              </w:rPr>
              <w:t>Abrir la aplicación.</w:t>
            </w:r>
          </w:p>
          <w:p w14:paraId="4311B160" w14:textId="77777777" w:rsidR="0028667F" w:rsidRPr="00370D02" w:rsidRDefault="0028667F" w:rsidP="00284D68">
            <w:pPr>
              <w:pStyle w:val="Prrafodelista"/>
              <w:numPr>
                <w:ilvl w:val="0"/>
                <w:numId w:val="43"/>
              </w:numPr>
              <w:spacing w:after="0" w:line="240" w:lineRule="auto"/>
              <w:rPr>
                <w:lang w:val="es-MX"/>
              </w:rPr>
            </w:pPr>
            <w:r w:rsidRPr="009D2362">
              <w:rPr>
                <w:lang w:val="es-419"/>
              </w:rPr>
              <w:t>Ir a la opción “Esquema de estacionamiento”</w:t>
            </w:r>
          </w:p>
          <w:p w14:paraId="18CE909C" w14:textId="77777777" w:rsidR="0028667F" w:rsidRPr="00370D02" w:rsidRDefault="0028667F" w:rsidP="00284D68">
            <w:pPr>
              <w:pStyle w:val="Prrafodelista"/>
              <w:numPr>
                <w:ilvl w:val="0"/>
                <w:numId w:val="43"/>
              </w:numPr>
              <w:spacing w:after="0" w:line="240" w:lineRule="auto"/>
              <w:rPr>
                <w:lang w:val="es-MX"/>
              </w:rPr>
            </w:pPr>
            <w:r w:rsidRPr="009D2362">
              <w:rPr>
                <w:lang w:val="es-419"/>
              </w:rPr>
              <w:lastRenderedPageBreak/>
              <w:t>Seleccionar la opción “Editar esquema”</w:t>
            </w:r>
          </w:p>
          <w:p w14:paraId="478E7741" w14:textId="77777777" w:rsidR="0028667F" w:rsidRPr="00370D02" w:rsidRDefault="0028667F" w:rsidP="00284D68">
            <w:pPr>
              <w:pStyle w:val="Prrafodelista"/>
              <w:numPr>
                <w:ilvl w:val="0"/>
                <w:numId w:val="43"/>
              </w:numPr>
              <w:spacing w:after="0" w:line="240" w:lineRule="auto"/>
              <w:rPr>
                <w:lang w:val="es-MX"/>
              </w:rPr>
            </w:pPr>
            <w:r w:rsidRPr="009D2362">
              <w:rPr>
                <w:lang w:val="es-419"/>
              </w:rPr>
              <w:t>Editar el esquema arrastrando y soltando objetos</w:t>
            </w:r>
          </w:p>
          <w:p w14:paraId="3F81D680" w14:textId="77777777" w:rsidR="0028667F" w:rsidRPr="009D2362" w:rsidRDefault="0028667F" w:rsidP="00284D68">
            <w:pPr>
              <w:pStyle w:val="Prrafodelista"/>
              <w:numPr>
                <w:ilvl w:val="0"/>
                <w:numId w:val="43"/>
              </w:numPr>
              <w:spacing w:after="0" w:line="240" w:lineRule="auto"/>
            </w:pPr>
            <w:r w:rsidRPr="009D2362">
              <w:rPr>
                <w:lang w:val="es-419"/>
              </w:rPr>
              <w:t>Guardar el estacionamiento</w:t>
            </w:r>
          </w:p>
        </w:tc>
      </w:tr>
      <w:tr w:rsidR="0028667F" w14:paraId="1A6FAE1F" w14:textId="77777777" w:rsidTr="00284D68">
        <w:trPr>
          <w:trHeight w:val="529"/>
        </w:trPr>
        <w:tc>
          <w:tcPr>
            <w:tcW w:w="4489" w:type="dxa"/>
          </w:tcPr>
          <w:p w14:paraId="1688C40D" w14:textId="77777777" w:rsidR="0028667F" w:rsidRPr="001B1356" w:rsidRDefault="0028667F" w:rsidP="00284D68">
            <w:pPr>
              <w:rPr>
                <w:b/>
                <w:lang w:val="es-419"/>
              </w:rPr>
            </w:pPr>
            <w:r>
              <w:rPr>
                <w:b/>
                <w:lang w:val="es-419"/>
              </w:rPr>
              <w:lastRenderedPageBreak/>
              <w:t>Flujo Secundario</w:t>
            </w:r>
          </w:p>
        </w:tc>
        <w:tc>
          <w:tcPr>
            <w:tcW w:w="4489" w:type="dxa"/>
          </w:tcPr>
          <w:p w14:paraId="17D5E2E5" w14:textId="77777777" w:rsidR="0028667F" w:rsidRPr="009D2362" w:rsidRDefault="0028667F" w:rsidP="00284D68">
            <w:pPr>
              <w:pStyle w:val="Prrafodelista"/>
              <w:numPr>
                <w:ilvl w:val="0"/>
                <w:numId w:val="42"/>
              </w:numPr>
              <w:spacing w:after="0" w:line="240" w:lineRule="auto"/>
              <w:rPr>
                <w:lang w:val="es-419"/>
              </w:rPr>
            </w:pPr>
            <w:r w:rsidRPr="009D2362">
              <w:rPr>
                <w:lang w:val="es-419"/>
              </w:rPr>
              <w:t>Obtener el esquema anteriormente diseñado</w:t>
            </w:r>
          </w:p>
          <w:p w14:paraId="036E1934" w14:textId="77777777" w:rsidR="0028667F" w:rsidRPr="009D2362" w:rsidRDefault="0028667F" w:rsidP="00284D68">
            <w:pPr>
              <w:pStyle w:val="Prrafodelista"/>
              <w:numPr>
                <w:ilvl w:val="0"/>
                <w:numId w:val="42"/>
              </w:numPr>
              <w:spacing w:after="0" w:line="240" w:lineRule="auto"/>
              <w:rPr>
                <w:lang w:val="es-419"/>
              </w:rPr>
            </w:pPr>
            <w:r w:rsidRPr="009D2362">
              <w:rPr>
                <w:lang w:val="es-419"/>
              </w:rPr>
              <w:t>Sincronizar los sensores con la aplicación</w:t>
            </w:r>
          </w:p>
          <w:p w14:paraId="31C9813C" w14:textId="77777777" w:rsidR="0028667F" w:rsidRPr="009D2362" w:rsidRDefault="0028667F" w:rsidP="00284D68">
            <w:pPr>
              <w:pStyle w:val="Prrafodelista"/>
              <w:numPr>
                <w:ilvl w:val="0"/>
                <w:numId w:val="42"/>
              </w:numPr>
              <w:spacing w:after="0" w:line="240" w:lineRule="auto"/>
              <w:rPr>
                <w:lang w:val="es-419"/>
              </w:rPr>
            </w:pPr>
            <w:r w:rsidRPr="009D2362">
              <w:rPr>
                <w:lang w:val="es-419"/>
              </w:rPr>
              <w:t>Crear los objetos sincronizados como objetos del esquema</w:t>
            </w:r>
          </w:p>
        </w:tc>
      </w:tr>
      <w:tr w:rsidR="0028667F" w14:paraId="06E4D926" w14:textId="77777777" w:rsidTr="00284D68">
        <w:tc>
          <w:tcPr>
            <w:tcW w:w="4489" w:type="dxa"/>
          </w:tcPr>
          <w:p w14:paraId="49778E23" w14:textId="77777777" w:rsidR="0028667F" w:rsidRPr="008709ED" w:rsidRDefault="0028667F" w:rsidP="00284D68">
            <w:pPr>
              <w:rPr>
                <w:b/>
              </w:rPr>
            </w:pPr>
            <w:proofErr w:type="spellStart"/>
            <w:r w:rsidRPr="008709ED">
              <w:rPr>
                <w:b/>
              </w:rPr>
              <w:t>Postcondición</w:t>
            </w:r>
            <w:proofErr w:type="spellEnd"/>
            <w:r w:rsidRPr="008709ED">
              <w:rPr>
                <w:b/>
              </w:rPr>
              <w:t xml:space="preserve"> </w:t>
            </w:r>
          </w:p>
        </w:tc>
        <w:tc>
          <w:tcPr>
            <w:tcW w:w="4489" w:type="dxa"/>
          </w:tcPr>
          <w:p w14:paraId="0A94BB5F" w14:textId="77777777" w:rsidR="0028667F" w:rsidRPr="009D2362" w:rsidRDefault="0028667F" w:rsidP="00284D68">
            <w:pPr>
              <w:rPr>
                <w:lang w:val="es-419"/>
              </w:rPr>
            </w:pPr>
            <w:r>
              <w:rPr>
                <w:lang w:val="es-419"/>
              </w:rPr>
              <w:t>Se guardara el esquema con las modificaciones</w:t>
            </w:r>
          </w:p>
        </w:tc>
      </w:tr>
    </w:tbl>
    <w:p w14:paraId="146B2BAC" w14:textId="77777777" w:rsidR="0028667F" w:rsidRPr="009D2362" w:rsidRDefault="0028667F" w:rsidP="0028667F">
      <w:pPr>
        <w:rPr>
          <w:lang w:val="es-419"/>
        </w:rPr>
      </w:pPr>
    </w:p>
    <w:tbl>
      <w:tblPr>
        <w:tblStyle w:val="Tablaconcuadrcula"/>
        <w:tblpPr w:leftFromText="141" w:rightFromText="141" w:vertAnchor="page" w:horzAnchor="margin" w:tblpY="5866"/>
        <w:tblW w:w="0" w:type="auto"/>
        <w:tblLook w:val="04A0" w:firstRow="1" w:lastRow="0" w:firstColumn="1" w:lastColumn="0" w:noHBand="0" w:noVBand="1"/>
      </w:tblPr>
      <w:tblGrid>
        <w:gridCol w:w="4489"/>
        <w:gridCol w:w="4489"/>
      </w:tblGrid>
      <w:tr w:rsidR="00284D68" w14:paraId="6804879D" w14:textId="77777777" w:rsidTr="00284D68">
        <w:tc>
          <w:tcPr>
            <w:tcW w:w="4489" w:type="dxa"/>
          </w:tcPr>
          <w:p w14:paraId="6E77270B" w14:textId="77777777" w:rsidR="00284D68" w:rsidRPr="008709ED" w:rsidRDefault="00284D68" w:rsidP="00284D68">
            <w:pPr>
              <w:rPr>
                <w:b/>
              </w:rPr>
            </w:pPr>
            <w:r w:rsidRPr="008709ED">
              <w:rPr>
                <w:b/>
              </w:rPr>
              <w:t>Nombre</w:t>
            </w:r>
          </w:p>
        </w:tc>
        <w:tc>
          <w:tcPr>
            <w:tcW w:w="4489" w:type="dxa"/>
          </w:tcPr>
          <w:p w14:paraId="6C21CEB9" w14:textId="77777777" w:rsidR="00284D68" w:rsidRDefault="00284D68" w:rsidP="00284D68">
            <w:pPr>
              <w:tabs>
                <w:tab w:val="left" w:pos="1215"/>
                <w:tab w:val="center" w:pos="2136"/>
              </w:tabs>
            </w:pPr>
            <w:r>
              <w:rPr>
                <w:lang w:val="es-419"/>
              </w:rPr>
              <w:t>Esquema de estacionamiento</w:t>
            </w:r>
            <w:r>
              <w:rPr>
                <w:lang w:val="es-419"/>
              </w:rPr>
              <w:tab/>
              <w:t>(eliminar)</w:t>
            </w:r>
          </w:p>
        </w:tc>
      </w:tr>
      <w:tr w:rsidR="00284D68" w14:paraId="251EE575" w14:textId="77777777" w:rsidTr="00284D68">
        <w:tc>
          <w:tcPr>
            <w:tcW w:w="4489" w:type="dxa"/>
          </w:tcPr>
          <w:p w14:paraId="10D38E58" w14:textId="77777777" w:rsidR="00284D68" w:rsidRPr="008709ED" w:rsidRDefault="00284D68" w:rsidP="00284D68">
            <w:pPr>
              <w:rPr>
                <w:b/>
              </w:rPr>
            </w:pPr>
            <w:r w:rsidRPr="008709ED">
              <w:rPr>
                <w:b/>
              </w:rPr>
              <w:t>Actor</w:t>
            </w:r>
          </w:p>
        </w:tc>
        <w:tc>
          <w:tcPr>
            <w:tcW w:w="4489" w:type="dxa"/>
          </w:tcPr>
          <w:p w14:paraId="1F08868F" w14:textId="77777777" w:rsidR="00284D68" w:rsidRPr="00843F36" w:rsidRDefault="00284D68" w:rsidP="00284D68">
            <w:pPr>
              <w:rPr>
                <w:lang w:val="es-419"/>
              </w:rPr>
            </w:pPr>
            <w:r>
              <w:rPr>
                <w:lang w:val="es-419"/>
              </w:rPr>
              <w:t>Estacionamiento</w:t>
            </w:r>
          </w:p>
        </w:tc>
      </w:tr>
      <w:tr w:rsidR="00284D68" w14:paraId="7E4F8C57" w14:textId="77777777" w:rsidTr="00284D68">
        <w:tc>
          <w:tcPr>
            <w:tcW w:w="4489" w:type="dxa"/>
          </w:tcPr>
          <w:p w14:paraId="2D557440" w14:textId="77777777" w:rsidR="00284D68" w:rsidRPr="008709ED" w:rsidRDefault="00284D68" w:rsidP="00284D68">
            <w:pPr>
              <w:rPr>
                <w:b/>
              </w:rPr>
            </w:pPr>
            <w:r w:rsidRPr="008709ED">
              <w:rPr>
                <w:b/>
              </w:rPr>
              <w:t>Descripción</w:t>
            </w:r>
          </w:p>
        </w:tc>
        <w:tc>
          <w:tcPr>
            <w:tcW w:w="4489" w:type="dxa"/>
          </w:tcPr>
          <w:p w14:paraId="42597E50" w14:textId="77777777" w:rsidR="00284D68" w:rsidRPr="00843F36" w:rsidRDefault="00284D68" w:rsidP="00284D68">
            <w:pPr>
              <w:rPr>
                <w:lang w:val="es-419"/>
              </w:rPr>
            </w:pPr>
            <w:r>
              <w:rPr>
                <w:lang w:val="es-419"/>
              </w:rPr>
              <w:t>El estacionamiento podrá crear, editar y eliminar el diseño de un esquema de su estacionamiento, de esta forma sincronizara y relacionara los espacios que diseñe con el espacio fijo con el que cuenta</w:t>
            </w:r>
          </w:p>
        </w:tc>
      </w:tr>
      <w:tr w:rsidR="00284D68" w14:paraId="4DD6672C" w14:textId="77777777" w:rsidTr="00284D68">
        <w:tc>
          <w:tcPr>
            <w:tcW w:w="4489" w:type="dxa"/>
          </w:tcPr>
          <w:p w14:paraId="4CC7D82C" w14:textId="77777777" w:rsidR="00284D68" w:rsidRPr="008709ED" w:rsidRDefault="00284D68" w:rsidP="00284D68">
            <w:pPr>
              <w:rPr>
                <w:b/>
              </w:rPr>
            </w:pPr>
            <w:r w:rsidRPr="008709ED">
              <w:rPr>
                <w:b/>
              </w:rPr>
              <w:t>Precondición</w:t>
            </w:r>
          </w:p>
        </w:tc>
        <w:tc>
          <w:tcPr>
            <w:tcW w:w="4489" w:type="dxa"/>
          </w:tcPr>
          <w:p w14:paraId="29BCDF7C" w14:textId="77777777" w:rsidR="00284D68" w:rsidRPr="00843F36" w:rsidRDefault="00284D68" w:rsidP="00284D68">
            <w:pPr>
              <w:rPr>
                <w:lang w:val="es-419"/>
              </w:rPr>
            </w:pPr>
            <w:r>
              <w:rPr>
                <w:lang w:val="es-419"/>
              </w:rPr>
              <w:t>El estacionamiento tiene que estar registrado como estacionamiento y contar con la aplicación de escritorio.</w:t>
            </w:r>
          </w:p>
        </w:tc>
      </w:tr>
      <w:tr w:rsidR="00284D68" w14:paraId="50A44153" w14:textId="77777777" w:rsidTr="00284D68">
        <w:tc>
          <w:tcPr>
            <w:tcW w:w="4489" w:type="dxa"/>
          </w:tcPr>
          <w:p w14:paraId="3540D5A2" w14:textId="77777777" w:rsidR="00284D68" w:rsidRPr="008709ED" w:rsidRDefault="00284D68" w:rsidP="00284D68">
            <w:pPr>
              <w:rPr>
                <w:b/>
              </w:rPr>
            </w:pPr>
            <w:r w:rsidRPr="008709ED">
              <w:rPr>
                <w:b/>
              </w:rPr>
              <w:t>Flujo básico</w:t>
            </w:r>
          </w:p>
        </w:tc>
        <w:tc>
          <w:tcPr>
            <w:tcW w:w="4489" w:type="dxa"/>
          </w:tcPr>
          <w:p w14:paraId="135068BE" w14:textId="77777777" w:rsidR="00284D68" w:rsidRPr="009D2362" w:rsidRDefault="00284D68" w:rsidP="00284D68">
            <w:pPr>
              <w:pStyle w:val="Prrafodelista"/>
              <w:numPr>
                <w:ilvl w:val="0"/>
                <w:numId w:val="44"/>
              </w:numPr>
              <w:spacing w:after="0" w:line="240" w:lineRule="auto"/>
            </w:pPr>
            <w:r w:rsidRPr="009D2362">
              <w:rPr>
                <w:lang w:val="es-419"/>
              </w:rPr>
              <w:t>Abrir la aplicación.</w:t>
            </w:r>
          </w:p>
          <w:p w14:paraId="0ECF000B" w14:textId="77777777" w:rsidR="00284D68" w:rsidRPr="00370D02" w:rsidRDefault="00284D68" w:rsidP="00284D68">
            <w:pPr>
              <w:pStyle w:val="Prrafodelista"/>
              <w:numPr>
                <w:ilvl w:val="0"/>
                <w:numId w:val="44"/>
              </w:numPr>
              <w:spacing w:after="0" w:line="240" w:lineRule="auto"/>
              <w:rPr>
                <w:lang w:val="es-MX"/>
              </w:rPr>
            </w:pPr>
            <w:r w:rsidRPr="009D2362">
              <w:rPr>
                <w:lang w:val="es-419"/>
              </w:rPr>
              <w:t>Ir a la opción “Esquema de estacionamiento”</w:t>
            </w:r>
          </w:p>
          <w:p w14:paraId="36415042" w14:textId="77777777" w:rsidR="00284D68" w:rsidRPr="00370D02" w:rsidRDefault="00284D68" w:rsidP="00284D68">
            <w:pPr>
              <w:pStyle w:val="Prrafodelista"/>
              <w:numPr>
                <w:ilvl w:val="0"/>
                <w:numId w:val="44"/>
              </w:numPr>
              <w:spacing w:after="0" w:line="240" w:lineRule="auto"/>
              <w:rPr>
                <w:lang w:val="es-MX"/>
              </w:rPr>
            </w:pPr>
            <w:r w:rsidRPr="009D2362">
              <w:rPr>
                <w:lang w:val="es-419"/>
              </w:rPr>
              <w:t>Seleccionar la opción “Eliminar esquema”</w:t>
            </w:r>
          </w:p>
          <w:p w14:paraId="02B0B88A" w14:textId="77777777" w:rsidR="00284D68" w:rsidRPr="009D2362" w:rsidRDefault="00284D68" w:rsidP="00284D68">
            <w:pPr>
              <w:pStyle w:val="Prrafodelista"/>
              <w:numPr>
                <w:ilvl w:val="0"/>
                <w:numId w:val="44"/>
              </w:numPr>
              <w:spacing w:after="0" w:line="240" w:lineRule="auto"/>
            </w:pPr>
            <w:r w:rsidRPr="009D2362">
              <w:rPr>
                <w:lang w:val="es-419"/>
              </w:rPr>
              <w:t>Confirmar acción</w:t>
            </w:r>
          </w:p>
        </w:tc>
      </w:tr>
      <w:tr w:rsidR="00284D68" w14:paraId="591EF8D4" w14:textId="77777777" w:rsidTr="00284D68">
        <w:trPr>
          <w:trHeight w:val="529"/>
        </w:trPr>
        <w:tc>
          <w:tcPr>
            <w:tcW w:w="4489" w:type="dxa"/>
          </w:tcPr>
          <w:p w14:paraId="486AFA06" w14:textId="77777777" w:rsidR="00284D68" w:rsidRPr="001B1356" w:rsidRDefault="00284D68" w:rsidP="00284D68">
            <w:pPr>
              <w:rPr>
                <w:b/>
                <w:lang w:val="es-419"/>
              </w:rPr>
            </w:pPr>
            <w:r>
              <w:rPr>
                <w:b/>
                <w:lang w:val="es-419"/>
              </w:rPr>
              <w:t>Flujo Secundario</w:t>
            </w:r>
          </w:p>
        </w:tc>
        <w:tc>
          <w:tcPr>
            <w:tcW w:w="4489" w:type="dxa"/>
          </w:tcPr>
          <w:p w14:paraId="4B06A619" w14:textId="77777777" w:rsidR="00284D68" w:rsidRPr="009D2362" w:rsidRDefault="00284D68" w:rsidP="00284D68">
            <w:pPr>
              <w:rPr>
                <w:lang w:val="es-419"/>
              </w:rPr>
            </w:pPr>
            <w:r w:rsidRPr="009D2362">
              <w:rPr>
                <w:lang w:val="es-419"/>
              </w:rPr>
              <w:t>Encontrar el esquema del estacionamiento y eliminarlo</w:t>
            </w:r>
          </w:p>
        </w:tc>
      </w:tr>
      <w:tr w:rsidR="00284D68" w14:paraId="30F2FEAC" w14:textId="77777777" w:rsidTr="00284D68">
        <w:tc>
          <w:tcPr>
            <w:tcW w:w="4489" w:type="dxa"/>
          </w:tcPr>
          <w:p w14:paraId="143CBE80" w14:textId="77777777" w:rsidR="00284D68" w:rsidRPr="008709ED" w:rsidRDefault="00284D68" w:rsidP="00284D68">
            <w:pPr>
              <w:rPr>
                <w:b/>
              </w:rPr>
            </w:pPr>
            <w:proofErr w:type="spellStart"/>
            <w:r w:rsidRPr="008709ED">
              <w:rPr>
                <w:b/>
              </w:rPr>
              <w:t>Postcondición</w:t>
            </w:r>
            <w:proofErr w:type="spellEnd"/>
            <w:r w:rsidRPr="008709ED">
              <w:rPr>
                <w:b/>
              </w:rPr>
              <w:t xml:space="preserve"> </w:t>
            </w:r>
          </w:p>
        </w:tc>
        <w:tc>
          <w:tcPr>
            <w:tcW w:w="4489" w:type="dxa"/>
          </w:tcPr>
          <w:p w14:paraId="7964F409" w14:textId="77777777" w:rsidR="00284D68" w:rsidRPr="009D2362" w:rsidRDefault="00284D68" w:rsidP="00284D68">
            <w:pPr>
              <w:rPr>
                <w:lang w:val="es-419"/>
              </w:rPr>
            </w:pPr>
            <w:r>
              <w:rPr>
                <w:lang w:val="es-419"/>
              </w:rPr>
              <w:t>Se eliminara el esquema del estacionamiento</w:t>
            </w:r>
          </w:p>
        </w:tc>
      </w:tr>
    </w:tbl>
    <w:p w14:paraId="7520DAA2" w14:textId="77777777" w:rsidR="0028667F" w:rsidRDefault="00B54222" w:rsidP="00B54222">
      <w:pPr>
        <w:pStyle w:val="subSubSeccion"/>
        <w:rPr>
          <w:lang w:val="es-419"/>
        </w:rPr>
      </w:pPr>
      <w:bookmarkStart w:id="75" w:name="_Toc430869820"/>
      <w:proofErr w:type="spellStart"/>
      <w:r w:rsidRPr="0028667F">
        <w:rPr>
          <w:lang w:val="es-419"/>
        </w:rPr>
        <w:t>Informacion</w:t>
      </w:r>
      <w:proofErr w:type="spellEnd"/>
      <w:r w:rsidRPr="0028667F">
        <w:rPr>
          <w:lang w:val="es-419"/>
        </w:rPr>
        <w:t xml:space="preserve"> de estacionamiento</w:t>
      </w:r>
      <w:bookmarkEnd w:id="75"/>
    </w:p>
    <w:tbl>
      <w:tblPr>
        <w:tblStyle w:val="Tablaconcuadrcula"/>
        <w:tblW w:w="0" w:type="auto"/>
        <w:tblLook w:val="04A0" w:firstRow="1" w:lastRow="0" w:firstColumn="1" w:lastColumn="0" w:noHBand="0" w:noVBand="1"/>
      </w:tblPr>
      <w:tblGrid>
        <w:gridCol w:w="4489"/>
        <w:gridCol w:w="4489"/>
      </w:tblGrid>
      <w:tr w:rsidR="00B54222" w14:paraId="0BB07356" w14:textId="77777777" w:rsidTr="00284D68">
        <w:tc>
          <w:tcPr>
            <w:tcW w:w="4489" w:type="dxa"/>
          </w:tcPr>
          <w:p w14:paraId="08706401" w14:textId="77777777" w:rsidR="00B54222" w:rsidRPr="008709ED" w:rsidRDefault="00B54222" w:rsidP="00284D68">
            <w:pPr>
              <w:rPr>
                <w:b/>
              </w:rPr>
            </w:pPr>
            <w:r w:rsidRPr="008709ED">
              <w:rPr>
                <w:b/>
              </w:rPr>
              <w:t>Nombre</w:t>
            </w:r>
          </w:p>
        </w:tc>
        <w:tc>
          <w:tcPr>
            <w:tcW w:w="4489" w:type="dxa"/>
          </w:tcPr>
          <w:p w14:paraId="5AB9243F" w14:textId="77777777" w:rsidR="00B54222" w:rsidRDefault="00B54222" w:rsidP="00284D68">
            <w:pPr>
              <w:tabs>
                <w:tab w:val="left" w:pos="1215"/>
                <w:tab w:val="center" w:pos="2136"/>
              </w:tabs>
            </w:pPr>
            <w:r>
              <w:rPr>
                <w:lang w:val="es-419"/>
              </w:rPr>
              <w:t>Información de estacionamiento</w:t>
            </w:r>
          </w:p>
        </w:tc>
      </w:tr>
      <w:tr w:rsidR="00B54222" w14:paraId="30E88CFF" w14:textId="77777777" w:rsidTr="00284D68">
        <w:tc>
          <w:tcPr>
            <w:tcW w:w="4489" w:type="dxa"/>
          </w:tcPr>
          <w:p w14:paraId="0B4553AE" w14:textId="77777777" w:rsidR="00B54222" w:rsidRPr="008709ED" w:rsidRDefault="00B54222" w:rsidP="00284D68">
            <w:pPr>
              <w:rPr>
                <w:b/>
              </w:rPr>
            </w:pPr>
            <w:r w:rsidRPr="008709ED">
              <w:rPr>
                <w:b/>
              </w:rPr>
              <w:t>Actor</w:t>
            </w:r>
          </w:p>
        </w:tc>
        <w:tc>
          <w:tcPr>
            <w:tcW w:w="4489" w:type="dxa"/>
          </w:tcPr>
          <w:p w14:paraId="7DA7FED8" w14:textId="77777777" w:rsidR="00B54222" w:rsidRPr="00843F36" w:rsidRDefault="00B54222" w:rsidP="00284D68">
            <w:pPr>
              <w:rPr>
                <w:lang w:val="es-419"/>
              </w:rPr>
            </w:pPr>
            <w:r>
              <w:rPr>
                <w:lang w:val="es-419"/>
              </w:rPr>
              <w:t>Estacionamiento</w:t>
            </w:r>
          </w:p>
        </w:tc>
      </w:tr>
      <w:tr w:rsidR="00B54222" w14:paraId="477B797B" w14:textId="77777777" w:rsidTr="00284D68">
        <w:tc>
          <w:tcPr>
            <w:tcW w:w="4489" w:type="dxa"/>
          </w:tcPr>
          <w:p w14:paraId="6475D519" w14:textId="77777777" w:rsidR="00B54222" w:rsidRPr="008709ED" w:rsidRDefault="00B54222" w:rsidP="00284D68">
            <w:pPr>
              <w:rPr>
                <w:b/>
              </w:rPr>
            </w:pPr>
            <w:r w:rsidRPr="008709ED">
              <w:rPr>
                <w:b/>
              </w:rPr>
              <w:t>Descripción</w:t>
            </w:r>
          </w:p>
        </w:tc>
        <w:tc>
          <w:tcPr>
            <w:tcW w:w="4489" w:type="dxa"/>
          </w:tcPr>
          <w:p w14:paraId="177CFE58" w14:textId="77777777" w:rsidR="00B54222" w:rsidRDefault="00B54222" w:rsidP="00284D68">
            <w:pPr>
              <w:rPr>
                <w:lang w:val="es-419"/>
              </w:rPr>
            </w:pPr>
            <w:r>
              <w:rPr>
                <w:lang w:val="es-419"/>
              </w:rPr>
              <w:t>El estacionamiento podrá editar la información del estacionamiento tales como:</w:t>
            </w:r>
          </w:p>
          <w:p w14:paraId="31363CC7" w14:textId="77777777" w:rsidR="00B54222" w:rsidRDefault="00B54222" w:rsidP="00284D68">
            <w:pPr>
              <w:pStyle w:val="Prrafodelista"/>
              <w:numPr>
                <w:ilvl w:val="0"/>
                <w:numId w:val="46"/>
              </w:numPr>
              <w:spacing w:after="0" w:line="240" w:lineRule="auto"/>
              <w:rPr>
                <w:lang w:val="es-419"/>
              </w:rPr>
            </w:pPr>
            <w:r>
              <w:rPr>
                <w:lang w:val="es-419"/>
              </w:rPr>
              <w:t>Horarios</w:t>
            </w:r>
          </w:p>
          <w:p w14:paraId="08C66AB9" w14:textId="77777777" w:rsidR="00B54222" w:rsidRDefault="00B54222" w:rsidP="00284D68">
            <w:pPr>
              <w:pStyle w:val="Prrafodelista"/>
              <w:numPr>
                <w:ilvl w:val="0"/>
                <w:numId w:val="46"/>
              </w:numPr>
              <w:spacing w:after="0" w:line="240" w:lineRule="auto"/>
              <w:rPr>
                <w:lang w:val="es-419"/>
              </w:rPr>
            </w:pPr>
            <w:r>
              <w:rPr>
                <w:lang w:val="es-419"/>
              </w:rPr>
              <w:t>Tarifas</w:t>
            </w:r>
          </w:p>
          <w:p w14:paraId="3EF8F92C" w14:textId="77777777" w:rsidR="00B54222" w:rsidRDefault="00B54222" w:rsidP="00284D68">
            <w:pPr>
              <w:pStyle w:val="Prrafodelista"/>
              <w:numPr>
                <w:ilvl w:val="0"/>
                <w:numId w:val="46"/>
              </w:numPr>
              <w:spacing w:after="0" w:line="240" w:lineRule="auto"/>
              <w:rPr>
                <w:lang w:val="es-419"/>
              </w:rPr>
            </w:pPr>
            <w:r>
              <w:rPr>
                <w:lang w:val="es-419"/>
              </w:rPr>
              <w:t>Ubicación</w:t>
            </w:r>
          </w:p>
          <w:p w14:paraId="707BEF23" w14:textId="77777777" w:rsidR="00B54222" w:rsidRDefault="00B54222" w:rsidP="00284D68">
            <w:pPr>
              <w:pStyle w:val="Prrafodelista"/>
              <w:numPr>
                <w:ilvl w:val="0"/>
                <w:numId w:val="46"/>
              </w:numPr>
              <w:spacing w:after="0" w:line="240" w:lineRule="auto"/>
              <w:rPr>
                <w:lang w:val="es-419"/>
              </w:rPr>
            </w:pPr>
            <w:r>
              <w:rPr>
                <w:lang w:val="es-419"/>
              </w:rPr>
              <w:t xml:space="preserve">Altura máxima </w:t>
            </w:r>
          </w:p>
          <w:p w14:paraId="5D920FF8" w14:textId="77777777" w:rsidR="00B54222" w:rsidRPr="00A73BC0" w:rsidRDefault="00B54222" w:rsidP="00284D68">
            <w:pPr>
              <w:pStyle w:val="Prrafodelista"/>
              <w:numPr>
                <w:ilvl w:val="0"/>
                <w:numId w:val="46"/>
              </w:numPr>
              <w:spacing w:after="0" w:line="240" w:lineRule="auto"/>
              <w:rPr>
                <w:rFonts w:eastAsiaTheme="minorHAnsi"/>
                <w:lang w:val="es-419" w:eastAsia="en-US"/>
              </w:rPr>
            </w:pPr>
            <w:r>
              <w:rPr>
                <w:lang w:val="es-419"/>
              </w:rPr>
              <w:t xml:space="preserve">Descripción </w:t>
            </w:r>
          </w:p>
        </w:tc>
      </w:tr>
      <w:tr w:rsidR="00B54222" w14:paraId="5BA0ED29" w14:textId="77777777" w:rsidTr="00284D68">
        <w:tc>
          <w:tcPr>
            <w:tcW w:w="4489" w:type="dxa"/>
          </w:tcPr>
          <w:p w14:paraId="66F03C19" w14:textId="77777777" w:rsidR="00B54222" w:rsidRPr="008709ED" w:rsidRDefault="00B54222" w:rsidP="00284D68">
            <w:pPr>
              <w:rPr>
                <w:b/>
              </w:rPr>
            </w:pPr>
            <w:r w:rsidRPr="008709ED">
              <w:rPr>
                <w:b/>
              </w:rPr>
              <w:lastRenderedPageBreak/>
              <w:t>Precondición</w:t>
            </w:r>
          </w:p>
        </w:tc>
        <w:tc>
          <w:tcPr>
            <w:tcW w:w="4489" w:type="dxa"/>
          </w:tcPr>
          <w:p w14:paraId="293E71CF" w14:textId="77777777" w:rsidR="00B54222" w:rsidRPr="00843F36" w:rsidRDefault="00B54222" w:rsidP="00284D68">
            <w:pPr>
              <w:rPr>
                <w:lang w:val="es-419"/>
              </w:rPr>
            </w:pPr>
            <w:r>
              <w:rPr>
                <w:lang w:val="es-419"/>
              </w:rPr>
              <w:t>El estacionamiento tiene que estar registrado como estacionamiento y contar con la aplicación de escritorio.</w:t>
            </w:r>
          </w:p>
        </w:tc>
      </w:tr>
      <w:tr w:rsidR="00B54222" w14:paraId="2DBB778A" w14:textId="77777777" w:rsidTr="00284D68">
        <w:tc>
          <w:tcPr>
            <w:tcW w:w="4489" w:type="dxa"/>
          </w:tcPr>
          <w:p w14:paraId="47B72B5D" w14:textId="77777777" w:rsidR="00B54222" w:rsidRPr="008709ED" w:rsidRDefault="00B54222" w:rsidP="00284D68">
            <w:pPr>
              <w:rPr>
                <w:b/>
              </w:rPr>
            </w:pPr>
            <w:r w:rsidRPr="008709ED">
              <w:rPr>
                <w:b/>
              </w:rPr>
              <w:t>Flujo básico</w:t>
            </w:r>
          </w:p>
        </w:tc>
        <w:tc>
          <w:tcPr>
            <w:tcW w:w="4489" w:type="dxa"/>
          </w:tcPr>
          <w:p w14:paraId="59077716" w14:textId="77777777" w:rsidR="00B54222" w:rsidRPr="009D2362" w:rsidRDefault="00B54222" w:rsidP="00284D68">
            <w:pPr>
              <w:pStyle w:val="Prrafodelista"/>
              <w:numPr>
                <w:ilvl w:val="0"/>
                <w:numId w:val="45"/>
              </w:numPr>
              <w:spacing w:after="0" w:line="240" w:lineRule="auto"/>
            </w:pPr>
            <w:r w:rsidRPr="009D2362">
              <w:rPr>
                <w:lang w:val="es-419"/>
              </w:rPr>
              <w:t>Abrir la aplicación.</w:t>
            </w:r>
          </w:p>
          <w:p w14:paraId="0E705AD7" w14:textId="77777777" w:rsidR="00B54222" w:rsidRPr="00370D02" w:rsidRDefault="00B54222" w:rsidP="00284D68">
            <w:pPr>
              <w:pStyle w:val="Prrafodelista"/>
              <w:numPr>
                <w:ilvl w:val="0"/>
                <w:numId w:val="45"/>
              </w:numPr>
              <w:spacing w:after="0" w:line="240" w:lineRule="auto"/>
              <w:rPr>
                <w:lang w:val="es-MX"/>
              </w:rPr>
            </w:pPr>
            <w:r w:rsidRPr="009D2362">
              <w:rPr>
                <w:lang w:val="es-419"/>
              </w:rPr>
              <w:t>Ir a la opción “</w:t>
            </w:r>
            <w:r>
              <w:rPr>
                <w:lang w:val="es-419"/>
              </w:rPr>
              <w:t>Mi Información”</w:t>
            </w:r>
          </w:p>
          <w:p w14:paraId="0759A767" w14:textId="77777777" w:rsidR="00B54222" w:rsidRPr="005D7BA9" w:rsidRDefault="00B54222" w:rsidP="00284D68">
            <w:pPr>
              <w:pStyle w:val="Prrafodelista"/>
              <w:numPr>
                <w:ilvl w:val="0"/>
                <w:numId w:val="45"/>
              </w:numPr>
              <w:spacing w:after="0" w:line="240" w:lineRule="auto"/>
              <w:rPr>
                <w:rFonts w:eastAsiaTheme="minorHAnsi"/>
                <w:lang w:val="es-MX" w:eastAsia="en-US"/>
              </w:rPr>
            </w:pPr>
            <w:r>
              <w:rPr>
                <w:lang w:val="es-419"/>
              </w:rPr>
              <w:t>Editar la información predefinida o previamente establecida</w:t>
            </w:r>
          </w:p>
          <w:p w14:paraId="1577BDDD" w14:textId="77777777" w:rsidR="00B54222" w:rsidRPr="009D2362" w:rsidRDefault="00B54222" w:rsidP="00284D68">
            <w:pPr>
              <w:pStyle w:val="Prrafodelista"/>
              <w:numPr>
                <w:ilvl w:val="0"/>
                <w:numId w:val="45"/>
              </w:numPr>
              <w:spacing w:after="0" w:line="240" w:lineRule="auto"/>
            </w:pPr>
            <w:r>
              <w:rPr>
                <w:lang w:val="es-419"/>
              </w:rPr>
              <w:t>Guardar la nueva información</w:t>
            </w:r>
          </w:p>
        </w:tc>
      </w:tr>
      <w:tr w:rsidR="00B54222" w14:paraId="49A3D008" w14:textId="77777777" w:rsidTr="00284D68">
        <w:trPr>
          <w:trHeight w:val="529"/>
        </w:trPr>
        <w:tc>
          <w:tcPr>
            <w:tcW w:w="4489" w:type="dxa"/>
          </w:tcPr>
          <w:p w14:paraId="0BE5C214" w14:textId="77777777" w:rsidR="00B54222" w:rsidRPr="001B1356" w:rsidRDefault="00B54222" w:rsidP="00284D68">
            <w:pPr>
              <w:rPr>
                <w:b/>
                <w:lang w:val="es-419"/>
              </w:rPr>
            </w:pPr>
            <w:r>
              <w:rPr>
                <w:b/>
                <w:lang w:val="es-419"/>
              </w:rPr>
              <w:t>Flujo Secundario</w:t>
            </w:r>
          </w:p>
        </w:tc>
        <w:tc>
          <w:tcPr>
            <w:tcW w:w="4489" w:type="dxa"/>
          </w:tcPr>
          <w:p w14:paraId="08531DAF" w14:textId="77777777" w:rsidR="00B54222" w:rsidRDefault="00B54222" w:rsidP="00284D68">
            <w:pPr>
              <w:pStyle w:val="Prrafodelista"/>
              <w:numPr>
                <w:ilvl w:val="0"/>
                <w:numId w:val="47"/>
              </w:numPr>
              <w:spacing w:after="0" w:line="240" w:lineRule="auto"/>
              <w:rPr>
                <w:lang w:val="es-419"/>
              </w:rPr>
            </w:pPr>
            <w:r>
              <w:rPr>
                <w:lang w:val="es-419"/>
              </w:rPr>
              <w:t>Obtener la información de la base de datos</w:t>
            </w:r>
          </w:p>
          <w:p w14:paraId="77A680B0" w14:textId="77777777" w:rsidR="00B54222" w:rsidRPr="00A73BC0" w:rsidRDefault="00B54222" w:rsidP="00284D68">
            <w:pPr>
              <w:pStyle w:val="Prrafodelista"/>
              <w:numPr>
                <w:ilvl w:val="0"/>
                <w:numId w:val="47"/>
              </w:numPr>
              <w:spacing w:after="0" w:line="240" w:lineRule="auto"/>
              <w:rPr>
                <w:rFonts w:eastAsiaTheme="minorHAnsi"/>
                <w:lang w:val="es-419" w:eastAsia="en-US"/>
              </w:rPr>
            </w:pPr>
            <w:r>
              <w:rPr>
                <w:lang w:val="es-419"/>
              </w:rPr>
              <w:t>Guardar la nueva información en la base de datos</w:t>
            </w:r>
          </w:p>
        </w:tc>
      </w:tr>
      <w:tr w:rsidR="00B54222" w14:paraId="761160B5" w14:textId="77777777" w:rsidTr="00284D68">
        <w:tc>
          <w:tcPr>
            <w:tcW w:w="4489" w:type="dxa"/>
          </w:tcPr>
          <w:p w14:paraId="2C70928E" w14:textId="77777777" w:rsidR="00B54222" w:rsidRPr="008709ED" w:rsidRDefault="00B54222" w:rsidP="00284D68">
            <w:pPr>
              <w:rPr>
                <w:b/>
              </w:rPr>
            </w:pPr>
            <w:proofErr w:type="spellStart"/>
            <w:r w:rsidRPr="008709ED">
              <w:rPr>
                <w:b/>
              </w:rPr>
              <w:t>Postcondición</w:t>
            </w:r>
            <w:proofErr w:type="spellEnd"/>
            <w:r w:rsidRPr="008709ED">
              <w:rPr>
                <w:b/>
              </w:rPr>
              <w:t xml:space="preserve"> </w:t>
            </w:r>
          </w:p>
        </w:tc>
        <w:tc>
          <w:tcPr>
            <w:tcW w:w="4489" w:type="dxa"/>
          </w:tcPr>
          <w:p w14:paraId="75B32EA5" w14:textId="77777777" w:rsidR="00B54222" w:rsidRPr="009D2362" w:rsidRDefault="00B54222" w:rsidP="00284D68">
            <w:pPr>
              <w:rPr>
                <w:lang w:val="es-419"/>
              </w:rPr>
            </w:pPr>
            <w:r>
              <w:rPr>
                <w:lang w:val="es-419"/>
              </w:rPr>
              <w:t>Se guarda la nueva información.</w:t>
            </w:r>
          </w:p>
        </w:tc>
      </w:tr>
    </w:tbl>
    <w:p w14:paraId="13B7E7D5" w14:textId="77777777" w:rsidR="00284D68" w:rsidRPr="00284D68" w:rsidRDefault="00284D68" w:rsidP="00284D68">
      <w:pPr>
        <w:pStyle w:val="subSubSeccion"/>
        <w:rPr>
          <w:lang w:val="es-419"/>
        </w:rPr>
      </w:pPr>
      <w:r>
        <w:rPr>
          <w:lang w:val="es-419"/>
        </w:rPr>
        <w:t>Se</w:t>
      </w:r>
      <w:r w:rsidRPr="0028667F">
        <w:rPr>
          <w:lang w:val="es-419"/>
        </w:rPr>
        <w:t>rvicios y Ofertas</w:t>
      </w:r>
    </w:p>
    <w:tbl>
      <w:tblPr>
        <w:tblStyle w:val="Tablaconcuadrcula"/>
        <w:tblW w:w="0" w:type="auto"/>
        <w:tblLook w:val="04A0" w:firstRow="1" w:lastRow="0" w:firstColumn="1" w:lastColumn="0" w:noHBand="0" w:noVBand="1"/>
      </w:tblPr>
      <w:tblGrid>
        <w:gridCol w:w="4489"/>
        <w:gridCol w:w="4489"/>
      </w:tblGrid>
      <w:tr w:rsidR="003F5601" w14:paraId="33F52BFC" w14:textId="77777777" w:rsidTr="00284D68">
        <w:tc>
          <w:tcPr>
            <w:tcW w:w="4489" w:type="dxa"/>
          </w:tcPr>
          <w:p w14:paraId="11459566" w14:textId="77777777" w:rsidR="003F5601" w:rsidRPr="008709ED" w:rsidRDefault="003F5601" w:rsidP="00284D68">
            <w:pPr>
              <w:rPr>
                <w:b/>
              </w:rPr>
            </w:pPr>
            <w:bookmarkStart w:id="76" w:name="_Toc430869821"/>
            <w:r w:rsidRPr="008709ED">
              <w:rPr>
                <w:b/>
              </w:rPr>
              <w:t>Nombre</w:t>
            </w:r>
          </w:p>
        </w:tc>
        <w:tc>
          <w:tcPr>
            <w:tcW w:w="4489" w:type="dxa"/>
          </w:tcPr>
          <w:p w14:paraId="35811451" w14:textId="77777777" w:rsidR="003F5601" w:rsidRDefault="003F5601" w:rsidP="00284D68">
            <w:pPr>
              <w:tabs>
                <w:tab w:val="left" w:pos="1215"/>
                <w:tab w:val="center" w:pos="2136"/>
              </w:tabs>
            </w:pPr>
            <w:r>
              <w:rPr>
                <w:lang w:val="es-419"/>
              </w:rPr>
              <w:t>Servicios y ofertas (agregar)</w:t>
            </w:r>
          </w:p>
        </w:tc>
      </w:tr>
      <w:tr w:rsidR="003F5601" w14:paraId="4757A858" w14:textId="77777777" w:rsidTr="00284D68">
        <w:tc>
          <w:tcPr>
            <w:tcW w:w="4489" w:type="dxa"/>
          </w:tcPr>
          <w:p w14:paraId="5FA5441A" w14:textId="77777777" w:rsidR="003F5601" w:rsidRPr="008709ED" w:rsidRDefault="003F5601" w:rsidP="00284D68">
            <w:pPr>
              <w:rPr>
                <w:b/>
              </w:rPr>
            </w:pPr>
            <w:r w:rsidRPr="008709ED">
              <w:rPr>
                <w:b/>
              </w:rPr>
              <w:t>Actor</w:t>
            </w:r>
          </w:p>
        </w:tc>
        <w:tc>
          <w:tcPr>
            <w:tcW w:w="4489" w:type="dxa"/>
          </w:tcPr>
          <w:p w14:paraId="62328650" w14:textId="77777777" w:rsidR="003F5601" w:rsidRPr="00843F36" w:rsidRDefault="003F5601" w:rsidP="00284D68">
            <w:pPr>
              <w:rPr>
                <w:lang w:val="es-419"/>
              </w:rPr>
            </w:pPr>
            <w:r>
              <w:rPr>
                <w:lang w:val="es-419"/>
              </w:rPr>
              <w:t>Estacionamiento</w:t>
            </w:r>
          </w:p>
        </w:tc>
      </w:tr>
      <w:tr w:rsidR="003F5601" w14:paraId="48B4BBDD" w14:textId="77777777" w:rsidTr="00284D68">
        <w:tc>
          <w:tcPr>
            <w:tcW w:w="4489" w:type="dxa"/>
          </w:tcPr>
          <w:p w14:paraId="08E2066C" w14:textId="77777777" w:rsidR="003F5601" w:rsidRPr="008709ED" w:rsidRDefault="003F5601" w:rsidP="00284D68">
            <w:pPr>
              <w:rPr>
                <w:b/>
              </w:rPr>
            </w:pPr>
            <w:r w:rsidRPr="008709ED">
              <w:rPr>
                <w:b/>
              </w:rPr>
              <w:t>Descripción</w:t>
            </w:r>
          </w:p>
        </w:tc>
        <w:tc>
          <w:tcPr>
            <w:tcW w:w="4489" w:type="dxa"/>
          </w:tcPr>
          <w:p w14:paraId="621D1787" w14:textId="77777777" w:rsidR="003F5601" w:rsidRDefault="003F5601" w:rsidP="00284D68">
            <w:pPr>
              <w:rPr>
                <w:lang w:val="es-419"/>
              </w:rPr>
            </w:pPr>
            <w:r>
              <w:rPr>
                <w:lang w:val="es-419"/>
              </w:rPr>
              <w:t>El estacionamiento podrá agregar una oferta o servicio con solo llenar *:</w:t>
            </w:r>
          </w:p>
          <w:p w14:paraId="111C7C06" w14:textId="77777777" w:rsidR="003F5601" w:rsidRDefault="003F5601" w:rsidP="00284D68">
            <w:pPr>
              <w:pStyle w:val="Prrafodelista"/>
              <w:numPr>
                <w:ilvl w:val="0"/>
                <w:numId w:val="48"/>
              </w:numPr>
              <w:spacing w:after="0" w:line="240" w:lineRule="auto"/>
              <w:rPr>
                <w:lang w:val="es-419"/>
              </w:rPr>
            </w:pPr>
            <w:r>
              <w:rPr>
                <w:lang w:val="es-419"/>
              </w:rPr>
              <w:t xml:space="preserve">Nombre </w:t>
            </w:r>
          </w:p>
          <w:p w14:paraId="0CCEADD3" w14:textId="77777777" w:rsidR="003F5601" w:rsidRDefault="003F5601" w:rsidP="00284D68">
            <w:pPr>
              <w:pStyle w:val="Prrafodelista"/>
              <w:numPr>
                <w:ilvl w:val="0"/>
                <w:numId w:val="48"/>
              </w:numPr>
              <w:spacing w:after="0" w:line="240" w:lineRule="auto"/>
              <w:rPr>
                <w:lang w:val="es-419"/>
              </w:rPr>
            </w:pPr>
            <w:r>
              <w:rPr>
                <w:lang w:val="es-419"/>
              </w:rPr>
              <w:t>Descripción</w:t>
            </w:r>
          </w:p>
          <w:p w14:paraId="6FEF419B" w14:textId="77777777" w:rsidR="003F5601" w:rsidRPr="005D7BA9" w:rsidRDefault="003F5601" w:rsidP="00284D68">
            <w:pPr>
              <w:pStyle w:val="Prrafodelista"/>
              <w:numPr>
                <w:ilvl w:val="0"/>
                <w:numId w:val="48"/>
              </w:numPr>
              <w:spacing w:after="0" w:line="240" w:lineRule="auto"/>
              <w:rPr>
                <w:rFonts w:eastAsiaTheme="minorHAnsi"/>
                <w:lang w:val="es-419" w:eastAsia="en-US"/>
              </w:rPr>
            </w:pPr>
            <w:r>
              <w:rPr>
                <w:lang w:val="es-419"/>
              </w:rPr>
              <w:t>Costo</w:t>
            </w:r>
          </w:p>
        </w:tc>
      </w:tr>
      <w:tr w:rsidR="003F5601" w14:paraId="6A9A021E" w14:textId="77777777" w:rsidTr="00284D68">
        <w:tc>
          <w:tcPr>
            <w:tcW w:w="4489" w:type="dxa"/>
          </w:tcPr>
          <w:p w14:paraId="5897DE22" w14:textId="77777777" w:rsidR="003F5601" w:rsidRPr="008709ED" w:rsidRDefault="003F5601" w:rsidP="00284D68">
            <w:pPr>
              <w:rPr>
                <w:b/>
              </w:rPr>
            </w:pPr>
            <w:r w:rsidRPr="008709ED">
              <w:rPr>
                <w:b/>
              </w:rPr>
              <w:t>Precondición</w:t>
            </w:r>
          </w:p>
        </w:tc>
        <w:tc>
          <w:tcPr>
            <w:tcW w:w="4489" w:type="dxa"/>
          </w:tcPr>
          <w:p w14:paraId="553197D1" w14:textId="77777777" w:rsidR="003F5601" w:rsidRPr="00843F36" w:rsidRDefault="003F5601" w:rsidP="00284D68">
            <w:pPr>
              <w:rPr>
                <w:lang w:val="es-419"/>
              </w:rPr>
            </w:pPr>
            <w:r>
              <w:rPr>
                <w:lang w:val="es-419"/>
              </w:rPr>
              <w:t>El estacionamiento tiene que estar registrado como estacionamiento y contar con la aplicación de escritorio.</w:t>
            </w:r>
          </w:p>
        </w:tc>
      </w:tr>
      <w:tr w:rsidR="003F5601" w14:paraId="2B874CE9" w14:textId="77777777" w:rsidTr="00284D68">
        <w:tc>
          <w:tcPr>
            <w:tcW w:w="4489" w:type="dxa"/>
          </w:tcPr>
          <w:p w14:paraId="315026E5" w14:textId="77777777" w:rsidR="003F5601" w:rsidRPr="008709ED" w:rsidRDefault="003F5601" w:rsidP="00284D68">
            <w:pPr>
              <w:rPr>
                <w:b/>
              </w:rPr>
            </w:pPr>
            <w:r w:rsidRPr="008709ED">
              <w:rPr>
                <w:b/>
              </w:rPr>
              <w:t>Flujo básico</w:t>
            </w:r>
          </w:p>
        </w:tc>
        <w:tc>
          <w:tcPr>
            <w:tcW w:w="4489" w:type="dxa"/>
          </w:tcPr>
          <w:p w14:paraId="6AF0EB8B" w14:textId="77777777" w:rsidR="003F5601" w:rsidRPr="005D7BA9" w:rsidRDefault="003F5601" w:rsidP="00284D68">
            <w:pPr>
              <w:pStyle w:val="Prrafodelista"/>
              <w:numPr>
                <w:ilvl w:val="0"/>
                <w:numId w:val="49"/>
              </w:numPr>
              <w:spacing w:after="0" w:line="240" w:lineRule="auto"/>
              <w:rPr>
                <w:rFonts w:eastAsiaTheme="minorHAnsi"/>
                <w:lang w:val="es-MX" w:eastAsia="en-US"/>
              </w:rPr>
            </w:pPr>
            <w:r w:rsidRPr="005D7BA9">
              <w:rPr>
                <w:rFonts w:eastAsiaTheme="minorHAnsi"/>
                <w:lang w:val="es-419" w:eastAsia="en-US"/>
              </w:rPr>
              <w:t>Abrir la aplicación.</w:t>
            </w:r>
          </w:p>
          <w:p w14:paraId="378910DC" w14:textId="77777777" w:rsidR="003F5601" w:rsidRPr="005D7BA9" w:rsidRDefault="003F5601" w:rsidP="00284D68">
            <w:pPr>
              <w:pStyle w:val="Prrafodelista"/>
              <w:numPr>
                <w:ilvl w:val="0"/>
                <w:numId w:val="49"/>
              </w:numPr>
              <w:spacing w:after="0" w:line="240" w:lineRule="auto"/>
              <w:rPr>
                <w:rFonts w:eastAsiaTheme="minorHAnsi"/>
                <w:lang w:val="es-MX" w:eastAsia="en-US"/>
              </w:rPr>
            </w:pPr>
            <w:r w:rsidRPr="005D7BA9">
              <w:rPr>
                <w:rFonts w:eastAsiaTheme="minorHAnsi"/>
                <w:lang w:val="es-419" w:eastAsia="en-US"/>
              </w:rPr>
              <w:t>Ir a la opción “Mis servicios y ofertas”</w:t>
            </w:r>
          </w:p>
          <w:p w14:paraId="205887FD" w14:textId="77777777" w:rsidR="003F5601" w:rsidRPr="005D7BA9" w:rsidRDefault="003F5601" w:rsidP="00284D68">
            <w:pPr>
              <w:pStyle w:val="Prrafodelista"/>
              <w:numPr>
                <w:ilvl w:val="0"/>
                <w:numId w:val="49"/>
              </w:numPr>
              <w:spacing w:after="0" w:line="240" w:lineRule="auto"/>
              <w:rPr>
                <w:rFonts w:eastAsiaTheme="minorHAnsi"/>
                <w:lang w:val="es-MX" w:eastAsia="en-US"/>
              </w:rPr>
            </w:pPr>
            <w:r w:rsidRPr="005D7BA9">
              <w:rPr>
                <w:rFonts w:eastAsiaTheme="minorHAnsi"/>
                <w:lang w:val="es-419" w:eastAsia="en-US"/>
              </w:rPr>
              <w:t>Seleccionar la opción “Agregar servicio/oferta”</w:t>
            </w:r>
          </w:p>
          <w:p w14:paraId="7F65B3FF" w14:textId="77777777" w:rsidR="003F5601" w:rsidRPr="005D7BA9" w:rsidRDefault="003F5601" w:rsidP="00284D68">
            <w:pPr>
              <w:pStyle w:val="Prrafodelista"/>
              <w:numPr>
                <w:ilvl w:val="0"/>
                <w:numId w:val="49"/>
              </w:numPr>
              <w:spacing w:after="0" w:line="240" w:lineRule="auto"/>
              <w:rPr>
                <w:rFonts w:eastAsiaTheme="minorHAnsi"/>
                <w:lang w:val="es-MX" w:eastAsia="en-US"/>
              </w:rPr>
            </w:pPr>
            <w:r w:rsidRPr="005D7BA9">
              <w:rPr>
                <w:rFonts w:eastAsiaTheme="minorHAnsi"/>
                <w:lang w:val="es-419" w:eastAsia="en-US"/>
              </w:rPr>
              <w:t>Seleccionar el tipo de publicación (servicio u oferta)</w:t>
            </w:r>
          </w:p>
          <w:p w14:paraId="7BB73B96" w14:textId="77777777" w:rsidR="003F5601" w:rsidRPr="005D7BA9" w:rsidRDefault="003F5601" w:rsidP="00284D68">
            <w:pPr>
              <w:pStyle w:val="Prrafodelista"/>
              <w:numPr>
                <w:ilvl w:val="0"/>
                <w:numId w:val="49"/>
              </w:numPr>
              <w:spacing w:after="0" w:line="240" w:lineRule="auto"/>
              <w:rPr>
                <w:rFonts w:eastAsiaTheme="minorHAnsi"/>
                <w:lang w:val="es-MX" w:eastAsia="en-US"/>
              </w:rPr>
            </w:pPr>
            <w:r w:rsidRPr="005D7BA9">
              <w:rPr>
                <w:rFonts w:eastAsiaTheme="minorHAnsi"/>
                <w:lang w:val="es-MX" w:eastAsia="en-US"/>
              </w:rPr>
              <w:t>Llenar el formulario *</w:t>
            </w:r>
          </w:p>
          <w:p w14:paraId="3F75F6BB" w14:textId="77777777" w:rsidR="003F5601" w:rsidRPr="005D7BA9" w:rsidRDefault="003F5601" w:rsidP="00284D68">
            <w:pPr>
              <w:pStyle w:val="Prrafodelista"/>
              <w:numPr>
                <w:ilvl w:val="0"/>
                <w:numId w:val="49"/>
              </w:numPr>
              <w:spacing w:after="0" w:line="240" w:lineRule="auto"/>
              <w:rPr>
                <w:rFonts w:eastAsiaTheme="minorHAnsi"/>
                <w:lang w:val="es-MX" w:eastAsia="en-US"/>
              </w:rPr>
            </w:pPr>
            <w:r w:rsidRPr="005D7BA9">
              <w:rPr>
                <w:rFonts w:eastAsiaTheme="minorHAnsi"/>
                <w:lang w:val="es-419" w:eastAsia="en-US"/>
              </w:rPr>
              <w:t>Guardar la nueva información</w:t>
            </w:r>
          </w:p>
        </w:tc>
      </w:tr>
      <w:tr w:rsidR="003F5601" w14:paraId="247D696E" w14:textId="77777777" w:rsidTr="00284D68">
        <w:trPr>
          <w:trHeight w:val="529"/>
        </w:trPr>
        <w:tc>
          <w:tcPr>
            <w:tcW w:w="4489" w:type="dxa"/>
          </w:tcPr>
          <w:p w14:paraId="009E4C7B" w14:textId="77777777" w:rsidR="003F5601" w:rsidRPr="001B1356" w:rsidRDefault="003F5601" w:rsidP="00284D68">
            <w:pPr>
              <w:rPr>
                <w:b/>
                <w:lang w:val="es-419"/>
              </w:rPr>
            </w:pPr>
            <w:r>
              <w:rPr>
                <w:b/>
                <w:lang w:val="es-419"/>
              </w:rPr>
              <w:t>Flujo Secundario</w:t>
            </w:r>
          </w:p>
        </w:tc>
        <w:tc>
          <w:tcPr>
            <w:tcW w:w="4489" w:type="dxa"/>
          </w:tcPr>
          <w:p w14:paraId="53E8C93F" w14:textId="77777777" w:rsidR="003F5601" w:rsidRPr="005D7BA9" w:rsidRDefault="003F5601" w:rsidP="00284D68">
            <w:pPr>
              <w:pStyle w:val="Prrafodelista"/>
              <w:numPr>
                <w:ilvl w:val="0"/>
                <w:numId w:val="50"/>
              </w:numPr>
              <w:spacing w:after="0" w:line="240" w:lineRule="auto"/>
              <w:rPr>
                <w:rFonts w:eastAsiaTheme="minorHAnsi"/>
                <w:lang w:val="es-419" w:eastAsia="en-US"/>
              </w:rPr>
            </w:pPr>
            <w:r>
              <w:rPr>
                <w:lang w:val="es-419"/>
              </w:rPr>
              <w:t>Agregar nuevo registro de servicio u oferta a la base de datos</w:t>
            </w:r>
          </w:p>
        </w:tc>
      </w:tr>
      <w:tr w:rsidR="003F5601" w14:paraId="348BD921" w14:textId="77777777" w:rsidTr="00284D68">
        <w:tc>
          <w:tcPr>
            <w:tcW w:w="4489" w:type="dxa"/>
          </w:tcPr>
          <w:p w14:paraId="7A426358" w14:textId="77777777" w:rsidR="003F5601" w:rsidRPr="008709ED" w:rsidRDefault="003F5601" w:rsidP="00284D68">
            <w:pPr>
              <w:rPr>
                <w:b/>
              </w:rPr>
            </w:pPr>
            <w:proofErr w:type="spellStart"/>
            <w:r w:rsidRPr="008709ED">
              <w:rPr>
                <w:b/>
              </w:rPr>
              <w:t>Postcondición</w:t>
            </w:r>
            <w:proofErr w:type="spellEnd"/>
            <w:r w:rsidRPr="008709ED">
              <w:rPr>
                <w:b/>
              </w:rPr>
              <w:t xml:space="preserve"> </w:t>
            </w:r>
          </w:p>
        </w:tc>
        <w:tc>
          <w:tcPr>
            <w:tcW w:w="4489" w:type="dxa"/>
          </w:tcPr>
          <w:p w14:paraId="5FEA249F" w14:textId="77777777" w:rsidR="003F5601" w:rsidRPr="009D2362" w:rsidRDefault="003F5601" w:rsidP="00284D68">
            <w:pPr>
              <w:rPr>
                <w:lang w:val="es-419"/>
              </w:rPr>
            </w:pPr>
            <w:r>
              <w:rPr>
                <w:lang w:val="es-419"/>
              </w:rPr>
              <w:t>Se guarda la nueva información.</w:t>
            </w:r>
          </w:p>
        </w:tc>
      </w:tr>
    </w:tbl>
    <w:p w14:paraId="74159A02" w14:textId="77777777" w:rsidR="00B54222" w:rsidRDefault="00B54222" w:rsidP="00284D68">
      <w:pPr>
        <w:pStyle w:val="Sinespaciado"/>
        <w:rPr>
          <w:lang w:val="es-419"/>
        </w:rPr>
      </w:pPr>
    </w:p>
    <w:tbl>
      <w:tblPr>
        <w:tblStyle w:val="Tablaconcuadrcula"/>
        <w:tblW w:w="0" w:type="auto"/>
        <w:jc w:val="center"/>
        <w:tblLook w:val="04A0" w:firstRow="1" w:lastRow="0" w:firstColumn="1" w:lastColumn="0" w:noHBand="0" w:noVBand="1"/>
      </w:tblPr>
      <w:tblGrid>
        <w:gridCol w:w="4489"/>
        <w:gridCol w:w="4489"/>
      </w:tblGrid>
      <w:tr w:rsidR="003F5601" w14:paraId="52DD5D3C" w14:textId="77777777" w:rsidTr="00284D68">
        <w:trPr>
          <w:jc w:val="center"/>
        </w:trPr>
        <w:tc>
          <w:tcPr>
            <w:tcW w:w="4489" w:type="dxa"/>
          </w:tcPr>
          <w:p w14:paraId="7BC22274" w14:textId="77777777" w:rsidR="003F5601" w:rsidRPr="008709ED" w:rsidRDefault="003F5601" w:rsidP="00284D68">
            <w:pPr>
              <w:rPr>
                <w:b/>
              </w:rPr>
            </w:pPr>
            <w:r w:rsidRPr="008709ED">
              <w:rPr>
                <w:b/>
              </w:rPr>
              <w:t>Nombre</w:t>
            </w:r>
          </w:p>
        </w:tc>
        <w:tc>
          <w:tcPr>
            <w:tcW w:w="4489" w:type="dxa"/>
          </w:tcPr>
          <w:p w14:paraId="61B0B35A" w14:textId="77777777" w:rsidR="003F5601" w:rsidRDefault="003F5601" w:rsidP="00284D68">
            <w:pPr>
              <w:tabs>
                <w:tab w:val="left" w:pos="1215"/>
                <w:tab w:val="center" w:pos="2136"/>
              </w:tabs>
            </w:pPr>
            <w:r>
              <w:rPr>
                <w:lang w:val="es-419"/>
              </w:rPr>
              <w:t>Servicios y ofertas (editar)</w:t>
            </w:r>
          </w:p>
        </w:tc>
      </w:tr>
      <w:tr w:rsidR="003F5601" w14:paraId="5C4CD677" w14:textId="77777777" w:rsidTr="00284D68">
        <w:trPr>
          <w:jc w:val="center"/>
        </w:trPr>
        <w:tc>
          <w:tcPr>
            <w:tcW w:w="4489" w:type="dxa"/>
          </w:tcPr>
          <w:p w14:paraId="114EA2F6" w14:textId="77777777" w:rsidR="003F5601" w:rsidRPr="008709ED" w:rsidRDefault="003F5601" w:rsidP="00284D68">
            <w:pPr>
              <w:rPr>
                <w:b/>
              </w:rPr>
            </w:pPr>
            <w:r w:rsidRPr="008709ED">
              <w:rPr>
                <w:b/>
              </w:rPr>
              <w:t>Actor</w:t>
            </w:r>
          </w:p>
        </w:tc>
        <w:tc>
          <w:tcPr>
            <w:tcW w:w="4489" w:type="dxa"/>
          </w:tcPr>
          <w:p w14:paraId="10CE7AE1" w14:textId="77777777" w:rsidR="003F5601" w:rsidRPr="00843F36" w:rsidRDefault="003F5601" w:rsidP="00284D68">
            <w:pPr>
              <w:rPr>
                <w:lang w:val="es-419"/>
              </w:rPr>
            </w:pPr>
            <w:r>
              <w:rPr>
                <w:lang w:val="es-419"/>
              </w:rPr>
              <w:t>Estacionamiento</w:t>
            </w:r>
          </w:p>
        </w:tc>
      </w:tr>
      <w:tr w:rsidR="003F5601" w14:paraId="774A7A01" w14:textId="77777777" w:rsidTr="00284D68">
        <w:trPr>
          <w:jc w:val="center"/>
        </w:trPr>
        <w:tc>
          <w:tcPr>
            <w:tcW w:w="4489" w:type="dxa"/>
          </w:tcPr>
          <w:p w14:paraId="0ACC6D13" w14:textId="77777777" w:rsidR="003F5601" w:rsidRPr="008709ED" w:rsidRDefault="003F5601" w:rsidP="00284D68">
            <w:pPr>
              <w:rPr>
                <w:b/>
              </w:rPr>
            </w:pPr>
            <w:r w:rsidRPr="008709ED">
              <w:rPr>
                <w:b/>
              </w:rPr>
              <w:t>Descripción</w:t>
            </w:r>
          </w:p>
        </w:tc>
        <w:tc>
          <w:tcPr>
            <w:tcW w:w="4489" w:type="dxa"/>
          </w:tcPr>
          <w:p w14:paraId="5F811D36" w14:textId="77777777" w:rsidR="003F5601" w:rsidRPr="005D7BA9" w:rsidRDefault="003F5601" w:rsidP="00284D68">
            <w:pPr>
              <w:rPr>
                <w:lang w:val="es-419"/>
              </w:rPr>
            </w:pPr>
            <w:r>
              <w:rPr>
                <w:lang w:val="es-419"/>
              </w:rPr>
              <w:t>El estacionamiento podrá editar la oferta o servicio previamente agregada</w:t>
            </w:r>
          </w:p>
        </w:tc>
      </w:tr>
      <w:tr w:rsidR="003F5601" w14:paraId="30F226BF" w14:textId="77777777" w:rsidTr="00284D68">
        <w:trPr>
          <w:jc w:val="center"/>
        </w:trPr>
        <w:tc>
          <w:tcPr>
            <w:tcW w:w="4489" w:type="dxa"/>
          </w:tcPr>
          <w:p w14:paraId="7F376CF3" w14:textId="77777777" w:rsidR="003F5601" w:rsidRPr="008709ED" w:rsidRDefault="003F5601" w:rsidP="00284D68">
            <w:pPr>
              <w:rPr>
                <w:b/>
              </w:rPr>
            </w:pPr>
            <w:r w:rsidRPr="008709ED">
              <w:rPr>
                <w:b/>
              </w:rPr>
              <w:lastRenderedPageBreak/>
              <w:t>Precondición</w:t>
            </w:r>
          </w:p>
        </w:tc>
        <w:tc>
          <w:tcPr>
            <w:tcW w:w="4489" w:type="dxa"/>
          </w:tcPr>
          <w:p w14:paraId="0C5B9866" w14:textId="77777777" w:rsidR="003F5601" w:rsidRPr="00843F36" w:rsidRDefault="003F5601" w:rsidP="00284D68">
            <w:pPr>
              <w:rPr>
                <w:lang w:val="es-419"/>
              </w:rPr>
            </w:pPr>
            <w:r>
              <w:rPr>
                <w:lang w:val="es-419"/>
              </w:rPr>
              <w:t>El estacionamiento tiene que estar registrado como estacionamiento y contar con la aplicación de escritorio.</w:t>
            </w:r>
          </w:p>
        </w:tc>
      </w:tr>
      <w:tr w:rsidR="003F5601" w14:paraId="34C02AB6" w14:textId="77777777" w:rsidTr="00284D68">
        <w:trPr>
          <w:jc w:val="center"/>
        </w:trPr>
        <w:tc>
          <w:tcPr>
            <w:tcW w:w="4489" w:type="dxa"/>
          </w:tcPr>
          <w:p w14:paraId="54C52EE0" w14:textId="77777777" w:rsidR="003F5601" w:rsidRPr="008709ED" w:rsidRDefault="003F5601" w:rsidP="00284D68">
            <w:pPr>
              <w:rPr>
                <w:b/>
              </w:rPr>
            </w:pPr>
            <w:r w:rsidRPr="008709ED">
              <w:rPr>
                <w:b/>
              </w:rPr>
              <w:t>Flujo básico</w:t>
            </w:r>
          </w:p>
        </w:tc>
        <w:tc>
          <w:tcPr>
            <w:tcW w:w="4489" w:type="dxa"/>
          </w:tcPr>
          <w:p w14:paraId="2BA417C6" w14:textId="77777777" w:rsidR="003F5601" w:rsidRPr="005D7BA9" w:rsidRDefault="003F5601" w:rsidP="00284D68">
            <w:pPr>
              <w:pStyle w:val="Prrafodelista"/>
              <w:numPr>
                <w:ilvl w:val="0"/>
                <w:numId w:val="50"/>
              </w:numPr>
              <w:spacing w:after="0" w:line="240" w:lineRule="auto"/>
              <w:rPr>
                <w:rFonts w:eastAsiaTheme="minorHAnsi"/>
                <w:lang w:val="es-MX" w:eastAsia="en-US"/>
              </w:rPr>
            </w:pPr>
            <w:r w:rsidRPr="005D7BA9">
              <w:rPr>
                <w:rFonts w:eastAsiaTheme="minorHAnsi"/>
                <w:lang w:val="es-419" w:eastAsia="en-US"/>
              </w:rPr>
              <w:t>Abrir la aplicación.</w:t>
            </w:r>
          </w:p>
          <w:p w14:paraId="5130DCF2" w14:textId="77777777" w:rsidR="003F5601" w:rsidRPr="005D7BA9" w:rsidRDefault="003F5601" w:rsidP="00284D68">
            <w:pPr>
              <w:pStyle w:val="Prrafodelista"/>
              <w:numPr>
                <w:ilvl w:val="0"/>
                <w:numId w:val="50"/>
              </w:numPr>
              <w:spacing w:after="0" w:line="240" w:lineRule="auto"/>
              <w:rPr>
                <w:rFonts w:eastAsiaTheme="minorHAnsi"/>
                <w:lang w:val="es-MX" w:eastAsia="en-US"/>
              </w:rPr>
            </w:pPr>
            <w:r w:rsidRPr="005D7BA9">
              <w:rPr>
                <w:rFonts w:eastAsiaTheme="minorHAnsi"/>
                <w:lang w:val="es-419" w:eastAsia="en-US"/>
              </w:rPr>
              <w:t>Ir a la opción “Mis servicios y ofertas”</w:t>
            </w:r>
          </w:p>
          <w:p w14:paraId="5A991DD5" w14:textId="77777777" w:rsidR="003F5601" w:rsidRPr="005D7BA9" w:rsidRDefault="003F5601" w:rsidP="00284D68">
            <w:pPr>
              <w:pStyle w:val="Prrafodelista"/>
              <w:numPr>
                <w:ilvl w:val="0"/>
                <w:numId w:val="50"/>
              </w:numPr>
              <w:spacing w:after="0" w:line="240" w:lineRule="auto"/>
              <w:rPr>
                <w:rFonts w:eastAsiaTheme="minorHAnsi"/>
                <w:lang w:val="es-MX" w:eastAsia="en-US"/>
              </w:rPr>
            </w:pPr>
            <w:r w:rsidRPr="005D7BA9">
              <w:rPr>
                <w:rFonts w:eastAsiaTheme="minorHAnsi"/>
                <w:lang w:val="es-419" w:eastAsia="en-US"/>
              </w:rPr>
              <w:t>Seleccionar la opción “Dar clic en el botón de editar sobre servicio/oferta que desee editar”</w:t>
            </w:r>
          </w:p>
          <w:p w14:paraId="3F1A6020" w14:textId="77777777" w:rsidR="003F5601" w:rsidRPr="005D7BA9" w:rsidRDefault="003F5601" w:rsidP="00284D68">
            <w:pPr>
              <w:pStyle w:val="Prrafodelista"/>
              <w:numPr>
                <w:ilvl w:val="0"/>
                <w:numId w:val="50"/>
              </w:numPr>
              <w:spacing w:after="0" w:line="240" w:lineRule="auto"/>
              <w:rPr>
                <w:rFonts w:eastAsiaTheme="minorHAnsi"/>
                <w:lang w:val="es-MX" w:eastAsia="en-US"/>
              </w:rPr>
            </w:pPr>
            <w:r w:rsidRPr="005D7BA9">
              <w:rPr>
                <w:rFonts w:eastAsiaTheme="minorHAnsi"/>
                <w:lang w:val="es-MX" w:eastAsia="en-US"/>
              </w:rPr>
              <w:t>Editar la información previamente establecida</w:t>
            </w:r>
          </w:p>
          <w:p w14:paraId="71E68D1B" w14:textId="77777777" w:rsidR="003F5601" w:rsidRPr="005D7BA9" w:rsidRDefault="003F5601" w:rsidP="00284D68">
            <w:pPr>
              <w:pStyle w:val="Prrafodelista"/>
              <w:numPr>
                <w:ilvl w:val="0"/>
                <w:numId w:val="50"/>
              </w:numPr>
              <w:spacing w:after="0" w:line="240" w:lineRule="auto"/>
              <w:rPr>
                <w:rFonts w:eastAsiaTheme="minorHAnsi"/>
                <w:lang w:val="es-MX" w:eastAsia="en-US"/>
              </w:rPr>
            </w:pPr>
            <w:r w:rsidRPr="005D7BA9">
              <w:rPr>
                <w:rFonts w:eastAsiaTheme="minorHAnsi"/>
                <w:lang w:val="es-419" w:eastAsia="en-US"/>
              </w:rPr>
              <w:t>Guardar la nueva información</w:t>
            </w:r>
          </w:p>
        </w:tc>
      </w:tr>
      <w:tr w:rsidR="003F5601" w14:paraId="606990A1" w14:textId="77777777" w:rsidTr="00284D68">
        <w:trPr>
          <w:trHeight w:val="529"/>
          <w:jc w:val="center"/>
        </w:trPr>
        <w:tc>
          <w:tcPr>
            <w:tcW w:w="4489" w:type="dxa"/>
          </w:tcPr>
          <w:p w14:paraId="4B336328" w14:textId="77777777" w:rsidR="003F5601" w:rsidRPr="001B1356" w:rsidRDefault="003F5601" w:rsidP="00284D68">
            <w:pPr>
              <w:rPr>
                <w:b/>
                <w:lang w:val="es-419"/>
              </w:rPr>
            </w:pPr>
            <w:r>
              <w:rPr>
                <w:b/>
                <w:lang w:val="es-419"/>
              </w:rPr>
              <w:t>Flujo Secundario</w:t>
            </w:r>
          </w:p>
        </w:tc>
        <w:tc>
          <w:tcPr>
            <w:tcW w:w="4489" w:type="dxa"/>
          </w:tcPr>
          <w:p w14:paraId="0D6FC39C" w14:textId="77777777" w:rsidR="003F5601" w:rsidRPr="00733721" w:rsidRDefault="003F5601" w:rsidP="00284D68">
            <w:pPr>
              <w:pStyle w:val="Prrafodelista"/>
              <w:numPr>
                <w:ilvl w:val="0"/>
                <w:numId w:val="51"/>
              </w:numPr>
              <w:spacing w:after="0" w:line="240" w:lineRule="auto"/>
              <w:rPr>
                <w:rFonts w:eastAsiaTheme="minorHAnsi"/>
                <w:lang w:val="es-419" w:eastAsia="en-US"/>
              </w:rPr>
            </w:pPr>
            <w:r>
              <w:rPr>
                <w:lang w:val="es-419"/>
              </w:rPr>
              <w:t>Recuperar los datos previamente establecidos de la base de datos</w:t>
            </w:r>
          </w:p>
          <w:p w14:paraId="13AFF57E" w14:textId="77777777" w:rsidR="003F5601" w:rsidRPr="00733721" w:rsidRDefault="003F5601" w:rsidP="00284D68">
            <w:pPr>
              <w:pStyle w:val="Prrafodelista"/>
              <w:numPr>
                <w:ilvl w:val="0"/>
                <w:numId w:val="51"/>
              </w:numPr>
              <w:spacing w:after="0" w:line="240" w:lineRule="auto"/>
              <w:rPr>
                <w:rFonts w:eastAsiaTheme="minorHAnsi"/>
                <w:lang w:val="es-419" w:eastAsia="en-US"/>
              </w:rPr>
            </w:pPr>
            <w:r>
              <w:rPr>
                <w:lang w:val="es-419"/>
              </w:rPr>
              <w:t>Guardar el nuevo</w:t>
            </w:r>
            <w:r w:rsidRPr="00733721">
              <w:rPr>
                <w:rFonts w:eastAsiaTheme="minorHAnsi"/>
                <w:lang w:val="es-419" w:eastAsia="en-US"/>
              </w:rPr>
              <w:t xml:space="preserve"> registro de servicio u oferta a la base de datos</w:t>
            </w:r>
          </w:p>
        </w:tc>
      </w:tr>
      <w:tr w:rsidR="003F5601" w14:paraId="1503ABA5" w14:textId="77777777" w:rsidTr="00284D68">
        <w:trPr>
          <w:jc w:val="center"/>
        </w:trPr>
        <w:tc>
          <w:tcPr>
            <w:tcW w:w="4489" w:type="dxa"/>
          </w:tcPr>
          <w:p w14:paraId="4CDE509F" w14:textId="77777777" w:rsidR="003F5601" w:rsidRPr="008709ED" w:rsidRDefault="003F5601" w:rsidP="00284D68">
            <w:pPr>
              <w:rPr>
                <w:b/>
              </w:rPr>
            </w:pPr>
            <w:proofErr w:type="spellStart"/>
            <w:r w:rsidRPr="008709ED">
              <w:rPr>
                <w:b/>
              </w:rPr>
              <w:t>Postcondición</w:t>
            </w:r>
            <w:proofErr w:type="spellEnd"/>
            <w:r w:rsidRPr="008709ED">
              <w:rPr>
                <w:b/>
              </w:rPr>
              <w:t xml:space="preserve"> </w:t>
            </w:r>
          </w:p>
        </w:tc>
        <w:tc>
          <w:tcPr>
            <w:tcW w:w="4489" w:type="dxa"/>
          </w:tcPr>
          <w:p w14:paraId="07C7BF54" w14:textId="77777777" w:rsidR="003F5601" w:rsidRPr="009D2362" w:rsidRDefault="003F5601" w:rsidP="00284D68">
            <w:pPr>
              <w:rPr>
                <w:lang w:val="es-419"/>
              </w:rPr>
            </w:pPr>
            <w:r>
              <w:rPr>
                <w:lang w:val="es-419"/>
              </w:rPr>
              <w:t>Se guarda la nueva información.</w:t>
            </w:r>
          </w:p>
        </w:tc>
      </w:tr>
    </w:tbl>
    <w:p w14:paraId="48DCA046" w14:textId="77777777" w:rsidR="002F6EE4" w:rsidRDefault="002F6EE4"/>
    <w:tbl>
      <w:tblPr>
        <w:tblStyle w:val="Tablaconcuadrcula"/>
        <w:tblW w:w="0" w:type="auto"/>
        <w:tblLook w:val="04A0" w:firstRow="1" w:lastRow="0" w:firstColumn="1" w:lastColumn="0" w:noHBand="0" w:noVBand="1"/>
      </w:tblPr>
      <w:tblGrid>
        <w:gridCol w:w="4489"/>
        <w:gridCol w:w="4489"/>
      </w:tblGrid>
      <w:tr w:rsidR="00284D68" w14:paraId="3A5F976C" w14:textId="77777777" w:rsidTr="00284D68">
        <w:tc>
          <w:tcPr>
            <w:tcW w:w="4489" w:type="dxa"/>
          </w:tcPr>
          <w:bookmarkEnd w:id="76"/>
          <w:p w14:paraId="52FD7445" w14:textId="77777777" w:rsidR="00284D68" w:rsidRPr="008709ED" w:rsidRDefault="00284D68" w:rsidP="00284D68">
            <w:pPr>
              <w:rPr>
                <w:b/>
              </w:rPr>
            </w:pPr>
            <w:r w:rsidRPr="008709ED">
              <w:rPr>
                <w:b/>
              </w:rPr>
              <w:t>Nombre</w:t>
            </w:r>
          </w:p>
        </w:tc>
        <w:tc>
          <w:tcPr>
            <w:tcW w:w="4489" w:type="dxa"/>
          </w:tcPr>
          <w:p w14:paraId="606268E9" w14:textId="77777777" w:rsidR="00284D68" w:rsidRDefault="00284D68" w:rsidP="00284D68">
            <w:pPr>
              <w:tabs>
                <w:tab w:val="left" w:pos="1215"/>
                <w:tab w:val="center" w:pos="2136"/>
              </w:tabs>
            </w:pPr>
            <w:r>
              <w:rPr>
                <w:lang w:val="es-419"/>
              </w:rPr>
              <w:t>Servicios y ofertas (Eliminar)</w:t>
            </w:r>
          </w:p>
        </w:tc>
      </w:tr>
      <w:tr w:rsidR="00284D68" w14:paraId="1B8597A1" w14:textId="77777777" w:rsidTr="00284D68">
        <w:tc>
          <w:tcPr>
            <w:tcW w:w="4489" w:type="dxa"/>
          </w:tcPr>
          <w:p w14:paraId="0040EFD7" w14:textId="77777777" w:rsidR="00284D68" w:rsidRPr="008709ED" w:rsidRDefault="00284D68" w:rsidP="00284D68">
            <w:pPr>
              <w:rPr>
                <w:b/>
              </w:rPr>
            </w:pPr>
            <w:r w:rsidRPr="008709ED">
              <w:rPr>
                <w:b/>
              </w:rPr>
              <w:t>Actor</w:t>
            </w:r>
          </w:p>
        </w:tc>
        <w:tc>
          <w:tcPr>
            <w:tcW w:w="4489" w:type="dxa"/>
          </w:tcPr>
          <w:p w14:paraId="563DCA45" w14:textId="77777777" w:rsidR="00284D68" w:rsidRPr="00843F36" w:rsidRDefault="00284D68" w:rsidP="00284D68">
            <w:pPr>
              <w:rPr>
                <w:lang w:val="es-419"/>
              </w:rPr>
            </w:pPr>
            <w:r>
              <w:rPr>
                <w:lang w:val="es-419"/>
              </w:rPr>
              <w:t>Estacionamiento</w:t>
            </w:r>
          </w:p>
        </w:tc>
      </w:tr>
      <w:tr w:rsidR="00284D68" w14:paraId="345D81EA" w14:textId="77777777" w:rsidTr="00284D68">
        <w:tc>
          <w:tcPr>
            <w:tcW w:w="4489" w:type="dxa"/>
          </w:tcPr>
          <w:p w14:paraId="6F16C630" w14:textId="77777777" w:rsidR="00284D68" w:rsidRPr="008709ED" w:rsidRDefault="00284D68" w:rsidP="00284D68">
            <w:pPr>
              <w:rPr>
                <w:b/>
              </w:rPr>
            </w:pPr>
            <w:r w:rsidRPr="008709ED">
              <w:rPr>
                <w:b/>
              </w:rPr>
              <w:t>Descripción</w:t>
            </w:r>
          </w:p>
        </w:tc>
        <w:tc>
          <w:tcPr>
            <w:tcW w:w="4489" w:type="dxa"/>
          </w:tcPr>
          <w:p w14:paraId="57BE234F" w14:textId="77777777" w:rsidR="00284D68" w:rsidRPr="005D7BA9" w:rsidRDefault="00284D68" w:rsidP="00284D68">
            <w:pPr>
              <w:rPr>
                <w:lang w:val="es-419"/>
              </w:rPr>
            </w:pPr>
            <w:r>
              <w:rPr>
                <w:lang w:val="es-419"/>
              </w:rPr>
              <w:t>El estacionamiento podrá eliminar la oferta o servicio previamente agregada</w:t>
            </w:r>
          </w:p>
        </w:tc>
      </w:tr>
      <w:tr w:rsidR="00284D68" w14:paraId="2C9058AC" w14:textId="77777777" w:rsidTr="00284D68">
        <w:tc>
          <w:tcPr>
            <w:tcW w:w="4489" w:type="dxa"/>
          </w:tcPr>
          <w:p w14:paraId="024DBD49" w14:textId="77777777" w:rsidR="00284D68" w:rsidRPr="008709ED" w:rsidRDefault="00284D68" w:rsidP="00284D68">
            <w:pPr>
              <w:rPr>
                <w:b/>
              </w:rPr>
            </w:pPr>
            <w:r w:rsidRPr="008709ED">
              <w:rPr>
                <w:b/>
              </w:rPr>
              <w:t>Precondición</w:t>
            </w:r>
          </w:p>
        </w:tc>
        <w:tc>
          <w:tcPr>
            <w:tcW w:w="4489" w:type="dxa"/>
          </w:tcPr>
          <w:p w14:paraId="7B6353BC" w14:textId="77777777" w:rsidR="00284D68" w:rsidRPr="00843F36" w:rsidRDefault="00284D68" w:rsidP="00284D68">
            <w:pPr>
              <w:rPr>
                <w:lang w:val="es-419"/>
              </w:rPr>
            </w:pPr>
            <w:r>
              <w:rPr>
                <w:lang w:val="es-419"/>
              </w:rPr>
              <w:t>El estacionamiento tiene que estar registrado como estacionamiento y contar con la aplicación de escritorio.</w:t>
            </w:r>
          </w:p>
        </w:tc>
      </w:tr>
      <w:tr w:rsidR="00284D68" w14:paraId="72E37996" w14:textId="77777777" w:rsidTr="00284D68">
        <w:tc>
          <w:tcPr>
            <w:tcW w:w="4489" w:type="dxa"/>
          </w:tcPr>
          <w:p w14:paraId="38A69554" w14:textId="77777777" w:rsidR="00284D68" w:rsidRPr="008709ED" w:rsidRDefault="00284D68" w:rsidP="00284D68">
            <w:pPr>
              <w:rPr>
                <w:b/>
              </w:rPr>
            </w:pPr>
            <w:r w:rsidRPr="008709ED">
              <w:rPr>
                <w:b/>
              </w:rPr>
              <w:t>Flujo básico</w:t>
            </w:r>
          </w:p>
        </w:tc>
        <w:tc>
          <w:tcPr>
            <w:tcW w:w="4489" w:type="dxa"/>
          </w:tcPr>
          <w:p w14:paraId="69BB7EFF" w14:textId="77777777" w:rsidR="00284D68" w:rsidRPr="005D7BA9" w:rsidRDefault="00284D68" w:rsidP="00284D68">
            <w:pPr>
              <w:pStyle w:val="Prrafodelista"/>
              <w:numPr>
                <w:ilvl w:val="0"/>
                <w:numId w:val="50"/>
              </w:numPr>
              <w:spacing w:after="0" w:line="240" w:lineRule="auto"/>
              <w:rPr>
                <w:rFonts w:eastAsiaTheme="minorHAnsi"/>
                <w:lang w:val="es-MX" w:eastAsia="en-US"/>
              </w:rPr>
            </w:pPr>
            <w:r w:rsidRPr="005D7BA9">
              <w:rPr>
                <w:rFonts w:eastAsiaTheme="minorHAnsi"/>
                <w:lang w:val="es-419" w:eastAsia="en-US"/>
              </w:rPr>
              <w:t>Abrir la aplicación.</w:t>
            </w:r>
          </w:p>
          <w:p w14:paraId="5903E16A" w14:textId="77777777" w:rsidR="00284D68" w:rsidRPr="005D7BA9" w:rsidRDefault="00284D68" w:rsidP="00284D68">
            <w:pPr>
              <w:pStyle w:val="Prrafodelista"/>
              <w:numPr>
                <w:ilvl w:val="0"/>
                <w:numId w:val="50"/>
              </w:numPr>
              <w:spacing w:after="0" w:line="240" w:lineRule="auto"/>
              <w:rPr>
                <w:rFonts w:eastAsiaTheme="minorHAnsi"/>
                <w:lang w:val="es-MX" w:eastAsia="en-US"/>
              </w:rPr>
            </w:pPr>
            <w:r w:rsidRPr="005D7BA9">
              <w:rPr>
                <w:rFonts w:eastAsiaTheme="minorHAnsi"/>
                <w:lang w:val="es-419" w:eastAsia="en-US"/>
              </w:rPr>
              <w:t>Ir a la opción “Mis servicios y ofertas”</w:t>
            </w:r>
          </w:p>
          <w:p w14:paraId="04EB851D" w14:textId="77777777" w:rsidR="00284D68" w:rsidRPr="005D7BA9" w:rsidRDefault="00284D68" w:rsidP="00284D68">
            <w:pPr>
              <w:pStyle w:val="Prrafodelista"/>
              <w:numPr>
                <w:ilvl w:val="0"/>
                <w:numId w:val="50"/>
              </w:numPr>
              <w:spacing w:after="0" w:line="240" w:lineRule="auto"/>
              <w:rPr>
                <w:rFonts w:eastAsiaTheme="minorHAnsi"/>
                <w:lang w:val="es-MX" w:eastAsia="en-US"/>
              </w:rPr>
            </w:pPr>
            <w:r w:rsidRPr="005D7BA9">
              <w:rPr>
                <w:rFonts w:eastAsiaTheme="minorHAnsi"/>
                <w:lang w:val="es-419" w:eastAsia="en-US"/>
              </w:rPr>
              <w:t xml:space="preserve">Seleccionar la opción “Dar clic en el botón de </w:t>
            </w:r>
            <w:r>
              <w:rPr>
                <w:lang w:val="es-419"/>
              </w:rPr>
              <w:t>eliminar</w:t>
            </w:r>
            <w:r w:rsidRPr="005D7BA9">
              <w:rPr>
                <w:rFonts w:eastAsiaTheme="minorHAnsi"/>
                <w:lang w:val="es-419" w:eastAsia="en-US"/>
              </w:rPr>
              <w:t xml:space="preserve"> sobre servicio/oferta que desee editar”</w:t>
            </w:r>
          </w:p>
          <w:p w14:paraId="5A5E68B3" w14:textId="77777777" w:rsidR="00284D68" w:rsidRPr="005A1090" w:rsidRDefault="00284D68" w:rsidP="00284D68">
            <w:pPr>
              <w:pStyle w:val="Prrafodelista"/>
              <w:numPr>
                <w:ilvl w:val="0"/>
                <w:numId w:val="50"/>
              </w:numPr>
              <w:spacing w:after="0" w:line="240" w:lineRule="auto"/>
              <w:rPr>
                <w:rFonts w:eastAsiaTheme="minorHAnsi"/>
                <w:lang w:val="es-MX" w:eastAsia="en-US"/>
              </w:rPr>
            </w:pPr>
            <w:proofErr w:type="spellStart"/>
            <w:r>
              <w:t>Confirmar</w:t>
            </w:r>
            <w:proofErr w:type="spellEnd"/>
            <w:r>
              <w:t xml:space="preserve"> la </w:t>
            </w:r>
            <w:proofErr w:type="spellStart"/>
            <w:r>
              <w:t>acción</w:t>
            </w:r>
            <w:proofErr w:type="spellEnd"/>
          </w:p>
        </w:tc>
      </w:tr>
      <w:tr w:rsidR="00284D68" w14:paraId="5AA77413" w14:textId="77777777" w:rsidTr="00284D68">
        <w:trPr>
          <w:trHeight w:val="529"/>
        </w:trPr>
        <w:tc>
          <w:tcPr>
            <w:tcW w:w="4489" w:type="dxa"/>
          </w:tcPr>
          <w:p w14:paraId="1BBC522D" w14:textId="77777777" w:rsidR="00284D68" w:rsidRPr="001B1356" w:rsidRDefault="00284D68" w:rsidP="00284D68">
            <w:pPr>
              <w:rPr>
                <w:b/>
                <w:lang w:val="es-419"/>
              </w:rPr>
            </w:pPr>
            <w:r>
              <w:rPr>
                <w:b/>
                <w:lang w:val="es-419"/>
              </w:rPr>
              <w:t>Flujo Secundario</w:t>
            </w:r>
          </w:p>
        </w:tc>
        <w:tc>
          <w:tcPr>
            <w:tcW w:w="4489" w:type="dxa"/>
          </w:tcPr>
          <w:p w14:paraId="22A9445E" w14:textId="77777777" w:rsidR="00284D68" w:rsidRPr="00733721" w:rsidRDefault="00284D68" w:rsidP="00284D68">
            <w:pPr>
              <w:pStyle w:val="Prrafodelista"/>
              <w:numPr>
                <w:ilvl w:val="0"/>
                <w:numId w:val="51"/>
              </w:numPr>
              <w:spacing w:after="0" w:line="240" w:lineRule="auto"/>
              <w:rPr>
                <w:rFonts w:eastAsiaTheme="minorHAnsi"/>
                <w:lang w:val="es-419" w:eastAsia="en-US"/>
              </w:rPr>
            </w:pPr>
            <w:r>
              <w:rPr>
                <w:lang w:val="es-419"/>
              </w:rPr>
              <w:t>Recuperar el registro en la base de datos</w:t>
            </w:r>
          </w:p>
          <w:p w14:paraId="52B09095" w14:textId="77777777" w:rsidR="00284D68" w:rsidRPr="00733721" w:rsidRDefault="00284D68" w:rsidP="00284D68">
            <w:pPr>
              <w:pStyle w:val="Prrafodelista"/>
              <w:numPr>
                <w:ilvl w:val="0"/>
                <w:numId w:val="51"/>
              </w:numPr>
              <w:spacing w:after="0" w:line="240" w:lineRule="auto"/>
              <w:rPr>
                <w:rFonts w:eastAsiaTheme="minorHAnsi"/>
                <w:lang w:val="es-419" w:eastAsia="en-US"/>
              </w:rPr>
            </w:pPr>
            <w:r>
              <w:rPr>
                <w:lang w:val="es-419"/>
              </w:rPr>
              <w:t>Eliminar la oferta o servicio de la base de datos</w:t>
            </w:r>
          </w:p>
        </w:tc>
      </w:tr>
      <w:tr w:rsidR="00284D68" w14:paraId="35EB16AE" w14:textId="77777777" w:rsidTr="00284D68">
        <w:tc>
          <w:tcPr>
            <w:tcW w:w="4489" w:type="dxa"/>
          </w:tcPr>
          <w:p w14:paraId="651CF5D6" w14:textId="77777777" w:rsidR="00284D68" w:rsidRPr="008709ED" w:rsidRDefault="00284D68" w:rsidP="00284D68">
            <w:pPr>
              <w:rPr>
                <w:b/>
              </w:rPr>
            </w:pPr>
            <w:proofErr w:type="spellStart"/>
            <w:r w:rsidRPr="008709ED">
              <w:rPr>
                <w:b/>
              </w:rPr>
              <w:t>Postcondición</w:t>
            </w:r>
            <w:proofErr w:type="spellEnd"/>
            <w:r w:rsidRPr="008709ED">
              <w:rPr>
                <w:b/>
              </w:rPr>
              <w:t xml:space="preserve"> </w:t>
            </w:r>
          </w:p>
        </w:tc>
        <w:tc>
          <w:tcPr>
            <w:tcW w:w="4489" w:type="dxa"/>
          </w:tcPr>
          <w:p w14:paraId="230FF307" w14:textId="77777777" w:rsidR="00284D68" w:rsidRPr="009D2362" w:rsidRDefault="00284D68" w:rsidP="00284D68">
            <w:pPr>
              <w:rPr>
                <w:lang w:val="es-419"/>
              </w:rPr>
            </w:pPr>
            <w:r>
              <w:rPr>
                <w:lang w:val="es-419"/>
              </w:rPr>
              <w:t>Se guarda la nueva información.</w:t>
            </w:r>
          </w:p>
        </w:tc>
      </w:tr>
    </w:tbl>
    <w:p w14:paraId="16D1E176" w14:textId="77777777" w:rsidR="00B54222" w:rsidRPr="00B54222" w:rsidRDefault="00B54222" w:rsidP="00284D68">
      <w:pPr>
        <w:pStyle w:val="Sinespaciado"/>
        <w:rPr>
          <w:lang w:val="es-419"/>
        </w:rPr>
      </w:pPr>
    </w:p>
    <w:p w14:paraId="0CC333F4" w14:textId="77777777" w:rsidR="0028667F" w:rsidRPr="00A73BC0" w:rsidRDefault="0028667F" w:rsidP="0028667F">
      <w:pPr>
        <w:rPr>
          <w:lang w:val="es-419"/>
        </w:rPr>
      </w:pPr>
    </w:p>
    <w:p w14:paraId="37ACC114" w14:textId="77777777" w:rsidR="003F5601" w:rsidRDefault="003F5601">
      <w:pPr>
        <w:rPr>
          <w:i/>
          <w:color w:val="2E74B5" w:themeColor="accent1" w:themeShade="BF"/>
          <w:sz w:val="28"/>
          <w:szCs w:val="24"/>
          <w:lang w:val="es-419"/>
        </w:rPr>
      </w:pPr>
      <w:bookmarkStart w:id="77" w:name="_Toc430869822"/>
      <w:r>
        <w:rPr>
          <w:lang w:val="es-419"/>
        </w:rPr>
        <w:br w:type="page"/>
      </w:r>
    </w:p>
    <w:p w14:paraId="7977E0E6" w14:textId="77777777" w:rsidR="0028667F" w:rsidRPr="0028667F" w:rsidRDefault="00284D68" w:rsidP="00B54222">
      <w:pPr>
        <w:pStyle w:val="subSubSeccion"/>
        <w:rPr>
          <w:lang w:val="es-419"/>
        </w:rPr>
      </w:pPr>
      <w:r w:rsidRPr="0028667F">
        <w:rPr>
          <w:lang w:val="es-419"/>
        </w:rPr>
        <w:lastRenderedPageBreak/>
        <w:t xml:space="preserve"> </w:t>
      </w:r>
      <w:r w:rsidR="0028667F" w:rsidRPr="0028667F">
        <w:rPr>
          <w:lang w:val="es-419"/>
        </w:rPr>
        <w:t>Lugares de aparcamiento</w:t>
      </w:r>
      <w:bookmarkEnd w:id="77"/>
    </w:p>
    <w:p w14:paraId="06FBC015" w14:textId="77777777" w:rsidR="0028667F" w:rsidRPr="00D60BD3" w:rsidRDefault="0028667F" w:rsidP="0028667F">
      <w:pPr>
        <w:rPr>
          <w:lang w:val="es-419"/>
        </w:rPr>
      </w:pPr>
    </w:p>
    <w:tbl>
      <w:tblPr>
        <w:tblStyle w:val="Tablaconcuadrcula"/>
        <w:tblpPr w:leftFromText="141" w:rightFromText="141" w:vertAnchor="page" w:horzAnchor="margin" w:tblpY="2731"/>
        <w:tblW w:w="0" w:type="auto"/>
        <w:tblLook w:val="04A0" w:firstRow="1" w:lastRow="0" w:firstColumn="1" w:lastColumn="0" w:noHBand="0" w:noVBand="1"/>
      </w:tblPr>
      <w:tblGrid>
        <w:gridCol w:w="4489"/>
        <w:gridCol w:w="4489"/>
      </w:tblGrid>
      <w:tr w:rsidR="003F5601" w14:paraId="02A16C36" w14:textId="77777777" w:rsidTr="003F5601">
        <w:tc>
          <w:tcPr>
            <w:tcW w:w="4489" w:type="dxa"/>
          </w:tcPr>
          <w:p w14:paraId="0304A818" w14:textId="77777777" w:rsidR="003F5601" w:rsidRPr="008709ED" w:rsidRDefault="003F5601" w:rsidP="003F5601">
            <w:pPr>
              <w:rPr>
                <w:b/>
              </w:rPr>
            </w:pPr>
            <w:r w:rsidRPr="008709ED">
              <w:rPr>
                <w:b/>
              </w:rPr>
              <w:t>Nombre</w:t>
            </w:r>
          </w:p>
        </w:tc>
        <w:tc>
          <w:tcPr>
            <w:tcW w:w="4489" w:type="dxa"/>
          </w:tcPr>
          <w:p w14:paraId="64B1589D" w14:textId="77777777" w:rsidR="003F5601" w:rsidRDefault="003F5601" w:rsidP="003F5601">
            <w:pPr>
              <w:tabs>
                <w:tab w:val="left" w:pos="1215"/>
                <w:tab w:val="center" w:pos="2136"/>
              </w:tabs>
            </w:pPr>
            <w:r>
              <w:t>Lugares de aparcamiento (ver en tiempo real)</w:t>
            </w:r>
          </w:p>
        </w:tc>
      </w:tr>
      <w:tr w:rsidR="003F5601" w14:paraId="42BCDFB7" w14:textId="77777777" w:rsidTr="003F5601">
        <w:tc>
          <w:tcPr>
            <w:tcW w:w="4489" w:type="dxa"/>
          </w:tcPr>
          <w:p w14:paraId="05C110B0" w14:textId="77777777" w:rsidR="003F5601" w:rsidRPr="008709ED" w:rsidRDefault="003F5601" w:rsidP="003F5601">
            <w:pPr>
              <w:rPr>
                <w:b/>
              </w:rPr>
            </w:pPr>
            <w:r w:rsidRPr="008709ED">
              <w:rPr>
                <w:b/>
              </w:rPr>
              <w:t>Actor</w:t>
            </w:r>
          </w:p>
        </w:tc>
        <w:tc>
          <w:tcPr>
            <w:tcW w:w="4489" w:type="dxa"/>
          </w:tcPr>
          <w:p w14:paraId="5AA9E4D7" w14:textId="77777777" w:rsidR="003F5601" w:rsidRPr="00843F36" w:rsidRDefault="003F5601" w:rsidP="003F5601">
            <w:pPr>
              <w:rPr>
                <w:lang w:val="es-419"/>
              </w:rPr>
            </w:pPr>
            <w:r>
              <w:rPr>
                <w:lang w:val="es-419"/>
              </w:rPr>
              <w:t>Estacionamiento</w:t>
            </w:r>
          </w:p>
        </w:tc>
      </w:tr>
      <w:tr w:rsidR="003F5601" w14:paraId="0A76D6C4" w14:textId="77777777" w:rsidTr="003F5601">
        <w:tc>
          <w:tcPr>
            <w:tcW w:w="4489" w:type="dxa"/>
          </w:tcPr>
          <w:p w14:paraId="62DF554E" w14:textId="77777777" w:rsidR="003F5601" w:rsidRPr="008709ED" w:rsidRDefault="003F5601" w:rsidP="003F5601">
            <w:pPr>
              <w:rPr>
                <w:b/>
              </w:rPr>
            </w:pPr>
            <w:r w:rsidRPr="008709ED">
              <w:rPr>
                <w:b/>
              </w:rPr>
              <w:t>Descripción</w:t>
            </w:r>
          </w:p>
        </w:tc>
        <w:tc>
          <w:tcPr>
            <w:tcW w:w="4489" w:type="dxa"/>
          </w:tcPr>
          <w:p w14:paraId="2CD88BC5" w14:textId="77777777" w:rsidR="003F5601" w:rsidRPr="005D7BA9" w:rsidRDefault="003F5601" w:rsidP="003F5601">
            <w:pPr>
              <w:rPr>
                <w:lang w:val="es-419"/>
              </w:rPr>
            </w:pPr>
            <w:r>
              <w:rPr>
                <w:lang w:val="es-419"/>
              </w:rPr>
              <w:t>El estacionamiento podrá ver el esquema previamente diseñado en tiempo real así como ver los lugares disponibles, ocupados y fuera de servicio</w:t>
            </w:r>
          </w:p>
        </w:tc>
      </w:tr>
      <w:tr w:rsidR="003F5601" w14:paraId="4790DEF3" w14:textId="77777777" w:rsidTr="003F5601">
        <w:tc>
          <w:tcPr>
            <w:tcW w:w="4489" w:type="dxa"/>
          </w:tcPr>
          <w:p w14:paraId="0C19DAA6" w14:textId="77777777" w:rsidR="003F5601" w:rsidRPr="008709ED" w:rsidRDefault="003F5601" w:rsidP="003F5601">
            <w:pPr>
              <w:rPr>
                <w:b/>
              </w:rPr>
            </w:pPr>
            <w:r w:rsidRPr="008709ED">
              <w:rPr>
                <w:b/>
              </w:rPr>
              <w:t>Precondición</w:t>
            </w:r>
          </w:p>
        </w:tc>
        <w:tc>
          <w:tcPr>
            <w:tcW w:w="4489" w:type="dxa"/>
          </w:tcPr>
          <w:p w14:paraId="56E5C3AE" w14:textId="77777777" w:rsidR="003F5601" w:rsidRPr="00843F36" w:rsidRDefault="003F5601" w:rsidP="003F5601">
            <w:pPr>
              <w:rPr>
                <w:lang w:val="es-419"/>
              </w:rPr>
            </w:pPr>
            <w:r>
              <w:rPr>
                <w:lang w:val="es-419"/>
              </w:rPr>
              <w:t>El estacionamiento tiene que estar registrado como estacionamiento y contar con la aplicación de escritorio.</w:t>
            </w:r>
          </w:p>
        </w:tc>
      </w:tr>
      <w:tr w:rsidR="003F5601" w14:paraId="0398D475" w14:textId="77777777" w:rsidTr="003F5601">
        <w:tc>
          <w:tcPr>
            <w:tcW w:w="4489" w:type="dxa"/>
          </w:tcPr>
          <w:p w14:paraId="1BC5E9F8" w14:textId="77777777" w:rsidR="003F5601" w:rsidRPr="008709ED" w:rsidRDefault="003F5601" w:rsidP="003F5601">
            <w:pPr>
              <w:rPr>
                <w:b/>
              </w:rPr>
            </w:pPr>
            <w:r w:rsidRPr="008709ED">
              <w:rPr>
                <w:b/>
              </w:rPr>
              <w:t>Flujo básico</w:t>
            </w:r>
          </w:p>
        </w:tc>
        <w:tc>
          <w:tcPr>
            <w:tcW w:w="4489" w:type="dxa"/>
          </w:tcPr>
          <w:p w14:paraId="12AD92D5" w14:textId="77777777" w:rsidR="003F5601" w:rsidRPr="00D60BD3" w:rsidRDefault="003F5601" w:rsidP="003F5601">
            <w:pPr>
              <w:pStyle w:val="Prrafodelista"/>
              <w:numPr>
                <w:ilvl w:val="0"/>
                <w:numId w:val="52"/>
              </w:numPr>
              <w:spacing w:after="0" w:line="240" w:lineRule="auto"/>
              <w:rPr>
                <w:rFonts w:eastAsiaTheme="minorHAnsi"/>
                <w:lang w:val="es-MX" w:eastAsia="en-US"/>
              </w:rPr>
            </w:pPr>
            <w:r w:rsidRPr="00D60BD3">
              <w:rPr>
                <w:rFonts w:eastAsiaTheme="minorHAnsi"/>
                <w:lang w:val="es-419" w:eastAsia="en-US"/>
              </w:rPr>
              <w:t>Abrir la aplicación.</w:t>
            </w:r>
          </w:p>
          <w:p w14:paraId="27E6B0A6" w14:textId="77777777" w:rsidR="003F5601" w:rsidRPr="00D60BD3" w:rsidRDefault="003F5601" w:rsidP="003F5601">
            <w:pPr>
              <w:pStyle w:val="Prrafodelista"/>
              <w:numPr>
                <w:ilvl w:val="0"/>
                <w:numId w:val="52"/>
              </w:numPr>
              <w:spacing w:after="0" w:line="240" w:lineRule="auto"/>
              <w:rPr>
                <w:lang w:val="es-MX"/>
              </w:rPr>
            </w:pPr>
            <w:r w:rsidRPr="00D60BD3">
              <w:rPr>
                <w:rFonts w:eastAsiaTheme="minorHAnsi"/>
                <w:lang w:val="es-419" w:eastAsia="en-US"/>
              </w:rPr>
              <w:t>Ir a la opción “Mis lugares de aparcamiento”</w:t>
            </w:r>
          </w:p>
          <w:p w14:paraId="58139DC8" w14:textId="77777777" w:rsidR="003F5601" w:rsidRPr="00D60BD3" w:rsidRDefault="003F5601" w:rsidP="003F5601">
            <w:pPr>
              <w:pStyle w:val="Prrafodelista"/>
              <w:numPr>
                <w:ilvl w:val="0"/>
                <w:numId w:val="52"/>
              </w:numPr>
              <w:spacing w:after="0" w:line="240" w:lineRule="auto"/>
              <w:rPr>
                <w:rFonts w:eastAsiaTheme="minorHAnsi"/>
                <w:lang w:val="es-MX" w:eastAsia="en-US"/>
              </w:rPr>
            </w:pPr>
            <w:r>
              <w:rPr>
                <w:lang w:val="es-419"/>
              </w:rPr>
              <w:t>Observar</w:t>
            </w:r>
          </w:p>
        </w:tc>
      </w:tr>
      <w:tr w:rsidR="003F5601" w14:paraId="38C085B2" w14:textId="77777777" w:rsidTr="003F5601">
        <w:trPr>
          <w:trHeight w:val="529"/>
        </w:trPr>
        <w:tc>
          <w:tcPr>
            <w:tcW w:w="4489" w:type="dxa"/>
          </w:tcPr>
          <w:p w14:paraId="191B34F8" w14:textId="77777777" w:rsidR="003F5601" w:rsidRPr="001B1356" w:rsidRDefault="003F5601" w:rsidP="003F5601">
            <w:pPr>
              <w:rPr>
                <w:b/>
                <w:lang w:val="es-419"/>
              </w:rPr>
            </w:pPr>
            <w:r>
              <w:rPr>
                <w:b/>
                <w:lang w:val="es-419"/>
              </w:rPr>
              <w:t>Flujo Secundario</w:t>
            </w:r>
          </w:p>
        </w:tc>
        <w:tc>
          <w:tcPr>
            <w:tcW w:w="4489" w:type="dxa"/>
          </w:tcPr>
          <w:p w14:paraId="43CBC4DE" w14:textId="77777777" w:rsidR="003F5601" w:rsidRDefault="003F5601" w:rsidP="003F5601">
            <w:pPr>
              <w:pStyle w:val="Prrafodelista"/>
              <w:numPr>
                <w:ilvl w:val="0"/>
                <w:numId w:val="53"/>
              </w:numPr>
              <w:spacing w:after="0" w:line="240" w:lineRule="auto"/>
              <w:rPr>
                <w:lang w:val="es-419"/>
              </w:rPr>
            </w:pPr>
            <w:r>
              <w:rPr>
                <w:lang w:val="es-419"/>
              </w:rPr>
              <w:t>Los sensores envían su estado a la aplicación al cambiar su estado</w:t>
            </w:r>
          </w:p>
          <w:p w14:paraId="7B4C4A04" w14:textId="77777777" w:rsidR="003F5601" w:rsidRPr="009733D3" w:rsidRDefault="003F5601" w:rsidP="003F5601">
            <w:pPr>
              <w:pStyle w:val="Prrafodelista"/>
              <w:numPr>
                <w:ilvl w:val="0"/>
                <w:numId w:val="53"/>
              </w:numPr>
              <w:spacing w:after="0" w:line="240" w:lineRule="auto"/>
              <w:rPr>
                <w:rFonts w:eastAsiaTheme="minorHAnsi"/>
                <w:lang w:val="es-419" w:eastAsia="en-US"/>
              </w:rPr>
            </w:pPr>
            <w:r>
              <w:rPr>
                <w:lang w:val="es-419"/>
              </w:rPr>
              <w:t>La aplicación los registra y los sube a la base de datos</w:t>
            </w:r>
          </w:p>
        </w:tc>
      </w:tr>
      <w:tr w:rsidR="003F5601" w14:paraId="463B4AF1" w14:textId="77777777" w:rsidTr="003F5601">
        <w:tc>
          <w:tcPr>
            <w:tcW w:w="4489" w:type="dxa"/>
          </w:tcPr>
          <w:p w14:paraId="4CD5DC73" w14:textId="77777777" w:rsidR="003F5601" w:rsidRPr="008709ED" w:rsidRDefault="003F5601" w:rsidP="003F5601">
            <w:pPr>
              <w:rPr>
                <w:b/>
              </w:rPr>
            </w:pPr>
            <w:proofErr w:type="spellStart"/>
            <w:r w:rsidRPr="008709ED">
              <w:rPr>
                <w:b/>
              </w:rPr>
              <w:t>Postcondición</w:t>
            </w:r>
            <w:proofErr w:type="spellEnd"/>
            <w:r w:rsidRPr="008709ED">
              <w:rPr>
                <w:b/>
              </w:rPr>
              <w:t xml:space="preserve"> </w:t>
            </w:r>
          </w:p>
        </w:tc>
        <w:tc>
          <w:tcPr>
            <w:tcW w:w="4489" w:type="dxa"/>
          </w:tcPr>
          <w:p w14:paraId="4376F900" w14:textId="77777777" w:rsidR="003F5601" w:rsidRPr="009D2362" w:rsidRDefault="003F5601" w:rsidP="003F5601">
            <w:pPr>
              <w:rPr>
                <w:lang w:val="es-419"/>
              </w:rPr>
            </w:pPr>
            <w:r>
              <w:rPr>
                <w:lang w:val="es-419"/>
              </w:rPr>
              <w:t>Se actualiza la información de la base de datos</w:t>
            </w:r>
          </w:p>
        </w:tc>
      </w:tr>
    </w:tbl>
    <w:p w14:paraId="6BB6E680" w14:textId="77777777" w:rsidR="0028667F" w:rsidRPr="009D2362" w:rsidRDefault="0028667F" w:rsidP="0028667F">
      <w:pPr>
        <w:rPr>
          <w:lang w:val="es-419"/>
        </w:rPr>
      </w:pPr>
    </w:p>
    <w:tbl>
      <w:tblPr>
        <w:tblStyle w:val="Tablaconcuadrcula"/>
        <w:tblpPr w:leftFromText="141" w:rightFromText="141" w:vertAnchor="page" w:horzAnchor="margin" w:tblpY="7959"/>
        <w:tblW w:w="0" w:type="auto"/>
        <w:tblLook w:val="04A0" w:firstRow="1" w:lastRow="0" w:firstColumn="1" w:lastColumn="0" w:noHBand="0" w:noVBand="1"/>
      </w:tblPr>
      <w:tblGrid>
        <w:gridCol w:w="4489"/>
        <w:gridCol w:w="4489"/>
      </w:tblGrid>
      <w:tr w:rsidR="003F5601" w14:paraId="692F4DE8" w14:textId="77777777" w:rsidTr="003F5601">
        <w:tc>
          <w:tcPr>
            <w:tcW w:w="4489" w:type="dxa"/>
          </w:tcPr>
          <w:p w14:paraId="62B5AC5E" w14:textId="77777777" w:rsidR="003F5601" w:rsidRPr="008709ED" w:rsidRDefault="003F5601" w:rsidP="003F5601">
            <w:pPr>
              <w:rPr>
                <w:b/>
              </w:rPr>
            </w:pPr>
            <w:r w:rsidRPr="008709ED">
              <w:rPr>
                <w:b/>
              </w:rPr>
              <w:t>Nombre</w:t>
            </w:r>
          </w:p>
        </w:tc>
        <w:tc>
          <w:tcPr>
            <w:tcW w:w="4489" w:type="dxa"/>
          </w:tcPr>
          <w:p w14:paraId="6EA27354" w14:textId="77777777" w:rsidR="003F5601" w:rsidRDefault="003F5601" w:rsidP="003F5601">
            <w:pPr>
              <w:tabs>
                <w:tab w:val="left" w:pos="1215"/>
                <w:tab w:val="center" w:pos="2136"/>
              </w:tabs>
            </w:pPr>
            <w:r>
              <w:t>Lugares de aparcamiento (cambiar estado de lugar de aparcamiento)</w:t>
            </w:r>
          </w:p>
        </w:tc>
      </w:tr>
      <w:tr w:rsidR="003F5601" w14:paraId="0C13B56A" w14:textId="77777777" w:rsidTr="003F5601">
        <w:tc>
          <w:tcPr>
            <w:tcW w:w="4489" w:type="dxa"/>
          </w:tcPr>
          <w:p w14:paraId="56CCA8CD" w14:textId="77777777" w:rsidR="003F5601" w:rsidRPr="008709ED" w:rsidRDefault="003F5601" w:rsidP="003F5601">
            <w:pPr>
              <w:rPr>
                <w:b/>
              </w:rPr>
            </w:pPr>
            <w:r w:rsidRPr="008709ED">
              <w:rPr>
                <w:b/>
              </w:rPr>
              <w:t>Actor</w:t>
            </w:r>
          </w:p>
        </w:tc>
        <w:tc>
          <w:tcPr>
            <w:tcW w:w="4489" w:type="dxa"/>
          </w:tcPr>
          <w:p w14:paraId="0474B36B" w14:textId="77777777" w:rsidR="003F5601" w:rsidRPr="00843F36" w:rsidRDefault="003F5601" w:rsidP="003F5601">
            <w:pPr>
              <w:rPr>
                <w:lang w:val="es-419"/>
              </w:rPr>
            </w:pPr>
            <w:r>
              <w:rPr>
                <w:lang w:val="es-419"/>
              </w:rPr>
              <w:t>Estacionamiento</w:t>
            </w:r>
          </w:p>
        </w:tc>
      </w:tr>
      <w:tr w:rsidR="003F5601" w14:paraId="67EF1F69" w14:textId="77777777" w:rsidTr="003F5601">
        <w:tc>
          <w:tcPr>
            <w:tcW w:w="4489" w:type="dxa"/>
          </w:tcPr>
          <w:p w14:paraId="6B23570E" w14:textId="77777777" w:rsidR="003F5601" w:rsidRPr="008709ED" w:rsidRDefault="003F5601" w:rsidP="003F5601">
            <w:pPr>
              <w:rPr>
                <w:b/>
              </w:rPr>
            </w:pPr>
            <w:r w:rsidRPr="008709ED">
              <w:rPr>
                <w:b/>
              </w:rPr>
              <w:t>Descripción</w:t>
            </w:r>
          </w:p>
        </w:tc>
        <w:tc>
          <w:tcPr>
            <w:tcW w:w="4489" w:type="dxa"/>
          </w:tcPr>
          <w:p w14:paraId="45CFB317" w14:textId="77777777" w:rsidR="003F5601" w:rsidRDefault="003F5601" w:rsidP="003F5601">
            <w:pPr>
              <w:rPr>
                <w:lang w:val="es-419"/>
              </w:rPr>
            </w:pPr>
            <w:r>
              <w:rPr>
                <w:lang w:val="es-419"/>
              </w:rPr>
              <w:t>El estacionamiento podrá cambiar el estado de los lugares de aparcamiento del esquema previamente diseñado tales como</w:t>
            </w:r>
          </w:p>
          <w:p w14:paraId="4C164EB3" w14:textId="77777777" w:rsidR="003F5601" w:rsidRDefault="003F5601" w:rsidP="003F5601">
            <w:pPr>
              <w:pStyle w:val="Prrafodelista"/>
              <w:numPr>
                <w:ilvl w:val="0"/>
                <w:numId w:val="54"/>
              </w:numPr>
              <w:spacing w:after="0" w:line="240" w:lineRule="auto"/>
              <w:rPr>
                <w:lang w:val="es-419"/>
              </w:rPr>
            </w:pPr>
            <w:r>
              <w:rPr>
                <w:lang w:val="es-419"/>
              </w:rPr>
              <w:t>Libre (volver a modo automático)</w:t>
            </w:r>
          </w:p>
          <w:p w14:paraId="0ED5FE99" w14:textId="77777777" w:rsidR="003F5601" w:rsidRDefault="003F5601" w:rsidP="003F5601">
            <w:pPr>
              <w:pStyle w:val="Prrafodelista"/>
              <w:numPr>
                <w:ilvl w:val="0"/>
                <w:numId w:val="54"/>
              </w:numPr>
              <w:spacing w:after="0" w:line="240" w:lineRule="auto"/>
              <w:rPr>
                <w:lang w:val="es-419"/>
              </w:rPr>
            </w:pPr>
            <w:r>
              <w:rPr>
                <w:lang w:val="es-419"/>
              </w:rPr>
              <w:t>Ocupado</w:t>
            </w:r>
          </w:p>
          <w:p w14:paraId="4294F7B1" w14:textId="77777777" w:rsidR="003F5601" w:rsidRPr="009733D3" w:rsidRDefault="003F5601" w:rsidP="003F5601">
            <w:pPr>
              <w:pStyle w:val="Prrafodelista"/>
              <w:numPr>
                <w:ilvl w:val="0"/>
                <w:numId w:val="54"/>
              </w:numPr>
              <w:spacing w:after="0" w:line="240" w:lineRule="auto"/>
              <w:rPr>
                <w:rFonts w:eastAsiaTheme="minorHAnsi"/>
                <w:lang w:val="es-419" w:eastAsia="en-US"/>
              </w:rPr>
            </w:pPr>
            <w:r>
              <w:rPr>
                <w:lang w:val="es-419"/>
              </w:rPr>
              <w:t>Fuera de servicio</w:t>
            </w:r>
          </w:p>
        </w:tc>
      </w:tr>
      <w:tr w:rsidR="003F5601" w14:paraId="75B6BEDC" w14:textId="77777777" w:rsidTr="003F5601">
        <w:tc>
          <w:tcPr>
            <w:tcW w:w="4489" w:type="dxa"/>
          </w:tcPr>
          <w:p w14:paraId="5B94DE61" w14:textId="77777777" w:rsidR="003F5601" w:rsidRPr="008709ED" w:rsidRDefault="003F5601" w:rsidP="003F5601">
            <w:pPr>
              <w:rPr>
                <w:b/>
              </w:rPr>
            </w:pPr>
            <w:r w:rsidRPr="008709ED">
              <w:rPr>
                <w:b/>
              </w:rPr>
              <w:t>Precondición</w:t>
            </w:r>
          </w:p>
        </w:tc>
        <w:tc>
          <w:tcPr>
            <w:tcW w:w="4489" w:type="dxa"/>
          </w:tcPr>
          <w:p w14:paraId="792403E7" w14:textId="77777777" w:rsidR="003F5601" w:rsidRPr="00843F36" w:rsidRDefault="003F5601" w:rsidP="003F5601">
            <w:pPr>
              <w:rPr>
                <w:lang w:val="es-419"/>
              </w:rPr>
            </w:pPr>
            <w:r>
              <w:rPr>
                <w:lang w:val="es-419"/>
              </w:rPr>
              <w:t>El estacionamiento tiene que estar registrado como estacionamiento y contar con la aplicación de escritorio.</w:t>
            </w:r>
          </w:p>
        </w:tc>
      </w:tr>
      <w:tr w:rsidR="003F5601" w14:paraId="3DCBE6D5" w14:textId="77777777" w:rsidTr="003F5601">
        <w:tc>
          <w:tcPr>
            <w:tcW w:w="4489" w:type="dxa"/>
          </w:tcPr>
          <w:p w14:paraId="7EC4E731" w14:textId="77777777" w:rsidR="003F5601" w:rsidRPr="008709ED" w:rsidRDefault="003F5601" w:rsidP="003F5601">
            <w:pPr>
              <w:rPr>
                <w:b/>
              </w:rPr>
            </w:pPr>
            <w:r w:rsidRPr="008709ED">
              <w:rPr>
                <w:b/>
              </w:rPr>
              <w:t>Flujo básico</w:t>
            </w:r>
          </w:p>
        </w:tc>
        <w:tc>
          <w:tcPr>
            <w:tcW w:w="4489" w:type="dxa"/>
          </w:tcPr>
          <w:p w14:paraId="62E64AF2" w14:textId="77777777" w:rsidR="003F5601" w:rsidRPr="00363B9C" w:rsidRDefault="003F5601" w:rsidP="003F5601">
            <w:pPr>
              <w:pStyle w:val="Prrafodelista"/>
              <w:numPr>
                <w:ilvl w:val="0"/>
                <w:numId w:val="57"/>
              </w:numPr>
              <w:spacing w:after="0" w:line="240" w:lineRule="auto"/>
              <w:rPr>
                <w:rFonts w:eastAsiaTheme="minorHAnsi"/>
                <w:lang w:val="es-MX" w:eastAsia="en-US"/>
              </w:rPr>
            </w:pPr>
            <w:r w:rsidRPr="00363B9C">
              <w:rPr>
                <w:rFonts w:eastAsiaTheme="minorHAnsi"/>
                <w:lang w:val="es-419" w:eastAsia="en-US"/>
              </w:rPr>
              <w:t>Abrir la aplicación.</w:t>
            </w:r>
          </w:p>
          <w:p w14:paraId="37D60167" w14:textId="77777777" w:rsidR="003F5601" w:rsidRPr="00363B9C" w:rsidRDefault="003F5601" w:rsidP="003F5601">
            <w:pPr>
              <w:pStyle w:val="Prrafodelista"/>
              <w:numPr>
                <w:ilvl w:val="0"/>
                <w:numId w:val="57"/>
              </w:numPr>
              <w:spacing w:after="0" w:line="240" w:lineRule="auto"/>
              <w:rPr>
                <w:rFonts w:eastAsiaTheme="minorHAnsi"/>
                <w:lang w:val="es-MX" w:eastAsia="en-US"/>
              </w:rPr>
            </w:pPr>
            <w:r w:rsidRPr="00363B9C">
              <w:rPr>
                <w:rFonts w:eastAsiaTheme="minorHAnsi"/>
                <w:lang w:val="es-419" w:eastAsia="en-US"/>
              </w:rPr>
              <w:t>Ir a la opción “Mis lugares de aparcamiento”</w:t>
            </w:r>
          </w:p>
          <w:p w14:paraId="28009DF1" w14:textId="77777777" w:rsidR="003F5601" w:rsidRPr="00363B9C" w:rsidRDefault="003F5601" w:rsidP="003F5601">
            <w:pPr>
              <w:pStyle w:val="Prrafodelista"/>
              <w:numPr>
                <w:ilvl w:val="0"/>
                <w:numId w:val="57"/>
              </w:numPr>
              <w:spacing w:after="0" w:line="240" w:lineRule="auto"/>
              <w:rPr>
                <w:rFonts w:eastAsiaTheme="minorHAnsi"/>
                <w:lang w:val="es-MX" w:eastAsia="en-US"/>
              </w:rPr>
            </w:pPr>
            <w:r w:rsidRPr="00363B9C">
              <w:rPr>
                <w:rFonts w:eastAsiaTheme="minorHAnsi"/>
                <w:lang w:val="es-419" w:eastAsia="en-US"/>
              </w:rPr>
              <w:t>Seleccionar el lugar de aparcamiento</w:t>
            </w:r>
          </w:p>
          <w:p w14:paraId="3AB7F201" w14:textId="77777777" w:rsidR="003F5601" w:rsidRPr="00363B9C" w:rsidRDefault="003F5601" w:rsidP="003F5601">
            <w:pPr>
              <w:pStyle w:val="Prrafodelista"/>
              <w:numPr>
                <w:ilvl w:val="0"/>
                <w:numId w:val="57"/>
              </w:numPr>
              <w:spacing w:after="0" w:line="240" w:lineRule="auto"/>
              <w:rPr>
                <w:rFonts w:eastAsiaTheme="minorHAnsi"/>
                <w:lang w:val="es-MX" w:eastAsia="en-US"/>
              </w:rPr>
            </w:pPr>
            <w:r w:rsidRPr="00363B9C">
              <w:rPr>
                <w:rFonts w:eastAsiaTheme="minorHAnsi"/>
                <w:lang w:val="es-419" w:eastAsia="en-US"/>
              </w:rPr>
              <w:t>Seleccionar alguna de las opciones</w:t>
            </w:r>
          </w:p>
        </w:tc>
      </w:tr>
      <w:tr w:rsidR="003F5601" w14:paraId="7C80345A" w14:textId="77777777" w:rsidTr="003F5601">
        <w:trPr>
          <w:trHeight w:val="529"/>
        </w:trPr>
        <w:tc>
          <w:tcPr>
            <w:tcW w:w="4489" w:type="dxa"/>
          </w:tcPr>
          <w:p w14:paraId="52634462" w14:textId="77777777" w:rsidR="003F5601" w:rsidRPr="001B1356" w:rsidRDefault="003F5601" w:rsidP="003F5601">
            <w:pPr>
              <w:rPr>
                <w:b/>
                <w:lang w:val="es-419"/>
              </w:rPr>
            </w:pPr>
            <w:r>
              <w:rPr>
                <w:b/>
                <w:lang w:val="es-419"/>
              </w:rPr>
              <w:t>Flujo Secundario</w:t>
            </w:r>
          </w:p>
        </w:tc>
        <w:tc>
          <w:tcPr>
            <w:tcW w:w="4489" w:type="dxa"/>
          </w:tcPr>
          <w:p w14:paraId="4543369F" w14:textId="77777777" w:rsidR="003F5601" w:rsidRPr="00363B9C" w:rsidRDefault="003F5601" w:rsidP="003F5601">
            <w:pPr>
              <w:pStyle w:val="Prrafodelista"/>
              <w:numPr>
                <w:ilvl w:val="0"/>
                <w:numId w:val="58"/>
              </w:numPr>
              <w:spacing w:after="0" w:line="240" w:lineRule="auto"/>
              <w:rPr>
                <w:rFonts w:eastAsiaTheme="minorHAnsi"/>
                <w:lang w:val="es-419" w:eastAsia="en-US"/>
              </w:rPr>
            </w:pPr>
            <w:r w:rsidRPr="00363B9C">
              <w:rPr>
                <w:rFonts w:eastAsiaTheme="minorHAnsi"/>
                <w:lang w:val="es-419" w:eastAsia="en-US"/>
              </w:rPr>
              <w:t>La aplicación recupera el estado de los sensores.</w:t>
            </w:r>
          </w:p>
          <w:p w14:paraId="3E93557E" w14:textId="77777777" w:rsidR="003F5601" w:rsidRPr="00363B9C" w:rsidRDefault="003F5601" w:rsidP="003F5601">
            <w:pPr>
              <w:pStyle w:val="Prrafodelista"/>
              <w:numPr>
                <w:ilvl w:val="0"/>
                <w:numId w:val="58"/>
              </w:numPr>
              <w:spacing w:after="0" w:line="240" w:lineRule="auto"/>
              <w:rPr>
                <w:rFonts w:eastAsiaTheme="minorHAnsi"/>
                <w:lang w:val="es-419" w:eastAsia="en-US"/>
              </w:rPr>
            </w:pPr>
            <w:r w:rsidRPr="00363B9C">
              <w:rPr>
                <w:rFonts w:eastAsiaTheme="minorHAnsi"/>
                <w:lang w:val="es-419" w:eastAsia="en-US"/>
              </w:rPr>
              <w:t>La aplicación mandara el nuevo estado a los sensores</w:t>
            </w:r>
          </w:p>
          <w:p w14:paraId="3543938C" w14:textId="77777777" w:rsidR="003F5601" w:rsidRPr="00363B9C" w:rsidRDefault="003F5601" w:rsidP="003F5601">
            <w:pPr>
              <w:pStyle w:val="Prrafodelista"/>
              <w:numPr>
                <w:ilvl w:val="0"/>
                <w:numId w:val="58"/>
              </w:numPr>
              <w:spacing w:after="0" w:line="240" w:lineRule="auto"/>
              <w:rPr>
                <w:rFonts w:eastAsiaTheme="minorHAnsi"/>
                <w:lang w:val="es-419" w:eastAsia="en-US"/>
              </w:rPr>
            </w:pPr>
            <w:r w:rsidRPr="00363B9C">
              <w:rPr>
                <w:rFonts w:eastAsiaTheme="minorHAnsi"/>
                <w:lang w:val="es-419" w:eastAsia="en-US"/>
              </w:rPr>
              <w:lastRenderedPageBreak/>
              <w:t>La aplicación subirá el nuevo estado de los lugares a la base de datos</w:t>
            </w:r>
          </w:p>
        </w:tc>
      </w:tr>
      <w:tr w:rsidR="003F5601" w14:paraId="6B579EAC" w14:textId="77777777" w:rsidTr="003F5601">
        <w:tc>
          <w:tcPr>
            <w:tcW w:w="4489" w:type="dxa"/>
          </w:tcPr>
          <w:p w14:paraId="5D65605F" w14:textId="77777777" w:rsidR="003F5601" w:rsidRPr="008709ED" w:rsidRDefault="003F5601" w:rsidP="003F5601">
            <w:pPr>
              <w:rPr>
                <w:b/>
              </w:rPr>
            </w:pPr>
            <w:proofErr w:type="spellStart"/>
            <w:r w:rsidRPr="008709ED">
              <w:rPr>
                <w:b/>
              </w:rPr>
              <w:lastRenderedPageBreak/>
              <w:t>Postcondición</w:t>
            </w:r>
            <w:proofErr w:type="spellEnd"/>
            <w:r w:rsidRPr="008709ED">
              <w:rPr>
                <w:b/>
              </w:rPr>
              <w:t xml:space="preserve"> </w:t>
            </w:r>
          </w:p>
        </w:tc>
        <w:tc>
          <w:tcPr>
            <w:tcW w:w="4489" w:type="dxa"/>
          </w:tcPr>
          <w:p w14:paraId="152F0A22" w14:textId="77777777" w:rsidR="003F5601" w:rsidRDefault="003F5601" w:rsidP="003F5601">
            <w:pPr>
              <w:rPr>
                <w:lang w:val="es-419"/>
              </w:rPr>
            </w:pPr>
            <w:r>
              <w:rPr>
                <w:lang w:val="es-419"/>
              </w:rPr>
              <w:t>Se actualiza la información de la base de datos</w:t>
            </w:r>
          </w:p>
          <w:p w14:paraId="48A48A3A" w14:textId="77777777" w:rsidR="003F5601" w:rsidRPr="009D2362" w:rsidRDefault="003F5601" w:rsidP="003F5601">
            <w:pPr>
              <w:rPr>
                <w:lang w:val="es-419"/>
              </w:rPr>
            </w:pPr>
            <w:r>
              <w:rPr>
                <w:lang w:val="es-419"/>
              </w:rPr>
              <w:t>Se cambia el estado de los sensores</w:t>
            </w:r>
          </w:p>
        </w:tc>
      </w:tr>
    </w:tbl>
    <w:p w14:paraId="1B6F10E4" w14:textId="77777777" w:rsidR="0028667F" w:rsidRDefault="0028667F" w:rsidP="0028667F">
      <w:pPr>
        <w:rPr>
          <w:lang w:val="es-419"/>
        </w:rPr>
      </w:pPr>
    </w:p>
    <w:p w14:paraId="0EE7BD98" w14:textId="77777777" w:rsidR="0028667F" w:rsidRPr="0028667F" w:rsidRDefault="0028667F" w:rsidP="00B54222">
      <w:pPr>
        <w:pStyle w:val="subSubSeccion"/>
        <w:rPr>
          <w:lang w:val="es-419"/>
        </w:rPr>
      </w:pPr>
      <w:bookmarkStart w:id="78" w:name="_Toc430869823"/>
      <w:proofErr w:type="spellStart"/>
      <w:r w:rsidRPr="0028667F">
        <w:rPr>
          <w:lang w:val="es-419"/>
        </w:rPr>
        <w:t>Feedback</w:t>
      </w:r>
      <w:bookmarkEnd w:id="78"/>
      <w:proofErr w:type="spellEnd"/>
    </w:p>
    <w:p w14:paraId="6B611D9F" w14:textId="77777777" w:rsidR="0028667F" w:rsidRPr="009D2362" w:rsidRDefault="0028667F" w:rsidP="0028667F">
      <w:pPr>
        <w:rPr>
          <w:lang w:val="es-419"/>
        </w:rPr>
      </w:pPr>
    </w:p>
    <w:tbl>
      <w:tblPr>
        <w:tblStyle w:val="Tablaconcuadrcula"/>
        <w:tblW w:w="0" w:type="auto"/>
        <w:tblLook w:val="04A0" w:firstRow="1" w:lastRow="0" w:firstColumn="1" w:lastColumn="0" w:noHBand="0" w:noVBand="1"/>
      </w:tblPr>
      <w:tblGrid>
        <w:gridCol w:w="4489"/>
        <w:gridCol w:w="4489"/>
      </w:tblGrid>
      <w:tr w:rsidR="003F5601" w14:paraId="0B897D87" w14:textId="77777777" w:rsidTr="002F6EE4">
        <w:tc>
          <w:tcPr>
            <w:tcW w:w="4489" w:type="dxa"/>
          </w:tcPr>
          <w:p w14:paraId="07BA5FD1" w14:textId="77777777" w:rsidR="003F5601" w:rsidRPr="008709ED" w:rsidRDefault="003F5601" w:rsidP="002F6EE4">
            <w:pPr>
              <w:rPr>
                <w:b/>
              </w:rPr>
            </w:pPr>
            <w:r w:rsidRPr="008709ED">
              <w:rPr>
                <w:b/>
              </w:rPr>
              <w:t>Nombre</w:t>
            </w:r>
          </w:p>
        </w:tc>
        <w:tc>
          <w:tcPr>
            <w:tcW w:w="4489" w:type="dxa"/>
          </w:tcPr>
          <w:p w14:paraId="13FA7C91" w14:textId="77777777" w:rsidR="003F5601" w:rsidRDefault="003F5601" w:rsidP="002F6EE4">
            <w:pPr>
              <w:tabs>
                <w:tab w:val="left" w:pos="1215"/>
                <w:tab w:val="center" w:pos="2136"/>
              </w:tabs>
            </w:pPr>
            <w:proofErr w:type="spellStart"/>
            <w:r>
              <w:t>Feedback</w:t>
            </w:r>
            <w:proofErr w:type="spellEnd"/>
          </w:p>
        </w:tc>
      </w:tr>
      <w:tr w:rsidR="003F5601" w14:paraId="0DDA2F7D" w14:textId="77777777" w:rsidTr="002F6EE4">
        <w:tc>
          <w:tcPr>
            <w:tcW w:w="4489" w:type="dxa"/>
          </w:tcPr>
          <w:p w14:paraId="34A15605" w14:textId="77777777" w:rsidR="003F5601" w:rsidRPr="008709ED" w:rsidRDefault="003F5601" w:rsidP="002F6EE4">
            <w:pPr>
              <w:rPr>
                <w:b/>
              </w:rPr>
            </w:pPr>
            <w:r w:rsidRPr="008709ED">
              <w:rPr>
                <w:b/>
              </w:rPr>
              <w:t>Actor</w:t>
            </w:r>
          </w:p>
        </w:tc>
        <w:tc>
          <w:tcPr>
            <w:tcW w:w="4489" w:type="dxa"/>
          </w:tcPr>
          <w:p w14:paraId="2C6DDD94" w14:textId="77777777" w:rsidR="003F5601" w:rsidRPr="00843F36" w:rsidRDefault="003F5601" w:rsidP="002F6EE4">
            <w:pPr>
              <w:rPr>
                <w:lang w:val="es-419"/>
              </w:rPr>
            </w:pPr>
            <w:r>
              <w:rPr>
                <w:lang w:val="es-419"/>
              </w:rPr>
              <w:t>Estacionamiento</w:t>
            </w:r>
          </w:p>
        </w:tc>
      </w:tr>
      <w:tr w:rsidR="003F5601" w14:paraId="2C686D02" w14:textId="77777777" w:rsidTr="002F6EE4">
        <w:tc>
          <w:tcPr>
            <w:tcW w:w="4489" w:type="dxa"/>
          </w:tcPr>
          <w:p w14:paraId="065C9525" w14:textId="77777777" w:rsidR="003F5601" w:rsidRPr="008709ED" w:rsidRDefault="003F5601" w:rsidP="002F6EE4">
            <w:pPr>
              <w:rPr>
                <w:b/>
              </w:rPr>
            </w:pPr>
            <w:r w:rsidRPr="008709ED">
              <w:rPr>
                <w:b/>
              </w:rPr>
              <w:t>Descripción</w:t>
            </w:r>
          </w:p>
        </w:tc>
        <w:tc>
          <w:tcPr>
            <w:tcW w:w="4489" w:type="dxa"/>
          </w:tcPr>
          <w:p w14:paraId="28D271E7" w14:textId="77777777" w:rsidR="003F5601" w:rsidRPr="00363B9C" w:rsidRDefault="003F5601" w:rsidP="002F6EE4">
            <w:pPr>
              <w:rPr>
                <w:lang w:val="es-419"/>
              </w:rPr>
            </w:pPr>
            <w:r>
              <w:rPr>
                <w:lang w:val="es-419"/>
              </w:rPr>
              <w:t>El estacionamiento podrá mandar sus comentarios y sugerencias al administrador</w:t>
            </w:r>
          </w:p>
        </w:tc>
      </w:tr>
      <w:tr w:rsidR="003F5601" w14:paraId="4A56131D" w14:textId="77777777" w:rsidTr="002F6EE4">
        <w:tc>
          <w:tcPr>
            <w:tcW w:w="4489" w:type="dxa"/>
          </w:tcPr>
          <w:p w14:paraId="3D2AA125" w14:textId="77777777" w:rsidR="003F5601" w:rsidRPr="008709ED" w:rsidRDefault="003F5601" w:rsidP="002F6EE4">
            <w:pPr>
              <w:rPr>
                <w:b/>
              </w:rPr>
            </w:pPr>
            <w:r w:rsidRPr="008709ED">
              <w:rPr>
                <w:b/>
              </w:rPr>
              <w:t>Precondición</w:t>
            </w:r>
          </w:p>
        </w:tc>
        <w:tc>
          <w:tcPr>
            <w:tcW w:w="4489" w:type="dxa"/>
          </w:tcPr>
          <w:p w14:paraId="2774E3DB" w14:textId="77777777" w:rsidR="003F5601" w:rsidRPr="00843F36" w:rsidRDefault="003F5601" w:rsidP="002F6EE4">
            <w:pPr>
              <w:rPr>
                <w:lang w:val="es-419"/>
              </w:rPr>
            </w:pPr>
            <w:r>
              <w:rPr>
                <w:lang w:val="es-419"/>
              </w:rPr>
              <w:t>El estacionamiento tiene que estar registrado como estacionamiento y contar con la aplicación de escritorio.</w:t>
            </w:r>
          </w:p>
        </w:tc>
      </w:tr>
      <w:tr w:rsidR="003F5601" w14:paraId="7CA424B2" w14:textId="77777777" w:rsidTr="002F6EE4">
        <w:tc>
          <w:tcPr>
            <w:tcW w:w="4489" w:type="dxa"/>
          </w:tcPr>
          <w:p w14:paraId="63280F1B" w14:textId="77777777" w:rsidR="003F5601" w:rsidRPr="008709ED" w:rsidRDefault="003F5601" w:rsidP="002F6EE4">
            <w:pPr>
              <w:rPr>
                <w:b/>
              </w:rPr>
            </w:pPr>
            <w:r w:rsidRPr="008709ED">
              <w:rPr>
                <w:b/>
              </w:rPr>
              <w:t>Flujo básico</w:t>
            </w:r>
          </w:p>
        </w:tc>
        <w:tc>
          <w:tcPr>
            <w:tcW w:w="4489" w:type="dxa"/>
          </w:tcPr>
          <w:p w14:paraId="12D87B44" w14:textId="77777777" w:rsidR="003F5601" w:rsidRPr="00363B9C" w:rsidRDefault="003F5601" w:rsidP="002F6EE4">
            <w:pPr>
              <w:pStyle w:val="Prrafodelista"/>
              <w:numPr>
                <w:ilvl w:val="0"/>
                <w:numId w:val="55"/>
              </w:numPr>
              <w:spacing w:after="0" w:line="240" w:lineRule="auto"/>
              <w:rPr>
                <w:rFonts w:eastAsiaTheme="minorHAnsi"/>
                <w:lang w:val="es-MX" w:eastAsia="en-US"/>
              </w:rPr>
            </w:pPr>
            <w:r w:rsidRPr="00363B9C">
              <w:rPr>
                <w:rFonts w:eastAsiaTheme="minorHAnsi"/>
                <w:lang w:val="es-419" w:eastAsia="en-US"/>
              </w:rPr>
              <w:t>Abrir la aplicación.</w:t>
            </w:r>
          </w:p>
          <w:p w14:paraId="15FDAE3B" w14:textId="77777777" w:rsidR="003F5601" w:rsidRPr="00363B9C" w:rsidRDefault="003F5601" w:rsidP="002F6EE4">
            <w:pPr>
              <w:pStyle w:val="Prrafodelista"/>
              <w:numPr>
                <w:ilvl w:val="0"/>
                <w:numId w:val="55"/>
              </w:numPr>
              <w:spacing w:after="0" w:line="240" w:lineRule="auto"/>
              <w:rPr>
                <w:rFonts w:eastAsiaTheme="minorHAnsi"/>
                <w:lang w:val="es-MX" w:eastAsia="en-US"/>
              </w:rPr>
            </w:pPr>
            <w:r w:rsidRPr="00363B9C">
              <w:rPr>
                <w:rFonts w:eastAsiaTheme="minorHAnsi"/>
                <w:lang w:val="es-419" w:eastAsia="en-US"/>
              </w:rPr>
              <w:t>Ir a la opción “</w:t>
            </w:r>
            <w:proofErr w:type="spellStart"/>
            <w:r w:rsidRPr="00363B9C">
              <w:rPr>
                <w:rFonts w:eastAsiaTheme="minorHAnsi"/>
                <w:lang w:val="es-419" w:eastAsia="en-US"/>
              </w:rPr>
              <w:t>Feedback</w:t>
            </w:r>
            <w:proofErr w:type="spellEnd"/>
            <w:r w:rsidRPr="00363B9C">
              <w:rPr>
                <w:rFonts w:eastAsiaTheme="minorHAnsi"/>
                <w:lang w:val="es-419" w:eastAsia="en-US"/>
              </w:rPr>
              <w:t>”</w:t>
            </w:r>
          </w:p>
          <w:p w14:paraId="4011CEB2" w14:textId="77777777" w:rsidR="003F5601" w:rsidRPr="00363B9C" w:rsidRDefault="003F5601" w:rsidP="002F6EE4">
            <w:pPr>
              <w:pStyle w:val="Prrafodelista"/>
              <w:numPr>
                <w:ilvl w:val="0"/>
                <w:numId w:val="55"/>
              </w:numPr>
              <w:spacing w:after="0" w:line="240" w:lineRule="auto"/>
              <w:rPr>
                <w:rFonts w:eastAsiaTheme="minorHAnsi"/>
                <w:lang w:val="es-MX" w:eastAsia="en-US"/>
              </w:rPr>
            </w:pPr>
            <w:r w:rsidRPr="00363B9C">
              <w:rPr>
                <w:rFonts w:eastAsiaTheme="minorHAnsi"/>
                <w:lang w:val="es-419" w:eastAsia="en-US"/>
              </w:rPr>
              <w:t>Escribir la recomendación</w:t>
            </w:r>
          </w:p>
          <w:p w14:paraId="06336486" w14:textId="77777777" w:rsidR="003F5601" w:rsidRPr="00363B9C" w:rsidRDefault="003F5601" w:rsidP="002F6EE4">
            <w:pPr>
              <w:pStyle w:val="Prrafodelista"/>
              <w:numPr>
                <w:ilvl w:val="0"/>
                <w:numId w:val="55"/>
              </w:numPr>
              <w:spacing w:after="0" w:line="240" w:lineRule="auto"/>
              <w:rPr>
                <w:rFonts w:eastAsiaTheme="minorHAnsi"/>
                <w:lang w:val="es-MX" w:eastAsia="en-US"/>
              </w:rPr>
            </w:pPr>
            <w:r w:rsidRPr="00363B9C">
              <w:rPr>
                <w:rFonts w:eastAsiaTheme="minorHAnsi"/>
                <w:lang w:val="es-419" w:eastAsia="en-US"/>
              </w:rPr>
              <w:t xml:space="preserve">Enviarla </w:t>
            </w:r>
          </w:p>
        </w:tc>
      </w:tr>
      <w:tr w:rsidR="003F5601" w14:paraId="0854BF80" w14:textId="77777777" w:rsidTr="002F6EE4">
        <w:trPr>
          <w:trHeight w:val="529"/>
        </w:trPr>
        <w:tc>
          <w:tcPr>
            <w:tcW w:w="4489" w:type="dxa"/>
          </w:tcPr>
          <w:p w14:paraId="4020AD76" w14:textId="77777777" w:rsidR="003F5601" w:rsidRPr="001B1356" w:rsidRDefault="003F5601" w:rsidP="002F6EE4">
            <w:pPr>
              <w:rPr>
                <w:b/>
                <w:lang w:val="es-419"/>
              </w:rPr>
            </w:pPr>
            <w:r>
              <w:rPr>
                <w:b/>
                <w:lang w:val="es-419"/>
              </w:rPr>
              <w:t>Flujo Secundario</w:t>
            </w:r>
          </w:p>
        </w:tc>
        <w:tc>
          <w:tcPr>
            <w:tcW w:w="4489" w:type="dxa"/>
          </w:tcPr>
          <w:p w14:paraId="40AB57D1" w14:textId="77777777" w:rsidR="003F5601" w:rsidRPr="00E64B1B" w:rsidRDefault="003F5601" w:rsidP="002F6EE4">
            <w:pPr>
              <w:pStyle w:val="Prrafodelista"/>
              <w:numPr>
                <w:ilvl w:val="0"/>
                <w:numId w:val="56"/>
              </w:numPr>
              <w:spacing w:after="0" w:line="240" w:lineRule="auto"/>
              <w:rPr>
                <w:rFonts w:eastAsiaTheme="minorHAnsi"/>
                <w:lang w:val="es-419" w:eastAsia="en-US"/>
              </w:rPr>
            </w:pPr>
            <w:r>
              <w:rPr>
                <w:lang w:val="es-419"/>
              </w:rPr>
              <w:t xml:space="preserve">La aplicación envía el </w:t>
            </w:r>
            <w:proofErr w:type="spellStart"/>
            <w:r>
              <w:rPr>
                <w:lang w:val="es-419"/>
              </w:rPr>
              <w:t>feedback</w:t>
            </w:r>
            <w:proofErr w:type="spellEnd"/>
            <w:r>
              <w:rPr>
                <w:lang w:val="es-419"/>
              </w:rPr>
              <w:t xml:space="preserve"> al administrador</w:t>
            </w:r>
          </w:p>
        </w:tc>
      </w:tr>
      <w:tr w:rsidR="003F5601" w14:paraId="7EBFD9C2" w14:textId="77777777" w:rsidTr="002F6EE4">
        <w:tc>
          <w:tcPr>
            <w:tcW w:w="4489" w:type="dxa"/>
          </w:tcPr>
          <w:p w14:paraId="36434B6C" w14:textId="77777777" w:rsidR="003F5601" w:rsidRPr="008709ED" w:rsidRDefault="003F5601" w:rsidP="002F6EE4">
            <w:pPr>
              <w:rPr>
                <w:b/>
              </w:rPr>
            </w:pPr>
            <w:proofErr w:type="spellStart"/>
            <w:r w:rsidRPr="008709ED">
              <w:rPr>
                <w:b/>
              </w:rPr>
              <w:t>Postcondición</w:t>
            </w:r>
            <w:proofErr w:type="spellEnd"/>
            <w:r w:rsidRPr="008709ED">
              <w:rPr>
                <w:b/>
              </w:rPr>
              <w:t xml:space="preserve"> </w:t>
            </w:r>
          </w:p>
        </w:tc>
        <w:tc>
          <w:tcPr>
            <w:tcW w:w="4489" w:type="dxa"/>
          </w:tcPr>
          <w:p w14:paraId="4EB1315F" w14:textId="77777777" w:rsidR="003F5601" w:rsidRPr="009D2362" w:rsidRDefault="003F5601" w:rsidP="002F6EE4">
            <w:pPr>
              <w:rPr>
                <w:lang w:val="es-419"/>
              </w:rPr>
            </w:pPr>
            <w:r>
              <w:rPr>
                <w:lang w:val="es-419"/>
              </w:rPr>
              <w:t>Se registra el comentario en la base de datos</w:t>
            </w:r>
          </w:p>
        </w:tc>
      </w:tr>
    </w:tbl>
    <w:p w14:paraId="2111D5EC" w14:textId="77777777" w:rsidR="0028667F" w:rsidRDefault="0028667F" w:rsidP="009221C5">
      <w:pPr>
        <w:rPr>
          <w:b/>
          <w:bCs/>
          <w:sz w:val="28"/>
          <w:szCs w:val="40"/>
          <w:lang w:val="es-419"/>
        </w:rPr>
      </w:pPr>
    </w:p>
    <w:p w14:paraId="44488EAF" w14:textId="77777777" w:rsidR="00B54222" w:rsidRDefault="00B54222" w:rsidP="009221C5">
      <w:pPr>
        <w:rPr>
          <w:b/>
          <w:bCs/>
          <w:sz w:val="28"/>
          <w:szCs w:val="40"/>
          <w:lang w:val="es-419"/>
        </w:rPr>
      </w:pPr>
    </w:p>
    <w:p w14:paraId="2E96A226" w14:textId="77777777" w:rsidR="0028667F" w:rsidRDefault="00772CB2" w:rsidP="001D0419">
      <w:pPr>
        <w:pStyle w:val="subSeccion"/>
        <w:rPr>
          <w:lang w:val="es-419"/>
        </w:rPr>
      </w:pPr>
      <w:r>
        <w:rPr>
          <w:lang w:val="es-419"/>
        </w:rPr>
        <w:t xml:space="preserve"> </w:t>
      </w:r>
      <w:bookmarkStart w:id="79" w:name="_Toc434519415"/>
      <w:r w:rsidR="0028667F">
        <w:rPr>
          <w:lang w:val="es-419"/>
        </w:rPr>
        <w:t>Módulo 3: Conductor</w:t>
      </w:r>
      <w:bookmarkEnd w:id="79"/>
    </w:p>
    <w:p w14:paraId="63D745B9" w14:textId="77777777" w:rsidR="00D06115" w:rsidRPr="009044F8" w:rsidRDefault="00D06115" w:rsidP="00B54222">
      <w:pPr>
        <w:pStyle w:val="subSubSeccion"/>
        <w:rPr>
          <w:lang w:val="es-419"/>
        </w:rPr>
      </w:pPr>
      <w:r w:rsidRPr="009044F8">
        <w:rPr>
          <w:lang w:val="es-419"/>
        </w:rPr>
        <w:t>Mapa</w:t>
      </w:r>
    </w:p>
    <w:tbl>
      <w:tblPr>
        <w:tblStyle w:val="Tablaconcuadrcula"/>
        <w:tblpPr w:leftFromText="141" w:rightFromText="141" w:vertAnchor="text" w:horzAnchor="margin" w:tblpY="135"/>
        <w:tblW w:w="0" w:type="auto"/>
        <w:tblLook w:val="04A0" w:firstRow="1" w:lastRow="0" w:firstColumn="1" w:lastColumn="0" w:noHBand="0" w:noVBand="1"/>
      </w:tblPr>
      <w:tblGrid>
        <w:gridCol w:w="4489"/>
        <w:gridCol w:w="4489"/>
      </w:tblGrid>
      <w:tr w:rsidR="00772CB2" w14:paraId="16CCA972" w14:textId="77777777" w:rsidTr="00772CB2">
        <w:tc>
          <w:tcPr>
            <w:tcW w:w="4489" w:type="dxa"/>
          </w:tcPr>
          <w:p w14:paraId="549AB3B5" w14:textId="77777777" w:rsidR="00772CB2" w:rsidRPr="008709ED" w:rsidRDefault="00772CB2" w:rsidP="00772CB2">
            <w:pPr>
              <w:rPr>
                <w:b/>
              </w:rPr>
            </w:pPr>
            <w:r w:rsidRPr="008709ED">
              <w:rPr>
                <w:b/>
              </w:rPr>
              <w:t>Nombre</w:t>
            </w:r>
          </w:p>
        </w:tc>
        <w:tc>
          <w:tcPr>
            <w:tcW w:w="4489" w:type="dxa"/>
          </w:tcPr>
          <w:p w14:paraId="4DECF700" w14:textId="77777777" w:rsidR="00772CB2" w:rsidRDefault="00772CB2" w:rsidP="00772CB2">
            <w:r>
              <w:rPr>
                <w:lang w:val="es-419"/>
              </w:rPr>
              <w:t>Mapa</w:t>
            </w:r>
          </w:p>
        </w:tc>
      </w:tr>
      <w:tr w:rsidR="00772CB2" w14:paraId="68A3438F" w14:textId="77777777" w:rsidTr="00772CB2">
        <w:tc>
          <w:tcPr>
            <w:tcW w:w="4489" w:type="dxa"/>
          </w:tcPr>
          <w:p w14:paraId="448D4A36" w14:textId="77777777" w:rsidR="00772CB2" w:rsidRPr="008709ED" w:rsidRDefault="00772CB2" w:rsidP="00772CB2">
            <w:pPr>
              <w:rPr>
                <w:b/>
              </w:rPr>
            </w:pPr>
            <w:r w:rsidRPr="008709ED">
              <w:rPr>
                <w:b/>
              </w:rPr>
              <w:t>Actor</w:t>
            </w:r>
          </w:p>
        </w:tc>
        <w:tc>
          <w:tcPr>
            <w:tcW w:w="4489" w:type="dxa"/>
          </w:tcPr>
          <w:p w14:paraId="7B64E49D" w14:textId="77777777" w:rsidR="00772CB2" w:rsidRPr="00843F36" w:rsidRDefault="00772CB2" w:rsidP="00772CB2">
            <w:pPr>
              <w:rPr>
                <w:lang w:val="es-419"/>
              </w:rPr>
            </w:pPr>
            <w:r>
              <w:rPr>
                <w:lang w:val="es-419"/>
              </w:rPr>
              <w:t>Conductor</w:t>
            </w:r>
          </w:p>
        </w:tc>
      </w:tr>
      <w:tr w:rsidR="00772CB2" w14:paraId="6C00159B" w14:textId="77777777" w:rsidTr="00772CB2">
        <w:tc>
          <w:tcPr>
            <w:tcW w:w="4489" w:type="dxa"/>
          </w:tcPr>
          <w:p w14:paraId="5A63ADC6" w14:textId="77777777" w:rsidR="00772CB2" w:rsidRPr="008709ED" w:rsidRDefault="00772CB2" w:rsidP="00772CB2">
            <w:pPr>
              <w:rPr>
                <w:b/>
              </w:rPr>
            </w:pPr>
            <w:r w:rsidRPr="008709ED">
              <w:rPr>
                <w:b/>
              </w:rPr>
              <w:t>Descripción</w:t>
            </w:r>
          </w:p>
        </w:tc>
        <w:tc>
          <w:tcPr>
            <w:tcW w:w="4489" w:type="dxa"/>
          </w:tcPr>
          <w:p w14:paraId="3D0E6331" w14:textId="77777777" w:rsidR="00772CB2" w:rsidRPr="00843F36" w:rsidRDefault="00772CB2" w:rsidP="00772CB2">
            <w:pPr>
              <w:rPr>
                <w:lang w:val="es-419"/>
              </w:rPr>
            </w:pPr>
            <w:r>
              <w:rPr>
                <w:lang w:val="es-419"/>
              </w:rPr>
              <w:t>El conductor podrá acceder a los estacionamientos  disponibles cercanos a su ubicación o de una zona en específico y estos a su vez mostraran su información, lugares disponibles y las ofertas y servicios con los que cuenta, marcarlo como favorito y contara con la opción de guía al estacionamiento seleccionado.</w:t>
            </w:r>
          </w:p>
        </w:tc>
      </w:tr>
      <w:tr w:rsidR="00772CB2" w14:paraId="7B62934C" w14:textId="77777777" w:rsidTr="00772CB2">
        <w:tc>
          <w:tcPr>
            <w:tcW w:w="4489" w:type="dxa"/>
          </w:tcPr>
          <w:p w14:paraId="5A49CE19" w14:textId="77777777" w:rsidR="00772CB2" w:rsidRPr="008709ED" w:rsidRDefault="00772CB2" w:rsidP="00772CB2">
            <w:pPr>
              <w:rPr>
                <w:b/>
              </w:rPr>
            </w:pPr>
            <w:r w:rsidRPr="008709ED">
              <w:rPr>
                <w:b/>
              </w:rPr>
              <w:t>Precondición</w:t>
            </w:r>
          </w:p>
        </w:tc>
        <w:tc>
          <w:tcPr>
            <w:tcW w:w="4489" w:type="dxa"/>
          </w:tcPr>
          <w:p w14:paraId="5C747969" w14:textId="77777777" w:rsidR="00772CB2" w:rsidRPr="00843F36" w:rsidRDefault="00772CB2" w:rsidP="00772CB2">
            <w:pPr>
              <w:rPr>
                <w:lang w:val="es-419"/>
              </w:rPr>
            </w:pPr>
            <w:r>
              <w:rPr>
                <w:lang w:val="es-419"/>
              </w:rPr>
              <w:t>El conductor tendrá que tener la aplicación en su teléfono y estar registrado.</w:t>
            </w:r>
          </w:p>
        </w:tc>
      </w:tr>
      <w:tr w:rsidR="00772CB2" w14:paraId="101B9574" w14:textId="77777777" w:rsidTr="00772CB2">
        <w:tc>
          <w:tcPr>
            <w:tcW w:w="4489" w:type="dxa"/>
          </w:tcPr>
          <w:p w14:paraId="0FB9C8DE" w14:textId="77777777" w:rsidR="00772CB2" w:rsidRPr="008709ED" w:rsidRDefault="00772CB2" w:rsidP="00772CB2">
            <w:pPr>
              <w:rPr>
                <w:b/>
              </w:rPr>
            </w:pPr>
            <w:r w:rsidRPr="008709ED">
              <w:rPr>
                <w:b/>
              </w:rPr>
              <w:t>Flujo básico</w:t>
            </w:r>
          </w:p>
        </w:tc>
        <w:tc>
          <w:tcPr>
            <w:tcW w:w="4489" w:type="dxa"/>
          </w:tcPr>
          <w:p w14:paraId="655BA2AB" w14:textId="77777777" w:rsidR="00772CB2" w:rsidRPr="009044F8" w:rsidRDefault="00772CB2" w:rsidP="00772CB2">
            <w:pPr>
              <w:pStyle w:val="Prrafodelista"/>
              <w:numPr>
                <w:ilvl w:val="0"/>
                <w:numId w:val="72"/>
              </w:numPr>
              <w:spacing w:line="240" w:lineRule="auto"/>
              <w:rPr>
                <w:rFonts w:eastAsiaTheme="minorHAnsi"/>
                <w:lang w:val="es-MX" w:eastAsia="en-US"/>
              </w:rPr>
            </w:pPr>
            <w:r w:rsidRPr="009044F8">
              <w:rPr>
                <w:rFonts w:eastAsiaTheme="minorHAnsi"/>
                <w:lang w:val="es-419" w:eastAsia="en-US"/>
              </w:rPr>
              <w:t>Abrir la aplicación.</w:t>
            </w:r>
          </w:p>
          <w:p w14:paraId="077C78E7" w14:textId="77777777" w:rsidR="00772CB2" w:rsidRPr="009044F8" w:rsidRDefault="00772CB2" w:rsidP="00772CB2">
            <w:pPr>
              <w:pStyle w:val="Prrafodelista"/>
              <w:numPr>
                <w:ilvl w:val="0"/>
                <w:numId w:val="72"/>
              </w:numPr>
              <w:spacing w:line="240" w:lineRule="auto"/>
              <w:rPr>
                <w:rFonts w:eastAsiaTheme="minorHAnsi"/>
                <w:lang w:val="es-MX" w:eastAsia="en-US"/>
              </w:rPr>
            </w:pPr>
            <w:r w:rsidRPr="009044F8">
              <w:rPr>
                <w:rFonts w:eastAsiaTheme="minorHAnsi"/>
                <w:lang w:val="es-419" w:eastAsia="en-US"/>
              </w:rPr>
              <w:lastRenderedPageBreak/>
              <w:t xml:space="preserve">Checar los estacionamientos disponibles, cercanos a él o uno en particular. </w:t>
            </w:r>
          </w:p>
          <w:p w14:paraId="4D36F648" w14:textId="77777777" w:rsidR="00772CB2" w:rsidRPr="009044F8" w:rsidRDefault="00772CB2" w:rsidP="00772CB2">
            <w:pPr>
              <w:pStyle w:val="Prrafodelista"/>
              <w:numPr>
                <w:ilvl w:val="0"/>
                <w:numId w:val="72"/>
              </w:numPr>
              <w:spacing w:line="240" w:lineRule="auto"/>
              <w:rPr>
                <w:rFonts w:eastAsiaTheme="minorHAnsi"/>
                <w:lang w:val="es-MX" w:eastAsia="en-US"/>
              </w:rPr>
            </w:pPr>
            <w:r w:rsidRPr="009044F8">
              <w:rPr>
                <w:rFonts w:eastAsiaTheme="minorHAnsi"/>
                <w:lang w:val="es-419" w:eastAsia="en-US"/>
              </w:rPr>
              <w:t>Seleccionar el estacionamiento de su preferencia.</w:t>
            </w:r>
          </w:p>
          <w:p w14:paraId="5093031E" w14:textId="77777777" w:rsidR="00772CB2" w:rsidRPr="009044F8" w:rsidRDefault="00772CB2" w:rsidP="00772CB2">
            <w:pPr>
              <w:pStyle w:val="Prrafodelista"/>
              <w:numPr>
                <w:ilvl w:val="0"/>
                <w:numId w:val="72"/>
              </w:numPr>
              <w:spacing w:line="240" w:lineRule="auto"/>
              <w:rPr>
                <w:rFonts w:eastAsiaTheme="minorHAnsi"/>
                <w:lang w:val="es-419" w:eastAsia="en-US"/>
              </w:rPr>
            </w:pPr>
            <w:r w:rsidRPr="009044F8">
              <w:rPr>
                <w:rFonts w:eastAsiaTheme="minorHAnsi"/>
                <w:lang w:val="es-419" w:eastAsia="en-US"/>
              </w:rPr>
              <w:t>Observar la información del estacionamiento</w:t>
            </w:r>
          </w:p>
          <w:p w14:paraId="32EB835F" w14:textId="77777777" w:rsidR="00772CB2" w:rsidRPr="009044F8" w:rsidRDefault="00772CB2" w:rsidP="00772CB2">
            <w:pPr>
              <w:pStyle w:val="Prrafodelista"/>
              <w:numPr>
                <w:ilvl w:val="0"/>
                <w:numId w:val="72"/>
              </w:numPr>
              <w:spacing w:line="240" w:lineRule="auto"/>
              <w:rPr>
                <w:rFonts w:eastAsiaTheme="minorHAnsi"/>
                <w:lang w:val="es-MX" w:eastAsia="en-US"/>
              </w:rPr>
            </w:pPr>
            <w:r w:rsidRPr="009044F8">
              <w:rPr>
                <w:rFonts w:eastAsiaTheme="minorHAnsi"/>
                <w:lang w:val="es-419" w:eastAsia="en-US"/>
              </w:rPr>
              <w:t>Seleccionar una acción como marcarlo como favorito o guiarlo hasta a él.</w:t>
            </w:r>
          </w:p>
        </w:tc>
      </w:tr>
      <w:tr w:rsidR="00772CB2" w14:paraId="6F7FAC76" w14:textId="77777777" w:rsidTr="00772CB2">
        <w:trPr>
          <w:trHeight w:val="529"/>
        </w:trPr>
        <w:tc>
          <w:tcPr>
            <w:tcW w:w="4489" w:type="dxa"/>
          </w:tcPr>
          <w:p w14:paraId="0D4130A0" w14:textId="77777777" w:rsidR="00772CB2" w:rsidRPr="001B1356" w:rsidRDefault="00772CB2" w:rsidP="00772CB2">
            <w:pPr>
              <w:rPr>
                <w:b/>
                <w:lang w:val="es-419"/>
              </w:rPr>
            </w:pPr>
            <w:r>
              <w:rPr>
                <w:b/>
                <w:lang w:val="es-419"/>
              </w:rPr>
              <w:lastRenderedPageBreak/>
              <w:t>Flujo Secundario</w:t>
            </w:r>
          </w:p>
        </w:tc>
        <w:tc>
          <w:tcPr>
            <w:tcW w:w="4489" w:type="dxa"/>
          </w:tcPr>
          <w:p w14:paraId="18F3276B" w14:textId="77777777" w:rsidR="00772CB2" w:rsidRDefault="00772CB2" w:rsidP="00772CB2">
            <w:pPr>
              <w:pStyle w:val="Prrafodelista"/>
              <w:numPr>
                <w:ilvl w:val="1"/>
                <w:numId w:val="67"/>
              </w:numPr>
              <w:spacing w:after="0" w:line="240" w:lineRule="auto"/>
              <w:rPr>
                <w:lang w:val="es-419"/>
              </w:rPr>
            </w:pPr>
            <w:r>
              <w:rPr>
                <w:lang w:val="es-419"/>
              </w:rPr>
              <w:t>Acceder a tu ubicación.</w:t>
            </w:r>
          </w:p>
          <w:p w14:paraId="433BFDAD" w14:textId="77777777" w:rsidR="00772CB2" w:rsidRPr="00D50273" w:rsidRDefault="00772CB2" w:rsidP="00772CB2">
            <w:pPr>
              <w:rPr>
                <w:lang w:val="es-419"/>
              </w:rPr>
            </w:pPr>
            <w:r>
              <w:rPr>
                <w:lang w:val="es-419"/>
              </w:rPr>
              <w:t>3.1 Marcar como favorito.</w:t>
            </w:r>
          </w:p>
        </w:tc>
      </w:tr>
      <w:tr w:rsidR="00772CB2" w14:paraId="452E9130" w14:textId="77777777" w:rsidTr="00772CB2">
        <w:tc>
          <w:tcPr>
            <w:tcW w:w="4489" w:type="dxa"/>
          </w:tcPr>
          <w:p w14:paraId="10082A2C" w14:textId="77777777" w:rsidR="00772CB2" w:rsidRPr="008709ED" w:rsidRDefault="00772CB2" w:rsidP="00772CB2">
            <w:pPr>
              <w:rPr>
                <w:b/>
              </w:rPr>
            </w:pPr>
            <w:proofErr w:type="spellStart"/>
            <w:r w:rsidRPr="008709ED">
              <w:rPr>
                <w:b/>
              </w:rPr>
              <w:t>Postcondición</w:t>
            </w:r>
            <w:proofErr w:type="spellEnd"/>
            <w:r w:rsidRPr="008709ED">
              <w:rPr>
                <w:b/>
              </w:rPr>
              <w:t xml:space="preserve"> </w:t>
            </w:r>
          </w:p>
        </w:tc>
        <w:tc>
          <w:tcPr>
            <w:tcW w:w="4489" w:type="dxa"/>
          </w:tcPr>
          <w:p w14:paraId="2446A4D7" w14:textId="77777777" w:rsidR="00772CB2" w:rsidRPr="004602DF" w:rsidRDefault="00772CB2" w:rsidP="00772CB2">
            <w:pPr>
              <w:rPr>
                <w:lang w:val="es-419"/>
              </w:rPr>
            </w:pPr>
            <w:r>
              <w:t xml:space="preserve">Se marcara como ocupado el cajón </w:t>
            </w:r>
            <w:r>
              <w:rPr>
                <w:lang w:val="es-419"/>
              </w:rPr>
              <w:t>seleccionado.</w:t>
            </w:r>
          </w:p>
        </w:tc>
      </w:tr>
    </w:tbl>
    <w:p w14:paraId="2684CA69" w14:textId="77777777" w:rsidR="00D06115" w:rsidRPr="00FE7AB8" w:rsidRDefault="00D06115" w:rsidP="00D06115">
      <w:pPr>
        <w:rPr>
          <w:b/>
          <w:sz w:val="28"/>
          <w:lang w:val="es-419"/>
        </w:rPr>
      </w:pPr>
    </w:p>
    <w:p w14:paraId="4F55EE2B" w14:textId="77777777" w:rsidR="00D06115" w:rsidRDefault="00D06115" w:rsidP="00D06115">
      <w:pPr>
        <w:rPr>
          <w:lang w:val="es-419"/>
        </w:rPr>
      </w:pPr>
    </w:p>
    <w:p w14:paraId="2E9EC129" w14:textId="77777777" w:rsidR="00D06115" w:rsidRDefault="00D06115" w:rsidP="00D06115">
      <w:pPr>
        <w:rPr>
          <w:lang w:val="es-419"/>
        </w:rPr>
      </w:pPr>
    </w:p>
    <w:p w14:paraId="1B651E0F" w14:textId="77777777" w:rsidR="00D06115" w:rsidRPr="009044F8" w:rsidRDefault="009044F8" w:rsidP="00B54222">
      <w:pPr>
        <w:pStyle w:val="subSubSeccion"/>
        <w:rPr>
          <w:lang w:val="es-419"/>
        </w:rPr>
      </w:pPr>
      <w:r w:rsidRPr="009044F8">
        <w:rPr>
          <w:lang w:val="es-419"/>
        </w:rPr>
        <w:t>Recientes</w:t>
      </w:r>
    </w:p>
    <w:tbl>
      <w:tblPr>
        <w:tblStyle w:val="Tablaconcuadrcula"/>
        <w:tblW w:w="0" w:type="auto"/>
        <w:tblLook w:val="04A0" w:firstRow="1" w:lastRow="0" w:firstColumn="1" w:lastColumn="0" w:noHBand="0" w:noVBand="1"/>
      </w:tblPr>
      <w:tblGrid>
        <w:gridCol w:w="4673"/>
        <w:gridCol w:w="4677"/>
      </w:tblGrid>
      <w:tr w:rsidR="003F5601" w14:paraId="6F035C8E" w14:textId="77777777" w:rsidTr="00772CB2">
        <w:tc>
          <w:tcPr>
            <w:tcW w:w="4673" w:type="dxa"/>
          </w:tcPr>
          <w:p w14:paraId="113EE8F6" w14:textId="77777777" w:rsidR="003F5601" w:rsidRPr="008709ED" w:rsidRDefault="003F5601" w:rsidP="00772CB2">
            <w:pPr>
              <w:rPr>
                <w:b/>
              </w:rPr>
            </w:pPr>
            <w:r w:rsidRPr="008709ED">
              <w:rPr>
                <w:b/>
              </w:rPr>
              <w:t>Nombre</w:t>
            </w:r>
          </w:p>
        </w:tc>
        <w:tc>
          <w:tcPr>
            <w:tcW w:w="4677" w:type="dxa"/>
          </w:tcPr>
          <w:p w14:paraId="357BF218" w14:textId="77777777" w:rsidR="003F5601" w:rsidRPr="005446A6" w:rsidRDefault="003F5601" w:rsidP="00772CB2">
            <w:pPr>
              <w:jc w:val="both"/>
            </w:pPr>
            <w:r w:rsidRPr="005446A6">
              <w:t>Recientes</w:t>
            </w:r>
          </w:p>
        </w:tc>
      </w:tr>
      <w:tr w:rsidR="003F5601" w14:paraId="1F708236" w14:textId="77777777" w:rsidTr="00772CB2">
        <w:tc>
          <w:tcPr>
            <w:tcW w:w="4673" w:type="dxa"/>
          </w:tcPr>
          <w:p w14:paraId="6F02AB9E" w14:textId="77777777" w:rsidR="003F5601" w:rsidRPr="008709ED" w:rsidRDefault="003F5601" w:rsidP="00772CB2">
            <w:pPr>
              <w:rPr>
                <w:b/>
              </w:rPr>
            </w:pPr>
            <w:r w:rsidRPr="008709ED">
              <w:rPr>
                <w:b/>
              </w:rPr>
              <w:t>Actor</w:t>
            </w:r>
          </w:p>
        </w:tc>
        <w:tc>
          <w:tcPr>
            <w:tcW w:w="4677" w:type="dxa"/>
          </w:tcPr>
          <w:p w14:paraId="547ECC4D" w14:textId="77777777" w:rsidR="003F5601" w:rsidRPr="00843F36" w:rsidRDefault="003F5601" w:rsidP="00772CB2">
            <w:pPr>
              <w:rPr>
                <w:lang w:val="es-419"/>
              </w:rPr>
            </w:pPr>
            <w:r>
              <w:rPr>
                <w:lang w:val="es-419"/>
              </w:rPr>
              <w:t>Conductor</w:t>
            </w:r>
          </w:p>
        </w:tc>
      </w:tr>
      <w:tr w:rsidR="003F5601" w14:paraId="59344126" w14:textId="77777777" w:rsidTr="00772CB2">
        <w:tc>
          <w:tcPr>
            <w:tcW w:w="4673" w:type="dxa"/>
          </w:tcPr>
          <w:p w14:paraId="3A401C19" w14:textId="77777777" w:rsidR="003F5601" w:rsidRPr="008709ED" w:rsidRDefault="003F5601" w:rsidP="00772CB2">
            <w:pPr>
              <w:rPr>
                <w:b/>
              </w:rPr>
            </w:pPr>
            <w:r w:rsidRPr="008709ED">
              <w:rPr>
                <w:b/>
              </w:rPr>
              <w:t>Descripción</w:t>
            </w:r>
          </w:p>
        </w:tc>
        <w:tc>
          <w:tcPr>
            <w:tcW w:w="4677" w:type="dxa"/>
          </w:tcPr>
          <w:p w14:paraId="4882B3B0" w14:textId="77777777" w:rsidR="003F5601" w:rsidRPr="00FE37AB" w:rsidRDefault="003F5601" w:rsidP="00772CB2">
            <w:r>
              <w:rPr>
                <w:lang w:val="es-419"/>
              </w:rPr>
              <w:t xml:space="preserve">El conductor </w:t>
            </w:r>
            <w:r>
              <w:t>podrá ver los 10 estacionamientos recientemente visitados.</w:t>
            </w:r>
          </w:p>
        </w:tc>
      </w:tr>
      <w:tr w:rsidR="003F5601" w14:paraId="2F508881" w14:textId="77777777" w:rsidTr="00772CB2">
        <w:tc>
          <w:tcPr>
            <w:tcW w:w="4673" w:type="dxa"/>
          </w:tcPr>
          <w:p w14:paraId="44B44351" w14:textId="77777777" w:rsidR="003F5601" w:rsidRPr="008709ED" w:rsidRDefault="003F5601" w:rsidP="00772CB2">
            <w:pPr>
              <w:rPr>
                <w:b/>
              </w:rPr>
            </w:pPr>
            <w:r w:rsidRPr="008709ED">
              <w:rPr>
                <w:b/>
              </w:rPr>
              <w:t>Precondición</w:t>
            </w:r>
          </w:p>
        </w:tc>
        <w:tc>
          <w:tcPr>
            <w:tcW w:w="4677" w:type="dxa"/>
          </w:tcPr>
          <w:p w14:paraId="52876593" w14:textId="77777777" w:rsidR="003F5601" w:rsidRPr="00843F36" w:rsidRDefault="003F5601" w:rsidP="00772CB2">
            <w:pPr>
              <w:rPr>
                <w:lang w:val="es-419"/>
              </w:rPr>
            </w:pPr>
            <w:r>
              <w:rPr>
                <w:lang w:val="es-419"/>
              </w:rPr>
              <w:t>El conductor tendrá que tener la aplicación en su teléfono, estar registrado, haber visitado algún estacionamiento.</w:t>
            </w:r>
          </w:p>
        </w:tc>
      </w:tr>
      <w:tr w:rsidR="003F5601" w14:paraId="368EE6A4" w14:textId="77777777" w:rsidTr="00772CB2">
        <w:tc>
          <w:tcPr>
            <w:tcW w:w="4673" w:type="dxa"/>
          </w:tcPr>
          <w:p w14:paraId="3F917702" w14:textId="77777777" w:rsidR="003F5601" w:rsidRPr="008709ED" w:rsidRDefault="003F5601" w:rsidP="00772CB2">
            <w:pPr>
              <w:rPr>
                <w:b/>
              </w:rPr>
            </w:pPr>
            <w:r w:rsidRPr="008709ED">
              <w:rPr>
                <w:b/>
              </w:rPr>
              <w:t>Flujo básico</w:t>
            </w:r>
          </w:p>
        </w:tc>
        <w:tc>
          <w:tcPr>
            <w:tcW w:w="4677" w:type="dxa"/>
          </w:tcPr>
          <w:p w14:paraId="4A8F5FC4" w14:textId="77777777" w:rsidR="003F5601" w:rsidRPr="005446A6" w:rsidRDefault="003F5601" w:rsidP="00772CB2">
            <w:pPr>
              <w:pStyle w:val="Prrafodelista"/>
              <w:numPr>
                <w:ilvl w:val="0"/>
                <w:numId w:val="68"/>
              </w:numPr>
              <w:spacing w:after="0" w:line="240" w:lineRule="auto"/>
            </w:pPr>
            <w:r w:rsidRPr="005446A6">
              <w:rPr>
                <w:lang w:val="es-419"/>
              </w:rPr>
              <w:t>Abrir la aplicación.</w:t>
            </w:r>
          </w:p>
          <w:p w14:paraId="7959CC73" w14:textId="77777777" w:rsidR="003F5601" w:rsidRPr="00370D02" w:rsidRDefault="003F5601" w:rsidP="00772CB2">
            <w:pPr>
              <w:pStyle w:val="Prrafodelista"/>
              <w:numPr>
                <w:ilvl w:val="0"/>
                <w:numId w:val="68"/>
              </w:numPr>
              <w:spacing w:after="0" w:line="240" w:lineRule="auto"/>
              <w:rPr>
                <w:lang w:val="es-MX"/>
              </w:rPr>
            </w:pPr>
            <w:r>
              <w:rPr>
                <w:lang w:val="es-419"/>
              </w:rPr>
              <w:t>Ir a la sección de Recientes</w:t>
            </w:r>
          </w:p>
          <w:p w14:paraId="05054759" w14:textId="77777777" w:rsidR="003F5601" w:rsidRPr="005446A6" w:rsidRDefault="003F5601" w:rsidP="00772CB2">
            <w:pPr>
              <w:pStyle w:val="Prrafodelista"/>
              <w:numPr>
                <w:ilvl w:val="0"/>
                <w:numId w:val="68"/>
              </w:numPr>
              <w:spacing w:after="0" w:line="240" w:lineRule="auto"/>
            </w:pPr>
            <w:r>
              <w:rPr>
                <w:lang w:val="es-419"/>
              </w:rPr>
              <w:t>Visualizar la lista</w:t>
            </w:r>
          </w:p>
        </w:tc>
      </w:tr>
      <w:tr w:rsidR="003F5601" w14:paraId="46A8F01E" w14:textId="77777777" w:rsidTr="00772CB2">
        <w:trPr>
          <w:trHeight w:val="529"/>
        </w:trPr>
        <w:tc>
          <w:tcPr>
            <w:tcW w:w="4673" w:type="dxa"/>
          </w:tcPr>
          <w:p w14:paraId="2332FC18" w14:textId="77777777" w:rsidR="003F5601" w:rsidRPr="001B1356" w:rsidRDefault="003F5601" w:rsidP="00772CB2">
            <w:pPr>
              <w:rPr>
                <w:b/>
                <w:lang w:val="es-419"/>
              </w:rPr>
            </w:pPr>
            <w:r>
              <w:rPr>
                <w:b/>
                <w:lang w:val="es-419"/>
              </w:rPr>
              <w:t>Flujo Secundario</w:t>
            </w:r>
          </w:p>
        </w:tc>
        <w:tc>
          <w:tcPr>
            <w:tcW w:w="4677" w:type="dxa"/>
          </w:tcPr>
          <w:p w14:paraId="75FDE860" w14:textId="77777777" w:rsidR="003F5601" w:rsidRPr="009044F8" w:rsidRDefault="003F5601" w:rsidP="00772CB2">
            <w:pPr>
              <w:pStyle w:val="Prrafodelista"/>
              <w:numPr>
                <w:ilvl w:val="0"/>
                <w:numId w:val="73"/>
              </w:numPr>
              <w:spacing w:line="240" w:lineRule="auto"/>
              <w:rPr>
                <w:rFonts w:eastAsiaTheme="minorHAnsi"/>
                <w:lang w:val="es-419" w:eastAsia="en-US"/>
              </w:rPr>
            </w:pPr>
            <w:r>
              <w:rPr>
                <w:lang w:val="es-419"/>
              </w:rPr>
              <w:t>Obtener la ubicación del conductor</w:t>
            </w:r>
          </w:p>
          <w:p w14:paraId="28C8ABE7" w14:textId="77777777" w:rsidR="003F5601" w:rsidRPr="009044F8" w:rsidRDefault="003F5601" w:rsidP="00772CB2">
            <w:pPr>
              <w:pStyle w:val="Prrafodelista"/>
              <w:numPr>
                <w:ilvl w:val="0"/>
                <w:numId w:val="73"/>
              </w:numPr>
              <w:spacing w:line="240" w:lineRule="auto"/>
              <w:rPr>
                <w:rFonts w:eastAsiaTheme="minorHAnsi"/>
                <w:lang w:val="es-419" w:eastAsia="en-US"/>
              </w:rPr>
            </w:pPr>
            <w:r>
              <w:rPr>
                <w:lang w:val="es-419"/>
              </w:rPr>
              <w:t xml:space="preserve">Posicionar el mapa en la ubicación del </w:t>
            </w:r>
            <w:proofErr w:type="spellStart"/>
            <w:r>
              <w:rPr>
                <w:lang w:val="es-419"/>
              </w:rPr>
              <w:t>usuerio</w:t>
            </w:r>
            <w:proofErr w:type="spellEnd"/>
          </w:p>
          <w:p w14:paraId="35778EAA" w14:textId="77777777" w:rsidR="003F5601" w:rsidRPr="009044F8" w:rsidRDefault="003F5601" w:rsidP="00772CB2">
            <w:pPr>
              <w:pStyle w:val="Prrafodelista"/>
              <w:numPr>
                <w:ilvl w:val="0"/>
                <w:numId w:val="73"/>
              </w:numPr>
              <w:spacing w:line="240" w:lineRule="auto"/>
              <w:rPr>
                <w:rFonts w:eastAsiaTheme="minorHAnsi"/>
                <w:lang w:val="es-419" w:eastAsia="en-US"/>
              </w:rPr>
            </w:pPr>
            <w:r>
              <w:rPr>
                <w:rFonts w:eastAsiaTheme="minorHAnsi"/>
                <w:lang w:val="es-419" w:eastAsia="en-US"/>
              </w:rPr>
              <w:t>Obtener los datos de los estacionamientos</w:t>
            </w:r>
          </w:p>
        </w:tc>
      </w:tr>
      <w:tr w:rsidR="003F5601" w14:paraId="5E80C4B6" w14:textId="77777777" w:rsidTr="00772CB2">
        <w:tc>
          <w:tcPr>
            <w:tcW w:w="4673" w:type="dxa"/>
          </w:tcPr>
          <w:p w14:paraId="5A107900" w14:textId="77777777" w:rsidR="003F5601" w:rsidRPr="008709ED" w:rsidRDefault="003F5601" w:rsidP="00772CB2">
            <w:pPr>
              <w:rPr>
                <w:b/>
              </w:rPr>
            </w:pPr>
            <w:proofErr w:type="spellStart"/>
            <w:r w:rsidRPr="008709ED">
              <w:rPr>
                <w:b/>
              </w:rPr>
              <w:t>Postcondición</w:t>
            </w:r>
            <w:proofErr w:type="spellEnd"/>
            <w:r w:rsidRPr="008709ED">
              <w:rPr>
                <w:b/>
              </w:rPr>
              <w:t xml:space="preserve"> </w:t>
            </w:r>
          </w:p>
        </w:tc>
        <w:tc>
          <w:tcPr>
            <w:tcW w:w="4677" w:type="dxa"/>
          </w:tcPr>
          <w:p w14:paraId="44FEE77E" w14:textId="77777777" w:rsidR="003F5601" w:rsidRDefault="003F5601" w:rsidP="00772CB2">
            <w:pPr>
              <w:rPr>
                <w:lang w:val="es-419"/>
              </w:rPr>
            </w:pPr>
            <w:r>
              <w:rPr>
                <w:lang w:val="es-419"/>
              </w:rPr>
              <w:t>En el caso de marcar como favoritos se agregara un registro de favorito a la base de datos</w:t>
            </w:r>
          </w:p>
          <w:p w14:paraId="0203953C" w14:textId="77777777" w:rsidR="003F5601" w:rsidRPr="004602DF" w:rsidRDefault="003F5601" w:rsidP="00772CB2">
            <w:pPr>
              <w:rPr>
                <w:lang w:val="es-419"/>
              </w:rPr>
            </w:pPr>
            <w:r>
              <w:rPr>
                <w:lang w:val="es-419"/>
              </w:rPr>
              <w:t>En el caso de ser guiado se trazará la ruta sobre el mapa</w:t>
            </w:r>
          </w:p>
        </w:tc>
      </w:tr>
    </w:tbl>
    <w:p w14:paraId="0D075084" w14:textId="77777777" w:rsidR="009044F8" w:rsidRDefault="009044F8" w:rsidP="009044F8">
      <w:pPr>
        <w:rPr>
          <w:lang w:val="es-419"/>
        </w:rPr>
      </w:pPr>
    </w:p>
    <w:p w14:paraId="4EA2EFBF" w14:textId="77777777" w:rsidR="0026078F" w:rsidRDefault="0026078F" w:rsidP="009044F8">
      <w:pPr>
        <w:rPr>
          <w:lang w:val="es-419"/>
        </w:rPr>
      </w:pPr>
    </w:p>
    <w:p w14:paraId="5BD4519F" w14:textId="77777777" w:rsidR="0026078F" w:rsidRDefault="0026078F" w:rsidP="009044F8">
      <w:pPr>
        <w:rPr>
          <w:lang w:val="es-419"/>
        </w:rPr>
      </w:pPr>
    </w:p>
    <w:p w14:paraId="1927CA91" w14:textId="7EC7B620" w:rsidR="00D06115" w:rsidRDefault="009044F8" w:rsidP="0026078F">
      <w:pPr>
        <w:pStyle w:val="subSubSeccion"/>
        <w:rPr>
          <w:lang w:val="es-419"/>
        </w:rPr>
      </w:pPr>
      <w:r w:rsidRPr="009044F8">
        <w:rPr>
          <w:lang w:val="es-419"/>
        </w:rPr>
        <w:lastRenderedPageBreak/>
        <w:t>Favoritos</w:t>
      </w:r>
    </w:p>
    <w:tbl>
      <w:tblPr>
        <w:tblStyle w:val="Tablaconcuadrcula"/>
        <w:tblW w:w="0" w:type="auto"/>
        <w:tblLook w:val="04A0" w:firstRow="1" w:lastRow="0" w:firstColumn="1" w:lastColumn="0" w:noHBand="0" w:noVBand="1"/>
      </w:tblPr>
      <w:tblGrid>
        <w:gridCol w:w="4234"/>
        <w:gridCol w:w="4260"/>
      </w:tblGrid>
      <w:tr w:rsidR="00710152" w14:paraId="6161AF30" w14:textId="77777777" w:rsidTr="00772CB2">
        <w:tc>
          <w:tcPr>
            <w:tcW w:w="4234" w:type="dxa"/>
          </w:tcPr>
          <w:p w14:paraId="2692DAA5" w14:textId="77777777" w:rsidR="00710152" w:rsidRPr="008709ED" w:rsidRDefault="00710152" w:rsidP="00772CB2">
            <w:pPr>
              <w:rPr>
                <w:b/>
              </w:rPr>
            </w:pPr>
            <w:r w:rsidRPr="008709ED">
              <w:rPr>
                <w:b/>
              </w:rPr>
              <w:t>Nombre</w:t>
            </w:r>
          </w:p>
        </w:tc>
        <w:tc>
          <w:tcPr>
            <w:tcW w:w="4260" w:type="dxa"/>
          </w:tcPr>
          <w:p w14:paraId="6ADAA7BB" w14:textId="77777777" w:rsidR="00710152" w:rsidRDefault="00710152" w:rsidP="00772CB2">
            <w:r>
              <w:rPr>
                <w:lang w:val="es-419"/>
              </w:rPr>
              <w:t>Favoritos</w:t>
            </w:r>
          </w:p>
        </w:tc>
      </w:tr>
      <w:tr w:rsidR="00710152" w14:paraId="4BD84DE7" w14:textId="77777777" w:rsidTr="00772CB2">
        <w:tc>
          <w:tcPr>
            <w:tcW w:w="4234" w:type="dxa"/>
          </w:tcPr>
          <w:p w14:paraId="7B8AA0D2" w14:textId="77777777" w:rsidR="00710152" w:rsidRPr="008709ED" w:rsidRDefault="00710152" w:rsidP="00772CB2">
            <w:pPr>
              <w:rPr>
                <w:b/>
              </w:rPr>
            </w:pPr>
            <w:r w:rsidRPr="008709ED">
              <w:rPr>
                <w:b/>
              </w:rPr>
              <w:t>Actor</w:t>
            </w:r>
          </w:p>
        </w:tc>
        <w:tc>
          <w:tcPr>
            <w:tcW w:w="4260" w:type="dxa"/>
          </w:tcPr>
          <w:p w14:paraId="10489712" w14:textId="77777777" w:rsidR="00710152" w:rsidRPr="00843F36" w:rsidRDefault="00710152" w:rsidP="00772CB2">
            <w:pPr>
              <w:rPr>
                <w:lang w:val="es-419"/>
              </w:rPr>
            </w:pPr>
            <w:r>
              <w:rPr>
                <w:lang w:val="es-419"/>
              </w:rPr>
              <w:t>Conductor</w:t>
            </w:r>
          </w:p>
        </w:tc>
      </w:tr>
      <w:tr w:rsidR="00710152" w14:paraId="41C3838E" w14:textId="77777777" w:rsidTr="00772CB2">
        <w:tc>
          <w:tcPr>
            <w:tcW w:w="4234" w:type="dxa"/>
          </w:tcPr>
          <w:p w14:paraId="443171E2" w14:textId="77777777" w:rsidR="00710152" w:rsidRPr="008709ED" w:rsidRDefault="00710152" w:rsidP="00772CB2">
            <w:pPr>
              <w:rPr>
                <w:b/>
              </w:rPr>
            </w:pPr>
            <w:r w:rsidRPr="008709ED">
              <w:rPr>
                <w:b/>
              </w:rPr>
              <w:t>Descripción</w:t>
            </w:r>
          </w:p>
        </w:tc>
        <w:tc>
          <w:tcPr>
            <w:tcW w:w="4260" w:type="dxa"/>
          </w:tcPr>
          <w:p w14:paraId="37EAB236" w14:textId="77777777" w:rsidR="00710152" w:rsidRPr="00FE37AB" w:rsidRDefault="00710152" w:rsidP="00772CB2">
            <w:r>
              <w:rPr>
                <w:lang w:val="es-419"/>
              </w:rPr>
              <w:t xml:space="preserve">El conductor podrá </w:t>
            </w:r>
            <w:r>
              <w:t xml:space="preserve"> visualizar todos los estacionamientos previamente marcados como favoritos </w:t>
            </w:r>
          </w:p>
        </w:tc>
      </w:tr>
      <w:tr w:rsidR="00710152" w14:paraId="71C9BC33" w14:textId="77777777" w:rsidTr="00772CB2">
        <w:tc>
          <w:tcPr>
            <w:tcW w:w="4234" w:type="dxa"/>
          </w:tcPr>
          <w:p w14:paraId="049AB26F" w14:textId="77777777" w:rsidR="00710152" w:rsidRPr="008709ED" w:rsidRDefault="00710152" w:rsidP="00772CB2">
            <w:pPr>
              <w:rPr>
                <w:b/>
              </w:rPr>
            </w:pPr>
            <w:r w:rsidRPr="008709ED">
              <w:rPr>
                <w:b/>
              </w:rPr>
              <w:t>Precondición</w:t>
            </w:r>
          </w:p>
        </w:tc>
        <w:tc>
          <w:tcPr>
            <w:tcW w:w="4260" w:type="dxa"/>
          </w:tcPr>
          <w:p w14:paraId="3DBC099E" w14:textId="77777777" w:rsidR="00710152" w:rsidRPr="00843F36" w:rsidRDefault="00710152" w:rsidP="00772CB2">
            <w:pPr>
              <w:rPr>
                <w:lang w:val="es-419"/>
              </w:rPr>
            </w:pPr>
            <w:r>
              <w:rPr>
                <w:lang w:val="es-419"/>
              </w:rPr>
              <w:t>El conductor tendrá que tener la aplicación en su teléfono, estar registrado, haber marcado algún estacionamiento como favorito.</w:t>
            </w:r>
          </w:p>
        </w:tc>
      </w:tr>
      <w:tr w:rsidR="00710152" w14:paraId="0AEC8E89" w14:textId="77777777" w:rsidTr="00772CB2">
        <w:tc>
          <w:tcPr>
            <w:tcW w:w="4234" w:type="dxa"/>
          </w:tcPr>
          <w:p w14:paraId="6345ED82" w14:textId="77777777" w:rsidR="00710152" w:rsidRPr="008709ED" w:rsidRDefault="00710152" w:rsidP="00772CB2">
            <w:pPr>
              <w:rPr>
                <w:b/>
              </w:rPr>
            </w:pPr>
            <w:r w:rsidRPr="008709ED">
              <w:rPr>
                <w:b/>
              </w:rPr>
              <w:t>Flujo básico</w:t>
            </w:r>
          </w:p>
        </w:tc>
        <w:tc>
          <w:tcPr>
            <w:tcW w:w="4260" w:type="dxa"/>
          </w:tcPr>
          <w:p w14:paraId="0CB56D2B" w14:textId="77777777" w:rsidR="00710152" w:rsidRPr="005446A6" w:rsidRDefault="00710152" w:rsidP="00772CB2">
            <w:pPr>
              <w:pStyle w:val="Prrafodelista"/>
              <w:numPr>
                <w:ilvl w:val="0"/>
                <w:numId w:val="68"/>
              </w:numPr>
              <w:spacing w:after="0" w:line="240" w:lineRule="auto"/>
            </w:pPr>
            <w:r w:rsidRPr="005446A6">
              <w:rPr>
                <w:lang w:val="es-419"/>
              </w:rPr>
              <w:t>Abrir la aplicación.</w:t>
            </w:r>
          </w:p>
          <w:p w14:paraId="2729D567" w14:textId="77777777" w:rsidR="00710152" w:rsidRPr="00370D02" w:rsidRDefault="00710152" w:rsidP="00772CB2">
            <w:pPr>
              <w:pStyle w:val="Prrafodelista"/>
              <w:numPr>
                <w:ilvl w:val="0"/>
                <w:numId w:val="68"/>
              </w:numPr>
              <w:spacing w:after="0" w:line="240" w:lineRule="auto"/>
              <w:rPr>
                <w:lang w:val="es-MX"/>
              </w:rPr>
            </w:pPr>
            <w:r>
              <w:rPr>
                <w:lang w:val="es-419"/>
              </w:rPr>
              <w:t>Visualizar la lista de favoritos.</w:t>
            </w:r>
          </w:p>
        </w:tc>
      </w:tr>
      <w:tr w:rsidR="00710152" w14:paraId="48D4960D" w14:textId="77777777" w:rsidTr="00772CB2">
        <w:trPr>
          <w:trHeight w:val="529"/>
        </w:trPr>
        <w:tc>
          <w:tcPr>
            <w:tcW w:w="4234" w:type="dxa"/>
          </w:tcPr>
          <w:p w14:paraId="3024E780" w14:textId="77777777" w:rsidR="00710152" w:rsidRPr="001B1356" w:rsidRDefault="00710152" w:rsidP="00772CB2">
            <w:pPr>
              <w:rPr>
                <w:b/>
                <w:lang w:val="es-419"/>
              </w:rPr>
            </w:pPr>
            <w:r>
              <w:rPr>
                <w:b/>
                <w:lang w:val="es-419"/>
              </w:rPr>
              <w:t>Flujo Secundario</w:t>
            </w:r>
          </w:p>
        </w:tc>
        <w:tc>
          <w:tcPr>
            <w:tcW w:w="4260" w:type="dxa"/>
          </w:tcPr>
          <w:p w14:paraId="12D1E927" w14:textId="77777777" w:rsidR="00710152" w:rsidRDefault="00710152" w:rsidP="00772CB2">
            <w:pPr>
              <w:pStyle w:val="Prrafodelista"/>
              <w:numPr>
                <w:ilvl w:val="1"/>
                <w:numId w:val="71"/>
              </w:numPr>
              <w:spacing w:after="0" w:line="240" w:lineRule="auto"/>
              <w:rPr>
                <w:lang w:val="es-419"/>
              </w:rPr>
            </w:pPr>
            <w:r w:rsidRPr="002B4F85">
              <w:rPr>
                <w:lang w:val="es-419"/>
              </w:rPr>
              <w:t>Acceder a tu ubicación.</w:t>
            </w:r>
          </w:p>
          <w:p w14:paraId="19EA33DE" w14:textId="77777777" w:rsidR="00710152" w:rsidRPr="00D50273" w:rsidRDefault="00710152" w:rsidP="00772CB2">
            <w:pPr>
              <w:rPr>
                <w:lang w:val="es-419"/>
              </w:rPr>
            </w:pPr>
            <w:r>
              <w:rPr>
                <w:lang w:val="es-419"/>
              </w:rPr>
              <w:t>2.1 Seleccionar algún estacionamiento.</w:t>
            </w:r>
          </w:p>
        </w:tc>
      </w:tr>
      <w:tr w:rsidR="00710152" w14:paraId="7E3C9545" w14:textId="77777777" w:rsidTr="00772CB2">
        <w:tc>
          <w:tcPr>
            <w:tcW w:w="4234" w:type="dxa"/>
          </w:tcPr>
          <w:p w14:paraId="1E8D58BA" w14:textId="77777777" w:rsidR="00710152" w:rsidRPr="008709ED" w:rsidRDefault="00710152" w:rsidP="00772CB2">
            <w:pPr>
              <w:rPr>
                <w:b/>
              </w:rPr>
            </w:pPr>
            <w:proofErr w:type="spellStart"/>
            <w:r w:rsidRPr="008709ED">
              <w:rPr>
                <w:b/>
              </w:rPr>
              <w:t>Postcondición</w:t>
            </w:r>
            <w:proofErr w:type="spellEnd"/>
            <w:r w:rsidRPr="008709ED">
              <w:rPr>
                <w:b/>
              </w:rPr>
              <w:t xml:space="preserve"> </w:t>
            </w:r>
          </w:p>
        </w:tc>
        <w:tc>
          <w:tcPr>
            <w:tcW w:w="4260" w:type="dxa"/>
          </w:tcPr>
          <w:p w14:paraId="2F918F8B" w14:textId="77777777" w:rsidR="00710152" w:rsidRPr="004602DF" w:rsidRDefault="00710152" w:rsidP="00772CB2">
            <w:pPr>
              <w:rPr>
                <w:lang w:val="es-419"/>
              </w:rPr>
            </w:pPr>
            <w:r>
              <w:rPr>
                <w:lang w:val="es-419"/>
              </w:rPr>
              <w:t>Ser redirigido al mapa.</w:t>
            </w:r>
          </w:p>
        </w:tc>
      </w:tr>
    </w:tbl>
    <w:p w14:paraId="753766BC" w14:textId="77777777" w:rsidR="00D06115" w:rsidRPr="009044F8" w:rsidRDefault="009044F8" w:rsidP="00B54222">
      <w:pPr>
        <w:pStyle w:val="subSubSeccion"/>
        <w:rPr>
          <w:lang w:val="es-419"/>
        </w:rPr>
      </w:pPr>
      <w:proofErr w:type="spellStart"/>
      <w:r w:rsidRPr="009044F8">
        <w:rPr>
          <w:lang w:val="es-419"/>
        </w:rPr>
        <w:t>Feedback</w:t>
      </w:r>
      <w:proofErr w:type="spellEnd"/>
    </w:p>
    <w:p w14:paraId="696D1F13" w14:textId="77777777" w:rsidR="009044F8" w:rsidRDefault="009044F8" w:rsidP="00D06115">
      <w:pPr>
        <w:rPr>
          <w:lang w:val="es-419"/>
        </w:rPr>
      </w:pPr>
    </w:p>
    <w:tbl>
      <w:tblPr>
        <w:tblStyle w:val="Tablaconcuadrcula"/>
        <w:tblW w:w="0" w:type="auto"/>
        <w:tblLook w:val="04A0" w:firstRow="1" w:lastRow="0" w:firstColumn="1" w:lastColumn="0" w:noHBand="0" w:noVBand="1"/>
      </w:tblPr>
      <w:tblGrid>
        <w:gridCol w:w="4489"/>
        <w:gridCol w:w="4489"/>
      </w:tblGrid>
      <w:tr w:rsidR="003F5601" w14:paraId="29AF1FC8" w14:textId="77777777" w:rsidTr="00772CB2">
        <w:tc>
          <w:tcPr>
            <w:tcW w:w="4489" w:type="dxa"/>
          </w:tcPr>
          <w:p w14:paraId="1A4E0195" w14:textId="77777777" w:rsidR="003F5601" w:rsidRPr="008709ED" w:rsidRDefault="003F5601" w:rsidP="00772CB2">
            <w:pPr>
              <w:rPr>
                <w:b/>
              </w:rPr>
            </w:pPr>
            <w:r w:rsidRPr="008709ED">
              <w:rPr>
                <w:b/>
              </w:rPr>
              <w:t>Nombre</w:t>
            </w:r>
          </w:p>
        </w:tc>
        <w:tc>
          <w:tcPr>
            <w:tcW w:w="4489" w:type="dxa"/>
          </w:tcPr>
          <w:p w14:paraId="3D9F7743" w14:textId="77777777" w:rsidR="003F5601" w:rsidRPr="005446A6" w:rsidRDefault="003F5601" w:rsidP="00772CB2">
            <w:pPr>
              <w:jc w:val="both"/>
            </w:pPr>
            <w:proofErr w:type="spellStart"/>
            <w:r w:rsidRPr="005446A6">
              <w:t>Feedback</w:t>
            </w:r>
            <w:proofErr w:type="spellEnd"/>
          </w:p>
        </w:tc>
      </w:tr>
      <w:tr w:rsidR="003F5601" w14:paraId="6C41491E" w14:textId="77777777" w:rsidTr="00772CB2">
        <w:tc>
          <w:tcPr>
            <w:tcW w:w="4489" w:type="dxa"/>
          </w:tcPr>
          <w:p w14:paraId="3E62F859" w14:textId="77777777" w:rsidR="003F5601" w:rsidRPr="008709ED" w:rsidRDefault="003F5601" w:rsidP="00772CB2">
            <w:pPr>
              <w:rPr>
                <w:b/>
              </w:rPr>
            </w:pPr>
            <w:r w:rsidRPr="008709ED">
              <w:rPr>
                <w:b/>
              </w:rPr>
              <w:t>Actor</w:t>
            </w:r>
          </w:p>
        </w:tc>
        <w:tc>
          <w:tcPr>
            <w:tcW w:w="4489" w:type="dxa"/>
          </w:tcPr>
          <w:p w14:paraId="75DE4D1D" w14:textId="77777777" w:rsidR="003F5601" w:rsidRPr="00843F36" w:rsidRDefault="003F5601" w:rsidP="00772CB2">
            <w:pPr>
              <w:rPr>
                <w:lang w:val="es-419"/>
              </w:rPr>
            </w:pPr>
            <w:r>
              <w:rPr>
                <w:lang w:val="es-419"/>
              </w:rPr>
              <w:t>Conductor</w:t>
            </w:r>
          </w:p>
        </w:tc>
      </w:tr>
      <w:tr w:rsidR="003F5601" w14:paraId="3AD154D8" w14:textId="77777777" w:rsidTr="00772CB2">
        <w:tc>
          <w:tcPr>
            <w:tcW w:w="4489" w:type="dxa"/>
          </w:tcPr>
          <w:p w14:paraId="1F9F0035" w14:textId="77777777" w:rsidR="003F5601" w:rsidRPr="008709ED" w:rsidRDefault="003F5601" w:rsidP="00772CB2">
            <w:pPr>
              <w:rPr>
                <w:b/>
              </w:rPr>
            </w:pPr>
            <w:r w:rsidRPr="008709ED">
              <w:rPr>
                <w:b/>
              </w:rPr>
              <w:t>Descripción</w:t>
            </w:r>
          </w:p>
        </w:tc>
        <w:tc>
          <w:tcPr>
            <w:tcW w:w="4489" w:type="dxa"/>
          </w:tcPr>
          <w:p w14:paraId="31D7B1EB" w14:textId="77777777" w:rsidR="003F5601" w:rsidRPr="00FE37AB" w:rsidRDefault="003F5601" w:rsidP="00772CB2">
            <w:r>
              <w:rPr>
                <w:lang w:val="es-419"/>
              </w:rPr>
              <w:t xml:space="preserve">El conductor </w:t>
            </w:r>
            <w:r>
              <w:t>podrá mandar sus quejas y sugerencias al administrador para poder generar una mejora continua en el servicio.</w:t>
            </w:r>
          </w:p>
        </w:tc>
      </w:tr>
      <w:tr w:rsidR="003F5601" w14:paraId="201D1950" w14:textId="77777777" w:rsidTr="00772CB2">
        <w:tc>
          <w:tcPr>
            <w:tcW w:w="4489" w:type="dxa"/>
          </w:tcPr>
          <w:p w14:paraId="0BB0BF75" w14:textId="77777777" w:rsidR="003F5601" w:rsidRPr="008709ED" w:rsidRDefault="003F5601" w:rsidP="00772CB2">
            <w:pPr>
              <w:rPr>
                <w:b/>
              </w:rPr>
            </w:pPr>
            <w:r w:rsidRPr="008709ED">
              <w:rPr>
                <w:b/>
              </w:rPr>
              <w:t>Precondición</w:t>
            </w:r>
          </w:p>
        </w:tc>
        <w:tc>
          <w:tcPr>
            <w:tcW w:w="4489" w:type="dxa"/>
          </w:tcPr>
          <w:p w14:paraId="16ADAEF1" w14:textId="77777777" w:rsidR="003F5601" w:rsidRPr="00843F36" w:rsidRDefault="003F5601" w:rsidP="00772CB2">
            <w:pPr>
              <w:rPr>
                <w:lang w:val="es-419"/>
              </w:rPr>
            </w:pPr>
            <w:r>
              <w:rPr>
                <w:lang w:val="es-419"/>
              </w:rPr>
              <w:t>El conductor tendrá que tener la aplicación en su teléfono, estar registrado, haber visitado algún estacionamiento y tener alguna queja o sugerencias.</w:t>
            </w:r>
          </w:p>
        </w:tc>
      </w:tr>
      <w:tr w:rsidR="003F5601" w14:paraId="789E5FA7" w14:textId="77777777" w:rsidTr="00772CB2">
        <w:tc>
          <w:tcPr>
            <w:tcW w:w="4489" w:type="dxa"/>
          </w:tcPr>
          <w:p w14:paraId="1760C9A9" w14:textId="77777777" w:rsidR="003F5601" w:rsidRPr="008709ED" w:rsidRDefault="003F5601" w:rsidP="00772CB2">
            <w:pPr>
              <w:rPr>
                <w:b/>
              </w:rPr>
            </w:pPr>
            <w:r w:rsidRPr="008709ED">
              <w:rPr>
                <w:b/>
              </w:rPr>
              <w:t>Flujo básico</w:t>
            </w:r>
          </w:p>
        </w:tc>
        <w:tc>
          <w:tcPr>
            <w:tcW w:w="4489" w:type="dxa"/>
          </w:tcPr>
          <w:p w14:paraId="772529B0" w14:textId="77777777" w:rsidR="003F5601" w:rsidRPr="005446A6" w:rsidRDefault="003F5601" w:rsidP="00772CB2">
            <w:pPr>
              <w:pStyle w:val="Prrafodelista"/>
              <w:numPr>
                <w:ilvl w:val="0"/>
                <w:numId w:val="69"/>
              </w:numPr>
              <w:spacing w:after="0" w:line="240" w:lineRule="auto"/>
            </w:pPr>
            <w:r w:rsidRPr="005446A6">
              <w:rPr>
                <w:lang w:val="es-419"/>
              </w:rPr>
              <w:t>Abrir la aplicación.</w:t>
            </w:r>
          </w:p>
          <w:p w14:paraId="67BD4836" w14:textId="77777777" w:rsidR="003F5601" w:rsidRPr="00370D02" w:rsidRDefault="003F5601" w:rsidP="00772CB2">
            <w:pPr>
              <w:pStyle w:val="Prrafodelista"/>
              <w:numPr>
                <w:ilvl w:val="0"/>
                <w:numId w:val="69"/>
              </w:numPr>
              <w:spacing w:after="0" w:line="240" w:lineRule="auto"/>
              <w:rPr>
                <w:lang w:val="es-MX"/>
              </w:rPr>
            </w:pPr>
            <w:r w:rsidRPr="005446A6">
              <w:rPr>
                <w:lang w:val="es-419"/>
              </w:rPr>
              <w:t xml:space="preserve">Ir a la sección de </w:t>
            </w:r>
            <w:proofErr w:type="spellStart"/>
            <w:r w:rsidRPr="005446A6">
              <w:rPr>
                <w:lang w:val="es-419"/>
              </w:rPr>
              <w:t>Feedback</w:t>
            </w:r>
            <w:proofErr w:type="spellEnd"/>
            <w:r w:rsidRPr="005446A6">
              <w:rPr>
                <w:lang w:val="es-419"/>
              </w:rPr>
              <w:t>.</w:t>
            </w:r>
          </w:p>
          <w:p w14:paraId="63882272" w14:textId="77777777" w:rsidR="003F5601" w:rsidRPr="00370D02" w:rsidRDefault="003F5601" w:rsidP="00772CB2">
            <w:pPr>
              <w:pStyle w:val="Prrafodelista"/>
              <w:numPr>
                <w:ilvl w:val="0"/>
                <w:numId w:val="68"/>
              </w:numPr>
              <w:spacing w:after="0" w:line="240" w:lineRule="auto"/>
              <w:rPr>
                <w:lang w:val="es-MX"/>
              </w:rPr>
            </w:pPr>
            <w:r>
              <w:rPr>
                <w:lang w:val="es-419"/>
              </w:rPr>
              <w:t>Redactar un aqueja o sugerencia a un estacionamiento visitado.</w:t>
            </w:r>
          </w:p>
        </w:tc>
      </w:tr>
      <w:tr w:rsidR="003F5601" w14:paraId="2136FE72" w14:textId="77777777" w:rsidTr="00772CB2">
        <w:trPr>
          <w:trHeight w:val="529"/>
        </w:trPr>
        <w:tc>
          <w:tcPr>
            <w:tcW w:w="4489" w:type="dxa"/>
          </w:tcPr>
          <w:p w14:paraId="6EC88D9D" w14:textId="77777777" w:rsidR="003F5601" w:rsidRPr="001B1356" w:rsidRDefault="003F5601" w:rsidP="00772CB2">
            <w:pPr>
              <w:rPr>
                <w:b/>
                <w:lang w:val="es-419"/>
              </w:rPr>
            </w:pPr>
            <w:r>
              <w:rPr>
                <w:b/>
                <w:lang w:val="es-419"/>
              </w:rPr>
              <w:t>Flujo Secundario</w:t>
            </w:r>
          </w:p>
        </w:tc>
        <w:tc>
          <w:tcPr>
            <w:tcW w:w="4489" w:type="dxa"/>
          </w:tcPr>
          <w:p w14:paraId="1EEDBB4B" w14:textId="77777777" w:rsidR="003F5601" w:rsidRPr="002B4F85" w:rsidRDefault="003F5601" w:rsidP="00772CB2">
            <w:pPr>
              <w:pStyle w:val="Prrafodelista"/>
              <w:numPr>
                <w:ilvl w:val="1"/>
                <w:numId w:val="70"/>
              </w:numPr>
              <w:spacing w:after="0" w:line="240" w:lineRule="auto"/>
              <w:rPr>
                <w:lang w:val="es-419"/>
              </w:rPr>
            </w:pPr>
            <w:r w:rsidRPr="002B4F85">
              <w:rPr>
                <w:lang w:val="es-419"/>
              </w:rPr>
              <w:t>Acceder a tu ubicación.</w:t>
            </w:r>
          </w:p>
        </w:tc>
      </w:tr>
      <w:tr w:rsidR="003F5601" w14:paraId="34BB9559" w14:textId="77777777" w:rsidTr="00772CB2">
        <w:tc>
          <w:tcPr>
            <w:tcW w:w="4489" w:type="dxa"/>
          </w:tcPr>
          <w:p w14:paraId="55CC18DB" w14:textId="77777777" w:rsidR="003F5601" w:rsidRPr="008709ED" w:rsidRDefault="003F5601" w:rsidP="00772CB2">
            <w:pPr>
              <w:rPr>
                <w:b/>
              </w:rPr>
            </w:pPr>
            <w:proofErr w:type="spellStart"/>
            <w:r w:rsidRPr="008709ED">
              <w:rPr>
                <w:b/>
              </w:rPr>
              <w:t>Postcondición</w:t>
            </w:r>
            <w:proofErr w:type="spellEnd"/>
            <w:r w:rsidRPr="008709ED">
              <w:rPr>
                <w:b/>
              </w:rPr>
              <w:t xml:space="preserve"> </w:t>
            </w:r>
          </w:p>
        </w:tc>
        <w:tc>
          <w:tcPr>
            <w:tcW w:w="4489" w:type="dxa"/>
          </w:tcPr>
          <w:p w14:paraId="11E2614E" w14:textId="77777777" w:rsidR="003F5601" w:rsidRPr="004602DF" w:rsidRDefault="003F5601" w:rsidP="00772CB2">
            <w:pPr>
              <w:rPr>
                <w:lang w:val="es-419"/>
              </w:rPr>
            </w:pPr>
            <w:r>
              <w:rPr>
                <w:lang w:val="es-419"/>
              </w:rPr>
              <w:t>Sera enviada al estacionamiento que previamente selecciono.</w:t>
            </w:r>
          </w:p>
        </w:tc>
      </w:tr>
    </w:tbl>
    <w:p w14:paraId="1B5D5106" w14:textId="77777777" w:rsidR="00D06115" w:rsidRDefault="00D06115" w:rsidP="00D06115">
      <w:pPr>
        <w:rPr>
          <w:lang w:val="es-419"/>
        </w:rPr>
      </w:pPr>
    </w:p>
    <w:p w14:paraId="65FA16EA" w14:textId="77777777" w:rsidR="00D06115" w:rsidRDefault="00D06115" w:rsidP="009044F8">
      <w:pPr>
        <w:tabs>
          <w:tab w:val="left" w:pos="1770"/>
        </w:tabs>
        <w:rPr>
          <w:lang w:val="es-419"/>
        </w:rPr>
      </w:pPr>
    </w:p>
    <w:p w14:paraId="464DF0A4" w14:textId="77777777" w:rsidR="009044F8" w:rsidRDefault="009044F8">
      <w:pPr>
        <w:rPr>
          <w:b/>
          <w:bCs/>
          <w:sz w:val="28"/>
          <w:szCs w:val="40"/>
          <w:lang w:val="es-419"/>
        </w:rPr>
      </w:pPr>
      <w:r>
        <w:rPr>
          <w:b/>
          <w:bCs/>
          <w:sz w:val="28"/>
          <w:szCs w:val="40"/>
          <w:lang w:val="es-419"/>
        </w:rPr>
        <w:br w:type="page"/>
      </w:r>
    </w:p>
    <w:p w14:paraId="3715910E" w14:textId="77777777" w:rsidR="009044F8" w:rsidRDefault="009044F8">
      <w:pPr>
        <w:rPr>
          <w:b/>
          <w:bCs/>
          <w:sz w:val="28"/>
          <w:szCs w:val="40"/>
          <w:lang w:val="es-419"/>
        </w:rPr>
      </w:pPr>
    </w:p>
    <w:p w14:paraId="516A98E2" w14:textId="77777777" w:rsidR="0028667F" w:rsidRPr="00710152" w:rsidRDefault="0028667F" w:rsidP="001D0419">
      <w:pPr>
        <w:pStyle w:val="subSeccion"/>
        <w:rPr>
          <w:lang w:val="es-419"/>
        </w:rPr>
      </w:pPr>
      <w:bookmarkStart w:id="80" w:name="_Toc434519416"/>
      <w:r>
        <w:rPr>
          <w:lang w:val="es-419"/>
        </w:rPr>
        <w:t>Módulo 4: Herramientas de administrador</w:t>
      </w:r>
      <w:bookmarkEnd w:id="80"/>
    </w:p>
    <w:p w14:paraId="0177E4EE" w14:textId="77777777" w:rsidR="00BA2CE8" w:rsidRPr="00710152" w:rsidRDefault="00B54222" w:rsidP="00B54222">
      <w:pPr>
        <w:pStyle w:val="subSubSeccion"/>
        <w:rPr>
          <w:lang w:val="es-419"/>
        </w:rPr>
      </w:pPr>
      <w:r w:rsidRPr="00710152">
        <w:rPr>
          <w:lang w:val="es-419"/>
        </w:rPr>
        <w:t xml:space="preserve"> </w:t>
      </w:r>
      <w:proofErr w:type="spellStart"/>
      <w:r w:rsidR="00710152" w:rsidRPr="00710152">
        <w:rPr>
          <w:lang w:val="es-419"/>
        </w:rPr>
        <w:t>Feedback</w:t>
      </w:r>
      <w:proofErr w:type="spellEnd"/>
    </w:p>
    <w:tbl>
      <w:tblPr>
        <w:tblStyle w:val="Tablaconcuadrcula"/>
        <w:tblW w:w="0" w:type="auto"/>
        <w:tblLook w:val="04A0" w:firstRow="1" w:lastRow="0" w:firstColumn="1" w:lastColumn="0" w:noHBand="0" w:noVBand="1"/>
      </w:tblPr>
      <w:tblGrid>
        <w:gridCol w:w="4489"/>
        <w:gridCol w:w="4489"/>
      </w:tblGrid>
      <w:tr w:rsidR="003F5601" w14:paraId="3BCA310A" w14:textId="77777777" w:rsidTr="00772CB2">
        <w:tc>
          <w:tcPr>
            <w:tcW w:w="4489" w:type="dxa"/>
          </w:tcPr>
          <w:p w14:paraId="6F96353B" w14:textId="77777777" w:rsidR="003F5601" w:rsidRPr="008709ED" w:rsidRDefault="003F5601" w:rsidP="00772CB2">
            <w:pPr>
              <w:rPr>
                <w:b/>
              </w:rPr>
            </w:pPr>
            <w:r w:rsidRPr="008709ED">
              <w:rPr>
                <w:b/>
              </w:rPr>
              <w:t>Nombre</w:t>
            </w:r>
          </w:p>
        </w:tc>
        <w:tc>
          <w:tcPr>
            <w:tcW w:w="4489" w:type="dxa"/>
          </w:tcPr>
          <w:p w14:paraId="7085102B" w14:textId="77777777" w:rsidR="003F5601" w:rsidRPr="005446A6" w:rsidRDefault="003F5601" w:rsidP="00772CB2">
            <w:pPr>
              <w:jc w:val="both"/>
            </w:pPr>
            <w:proofErr w:type="spellStart"/>
            <w:r w:rsidRPr="005446A6">
              <w:t>Feedback</w:t>
            </w:r>
            <w:proofErr w:type="spellEnd"/>
          </w:p>
        </w:tc>
      </w:tr>
      <w:tr w:rsidR="003F5601" w14:paraId="34F69931" w14:textId="77777777" w:rsidTr="00772CB2">
        <w:tc>
          <w:tcPr>
            <w:tcW w:w="4489" w:type="dxa"/>
          </w:tcPr>
          <w:p w14:paraId="56C82A5E" w14:textId="77777777" w:rsidR="003F5601" w:rsidRPr="008709ED" w:rsidRDefault="003F5601" w:rsidP="00772CB2">
            <w:pPr>
              <w:rPr>
                <w:b/>
              </w:rPr>
            </w:pPr>
            <w:r w:rsidRPr="008709ED">
              <w:rPr>
                <w:b/>
              </w:rPr>
              <w:t>Actor</w:t>
            </w:r>
          </w:p>
        </w:tc>
        <w:tc>
          <w:tcPr>
            <w:tcW w:w="4489" w:type="dxa"/>
          </w:tcPr>
          <w:p w14:paraId="580E3AE7" w14:textId="77777777" w:rsidR="003F5601" w:rsidRPr="00843F36" w:rsidRDefault="003F5601" w:rsidP="00772CB2">
            <w:pPr>
              <w:rPr>
                <w:lang w:val="es-419"/>
              </w:rPr>
            </w:pPr>
            <w:r>
              <w:rPr>
                <w:lang w:val="es-419"/>
              </w:rPr>
              <w:t>Administrador</w:t>
            </w:r>
          </w:p>
        </w:tc>
      </w:tr>
      <w:tr w:rsidR="003F5601" w14:paraId="44EC063C" w14:textId="77777777" w:rsidTr="00772CB2">
        <w:tc>
          <w:tcPr>
            <w:tcW w:w="4489" w:type="dxa"/>
          </w:tcPr>
          <w:p w14:paraId="735FCE81" w14:textId="77777777" w:rsidR="003F5601" w:rsidRPr="008709ED" w:rsidRDefault="003F5601" w:rsidP="00772CB2">
            <w:pPr>
              <w:rPr>
                <w:b/>
              </w:rPr>
            </w:pPr>
            <w:r w:rsidRPr="008709ED">
              <w:rPr>
                <w:b/>
              </w:rPr>
              <w:t>Descripción</w:t>
            </w:r>
          </w:p>
        </w:tc>
        <w:tc>
          <w:tcPr>
            <w:tcW w:w="4489" w:type="dxa"/>
          </w:tcPr>
          <w:p w14:paraId="3D8225AC" w14:textId="77777777" w:rsidR="003F5601" w:rsidRPr="00FE37AB" w:rsidRDefault="003F5601" w:rsidP="00772CB2">
            <w:r>
              <w:rPr>
                <w:lang w:val="es-419"/>
              </w:rPr>
              <w:t xml:space="preserve">El administrador podrá revisar el </w:t>
            </w:r>
            <w:proofErr w:type="spellStart"/>
            <w:r>
              <w:rPr>
                <w:lang w:val="es-419"/>
              </w:rPr>
              <w:t>feedback</w:t>
            </w:r>
            <w:proofErr w:type="spellEnd"/>
            <w:r>
              <w:rPr>
                <w:lang w:val="es-419"/>
              </w:rPr>
              <w:t xml:space="preserve"> que envían los usuarios para poder enfocarse en un área en la que podrá mejorar.</w:t>
            </w:r>
          </w:p>
        </w:tc>
      </w:tr>
      <w:tr w:rsidR="003F5601" w14:paraId="5F9D0C36" w14:textId="77777777" w:rsidTr="00772CB2">
        <w:tc>
          <w:tcPr>
            <w:tcW w:w="4489" w:type="dxa"/>
          </w:tcPr>
          <w:p w14:paraId="2DB801F7" w14:textId="77777777" w:rsidR="003F5601" w:rsidRPr="008709ED" w:rsidRDefault="003F5601" w:rsidP="00772CB2">
            <w:pPr>
              <w:rPr>
                <w:b/>
              </w:rPr>
            </w:pPr>
            <w:r w:rsidRPr="008709ED">
              <w:rPr>
                <w:b/>
              </w:rPr>
              <w:t>Precondición</w:t>
            </w:r>
          </w:p>
        </w:tc>
        <w:tc>
          <w:tcPr>
            <w:tcW w:w="4489" w:type="dxa"/>
          </w:tcPr>
          <w:p w14:paraId="0730363A" w14:textId="77777777" w:rsidR="003F5601" w:rsidRPr="00843F36" w:rsidRDefault="003F5601" w:rsidP="00772CB2">
            <w:pPr>
              <w:rPr>
                <w:lang w:val="es-419"/>
              </w:rPr>
            </w:pPr>
            <w:r>
              <w:rPr>
                <w:lang w:val="es-419"/>
              </w:rPr>
              <w:t xml:space="preserve">El administrador tendrá que haber iniciado sesión y un usuario deberá enviar previamente </w:t>
            </w:r>
            <w:proofErr w:type="spellStart"/>
            <w:r>
              <w:rPr>
                <w:lang w:val="es-419"/>
              </w:rPr>
              <w:t>feedback</w:t>
            </w:r>
            <w:proofErr w:type="spellEnd"/>
            <w:r>
              <w:rPr>
                <w:lang w:val="es-419"/>
              </w:rPr>
              <w:t>.</w:t>
            </w:r>
          </w:p>
        </w:tc>
      </w:tr>
      <w:tr w:rsidR="003F5601" w14:paraId="7C6ADBD7" w14:textId="77777777" w:rsidTr="00772CB2">
        <w:tc>
          <w:tcPr>
            <w:tcW w:w="4489" w:type="dxa"/>
          </w:tcPr>
          <w:p w14:paraId="26EA55DA" w14:textId="77777777" w:rsidR="003F5601" w:rsidRPr="008709ED" w:rsidRDefault="003F5601" w:rsidP="00772CB2">
            <w:pPr>
              <w:rPr>
                <w:b/>
              </w:rPr>
            </w:pPr>
            <w:r w:rsidRPr="008709ED">
              <w:rPr>
                <w:b/>
              </w:rPr>
              <w:t>Flujo básico</w:t>
            </w:r>
          </w:p>
        </w:tc>
        <w:tc>
          <w:tcPr>
            <w:tcW w:w="4489" w:type="dxa"/>
          </w:tcPr>
          <w:p w14:paraId="06EC44B2" w14:textId="77777777" w:rsidR="003F5601" w:rsidRPr="0048726D" w:rsidRDefault="003F5601" w:rsidP="00772CB2">
            <w:pPr>
              <w:pStyle w:val="Prrafodelista"/>
              <w:numPr>
                <w:ilvl w:val="0"/>
                <w:numId w:val="74"/>
              </w:numPr>
              <w:spacing w:after="0" w:line="240" w:lineRule="auto"/>
            </w:pPr>
            <w:r w:rsidRPr="005446A6">
              <w:rPr>
                <w:lang w:val="es-419"/>
              </w:rPr>
              <w:t>Abrir la aplicación.</w:t>
            </w:r>
          </w:p>
          <w:p w14:paraId="3114127E" w14:textId="77777777" w:rsidR="003F5601" w:rsidRPr="005446A6" w:rsidRDefault="003F5601" w:rsidP="00772CB2">
            <w:pPr>
              <w:pStyle w:val="Prrafodelista"/>
              <w:numPr>
                <w:ilvl w:val="0"/>
                <w:numId w:val="74"/>
              </w:numPr>
              <w:spacing w:after="0" w:line="240" w:lineRule="auto"/>
            </w:pPr>
            <w:r>
              <w:rPr>
                <w:lang w:val="es-419"/>
              </w:rPr>
              <w:t>Iniciar sesión</w:t>
            </w:r>
          </w:p>
          <w:p w14:paraId="6A163D98" w14:textId="77777777" w:rsidR="003F5601" w:rsidRPr="0048726D" w:rsidRDefault="003F5601" w:rsidP="00772CB2">
            <w:pPr>
              <w:pStyle w:val="Prrafodelista"/>
              <w:numPr>
                <w:ilvl w:val="0"/>
                <w:numId w:val="74"/>
              </w:numPr>
              <w:spacing w:after="0" w:line="240" w:lineRule="auto"/>
              <w:rPr>
                <w:lang w:val="es-MX"/>
              </w:rPr>
            </w:pPr>
            <w:r>
              <w:rPr>
                <w:lang w:val="es-419"/>
              </w:rPr>
              <w:t xml:space="preserve">Ir a la sección de Herramientas de </w:t>
            </w:r>
            <w:proofErr w:type="gramStart"/>
            <w:r>
              <w:rPr>
                <w:lang w:val="es-419"/>
              </w:rPr>
              <w:t xml:space="preserve">administrador </w:t>
            </w:r>
            <w:r w:rsidRPr="005446A6">
              <w:rPr>
                <w:lang w:val="es-419"/>
              </w:rPr>
              <w:t>.</w:t>
            </w:r>
            <w:proofErr w:type="gramEnd"/>
          </w:p>
          <w:p w14:paraId="7245D78B" w14:textId="77777777" w:rsidR="003F5601" w:rsidRPr="0048726D" w:rsidRDefault="003F5601" w:rsidP="00772CB2">
            <w:pPr>
              <w:pStyle w:val="Prrafodelista"/>
              <w:numPr>
                <w:ilvl w:val="0"/>
                <w:numId w:val="74"/>
              </w:numPr>
              <w:spacing w:after="0" w:line="240" w:lineRule="auto"/>
              <w:rPr>
                <w:lang w:val="es-MX"/>
              </w:rPr>
            </w:pPr>
            <w:r>
              <w:rPr>
                <w:lang w:val="es-419"/>
              </w:rPr>
              <w:t xml:space="preserve">Revisar el </w:t>
            </w:r>
            <w:proofErr w:type="spellStart"/>
            <w:r>
              <w:rPr>
                <w:lang w:val="es-419"/>
              </w:rPr>
              <w:t>feedback</w:t>
            </w:r>
            <w:proofErr w:type="spellEnd"/>
            <w:r>
              <w:rPr>
                <w:lang w:val="es-419"/>
              </w:rPr>
              <w:t xml:space="preserve"> enviado por usuarios</w:t>
            </w:r>
          </w:p>
        </w:tc>
      </w:tr>
      <w:tr w:rsidR="003F5601" w14:paraId="36A17004" w14:textId="77777777" w:rsidTr="00772CB2">
        <w:trPr>
          <w:trHeight w:val="278"/>
        </w:trPr>
        <w:tc>
          <w:tcPr>
            <w:tcW w:w="4489" w:type="dxa"/>
          </w:tcPr>
          <w:p w14:paraId="2A80BA1F" w14:textId="77777777" w:rsidR="003F5601" w:rsidRPr="001B1356" w:rsidRDefault="003F5601" w:rsidP="00772CB2">
            <w:pPr>
              <w:rPr>
                <w:b/>
                <w:lang w:val="es-419"/>
              </w:rPr>
            </w:pPr>
            <w:r>
              <w:rPr>
                <w:b/>
                <w:lang w:val="es-419"/>
              </w:rPr>
              <w:t>Flujo Secundario</w:t>
            </w:r>
          </w:p>
        </w:tc>
        <w:tc>
          <w:tcPr>
            <w:tcW w:w="4489" w:type="dxa"/>
          </w:tcPr>
          <w:p w14:paraId="27710A36" w14:textId="77777777" w:rsidR="003F5601" w:rsidRPr="002B4F85" w:rsidRDefault="003F5601" w:rsidP="00772CB2">
            <w:pPr>
              <w:pStyle w:val="Prrafodelista"/>
              <w:numPr>
                <w:ilvl w:val="1"/>
                <w:numId w:val="70"/>
              </w:numPr>
              <w:spacing w:after="0" w:line="240" w:lineRule="auto"/>
              <w:rPr>
                <w:lang w:val="es-419"/>
              </w:rPr>
            </w:pPr>
            <w:r w:rsidRPr="002B4F85">
              <w:rPr>
                <w:lang w:val="es-419"/>
              </w:rPr>
              <w:t>Acceder a tu ubicación.</w:t>
            </w:r>
          </w:p>
        </w:tc>
      </w:tr>
      <w:tr w:rsidR="003F5601" w14:paraId="0FF754FB" w14:textId="77777777" w:rsidTr="00772CB2">
        <w:tc>
          <w:tcPr>
            <w:tcW w:w="4489" w:type="dxa"/>
          </w:tcPr>
          <w:p w14:paraId="6A531E58" w14:textId="77777777" w:rsidR="003F5601" w:rsidRPr="008709ED" w:rsidRDefault="003F5601" w:rsidP="00772CB2">
            <w:pPr>
              <w:rPr>
                <w:b/>
              </w:rPr>
            </w:pPr>
            <w:proofErr w:type="spellStart"/>
            <w:r w:rsidRPr="008709ED">
              <w:rPr>
                <w:b/>
              </w:rPr>
              <w:t>Postcondición</w:t>
            </w:r>
            <w:proofErr w:type="spellEnd"/>
            <w:r w:rsidRPr="008709ED">
              <w:rPr>
                <w:b/>
              </w:rPr>
              <w:t xml:space="preserve"> </w:t>
            </w:r>
          </w:p>
        </w:tc>
        <w:tc>
          <w:tcPr>
            <w:tcW w:w="4489" w:type="dxa"/>
          </w:tcPr>
          <w:p w14:paraId="11C00E75" w14:textId="77777777" w:rsidR="003F5601" w:rsidRPr="004602DF" w:rsidRDefault="003F5601" w:rsidP="00772CB2">
            <w:pPr>
              <w:rPr>
                <w:lang w:val="es-419"/>
              </w:rPr>
            </w:pPr>
            <w:r>
              <w:rPr>
                <w:lang w:val="es-419"/>
              </w:rPr>
              <w:t xml:space="preserve">El </w:t>
            </w:r>
            <w:proofErr w:type="spellStart"/>
            <w:r>
              <w:rPr>
                <w:lang w:val="es-419"/>
              </w:rPr>
              <w:t>feedback</w:t>
            </w:r>
            <w:proofErr w:type="spellEnd"/>
            <w:r>
              <w:rPr>
                <w:lang w:val="es-419"/>
              </w:rPr>
              <w:t xml:space="preserve"> quedara registrado</w:t>
            </w:r>
          </w:p>
        </w:tc>
      </w:tr>
    </w:tbl>
    <w:p w14:paraId="1E83D6AF" w14:textId="77777777" w:rsidR="00710152" w:rsidRPr="003F5601" w:rsidRDefault="003F5601" w:rsidP="003F5601">
      <w:pPr>
        <w:pStyle w:val="subSubSeccion"/>
        <w:rPr>
          <w:lang w:val="es-419"/>
        </w:rPr>
      </w:pPr>
      <w:r w:rsidRPr="00263E58">
        <w:rPr>
          <w:lang w:val="es-419"/>
        </w:rPr>
        <w:t>Mi Mapa</w:t>
      </w:r>
    </w:p>
    <w:tbl>
      <w:tblPr>
        <w:tblStyle w:val="Tablaconcuadrcula"/>
        <w:tblW w:w="0" w:type="auto"/>
        <w:tblLook w:val="04A0" w:firstRow="1" w:lastRow="0" w:firstColumn="1" w:lastColumn="0" w:noHBand="0" w:noVBand="1"/>
      </w:tblPr>
      <w:tblGrid>
        <w:gridCol w:w="4489"/>
        <w:gridCol w:w="4489"/>
      </w:tblGrid>
      <w:tr w:rsidR="003F5601" w14:paraId="793BE05F" w14:textId="77777777" w:rsidTr="00772CB2">
        <w:tc>
          <w:tcPr>
            <w:tcW w:w="4489" w:type="dxa"/>
          </w:tcPr>
          <w:p w14:paraId="42CFC593" w14:textId="77777777" w:rsidR="003F5601" w:rsidRPr="008709ED" w:rsidRDefault="003F5601" w:rsidP="00772CB2">
            <w:pPr>
              <w:rPr>
                <w:b/>
              </w:rPr>
            </w:pPr>
            <w:r w:rsidRPr="008709ED">
              <w:rPr>
                <w:b/>
              </w:rPr>
              <w:t>Nombre</w:t>
            </w:r>
          </w:p>
        </w:tc>
        <w:tc>
          <w:tcPr>
            <w:tcW w:w="4489" w:type="dxa"/>
          </w:tcPr>
          <w:p w14:paraId="37DB759D" w14:textId="77777777" w:rsidR="003F5601" w:rsidRPr="005446A6" w:rsidRDefault="003F5601" w:rsidP="00772CB2">
            <w:pPr>
              <w:jc w:val="both"/>
            </w:pPr>
            <w:r>
              <w:t>Mi Mapa</w:t>
            </w:r>
          </w:p>
        </w:tc>
      </w:tr>
      <w:tr w:rsidR="003F5601" w14:paraId="667F20A9" w14:textId="77777777" w:rsidTr="00772CB2">
        <w:tc>
          <w:tcPr>
            <w:tcW w:w="4489" w:type="dxa"/>
          </w:tcPr>
          <w:p w14:paraId="091BA2A3" w14:textId="77777777" w:rsidR="003F5601" w:rsidRPr="008709ED" w:rsidRDefault="003F5601" w:rsidP="00772CB2">
            <w:pPr>
              <w:rPr>
                <w:b/>
              </w:rPr>
            </w:pPr>
            <w:r w:rsidRPr="008709ED">
              <w:rPr>
                <w:b/>
              </w:rPr>
              <w:t>Actor</w:t>
            </w:r>
          </w:p>
        </w:tc>
        <w:tc>
          <w:tcPr>
            <w:tcW w:w="4489" w:type="dxa"/>
          </w:tcPr>
          <w:p w14:paraId="043B0017" w14:textId="77777777" w:rsidR="003F5601" w:rsidRPr="00843F36" w:rsidRDefault="003F5601" w:rsidP="00772CB2">
            <w:pPr>
              <w:rPr>
                <w:lang w:val="es-419"/>
              </w:rPr>
            </w:pPr>
            <w:r>
              <w:rPr>
                <w:lang w:val="es-419"/>
              </w:rPr>
              <w:t>Administrador</w:t>
            </w:r>
          </w:p>
        </w:tc>
      </w:tr>
      <w:tr w:rsidR="003F5601" w14:paraId="7334C2C4" w14:textId="77777777" w:rsidTr="00772CB2">
        <w:tc>
          <w:tcPr>
            <w:tcW w:w="4489" w:type="dxa"/>
          </w:tcPr>
          <w:p w14:paraId="3614D6FA" w14:textId="77777777" w:rsidR="003F5601" w:rsidRPr="008709ED" w:rsidRDefault="003F5601" w:rsidP="00772CB2">
            <w:pPr>
              <w:rPr>
                <w:b/>
              </w:rPr>
            </w:pPr>
            <w:r w:rsidRPr="008709ED">
              <w:rPr>
                <w:b/>
              </w:rPr>
              <w:t>Descripción</w:t>
            </w:r>
          </w:p>
        </w:tc>
        <w:tc>
          <w:tcPr>
            <w:tcW w:w="4489" w:type="dxa"/>
          </w:tcPr>
          <w:p w14:paraId="5887F7A8" w14:textId="77777777" w:rsidR="003F5601" w:rsidRPr="00FE37AB" w:rsidRDefault="003F5601" w:rsidP="00772CB2">
            <w:pPr>
              <w:contextualSpacing/>
              <w:jc w:val="both"/>
            </w:pPr>
            <w:r>
              <w:t>Es el mapa donde se visualizarán todos los estacionamientos dados de alta en y se mostrará nombre, lugar y se podrá modificar el estacionamiento</w:t>
            </w:r>
          </w:p>
        </w:tc>
      </w:tr>
      <w:tr w:rsidR="003F5601" w14:paraId="3411BF22" w14:textId="77777777" w:rsidTr="00772CB2">
        <w:tc>
          <w:tcPr>
            <w:tcW w:w="4489" w:type="dxa"/>
          </w:tcPr>
          <w:p w14:paraId="4A20D822" w14:textId="77777777" w:rsidR="003F5601" w:rsidRPr="008709ED" w:rsidRDefault="003F5601" w:rsidP="00772CB2">
            <w:pPr>
              <w:rPr>
                <w:b/>
              </w:rPr>
            </w:pPr>
            <w:r w:rsidRPr="008709ED">
              <w:rPr>
                <w:b/>
              </w:rPr>
              <w:t>Precondición</w:t>
            </w:r>
          </w:p>
        </w:tc>
        <w:tc>
          <w:tcPr>
            <w:tcW w:w="4489" w:type="dxa"/>
          </w:tcPr>
          <w:p w14:paraId="69105ECD" w14:textId="77777777" w:rsidR="003F5601" w:rsidRPr="00843F36" w:rsidRDefault="003F5601" w:rsidP="00772CB2">
            <w:pPr>
              <w:rPr>
                <w:lang w:val="es-419"/>
              </w:rPr>
            </w:pPr>
            <w:r>
              <w:rPr>
                <w:lang w:val="es-419"/>
              </w:rPr>
              <w:t xml:space="preserve">El administrador </w:t>
            </w:r>
            <w:proofErr w:type="spellStart"/>
            <w:r>
              <w:rPr>
                <w:lang w:val="es-419"/>
              </w:rPr>
              <w:t>tendra</w:t>
            </w:r>
            <w:proofErr w:type="spellEnd"/>
            <w:r>
              <w:rPr>
                <w:lang w:val="es-419"/>
              </w:rPr>
              <w:t xml:space="preserve"> que haber </w:t>
            </w:r>
            <w:proofErr w:type="spellStart"/>
            <w:r>
              <w:rPr>
                <w:lang w:val="es-419"/>
              </w:rPr>
              <w:t>inicado</w:t>
            </w:r>
            <w:proofErr w:type="spellEnd"/>
            <w:r>
              <w:rPr>
                <w:lang w:val="es-419"/>
              </w:rPr>
              <w:t xml:space="preserve"> </w:t>
            </w:r>
            <w:proofErr w:type="spellStart"/>
            <w:r>
              <w:rPr>
                <w:lang w:val="es-419"/>
              </w:rPr>
              <w:t>sesion</w:t>
            </w:r>
            <w:proofErr w:type="spellEnd"/>
            <w:r>
              <w:rPr>
                <w:lang w:val="es-419"/>
              </w:rPr>
              <w:t xml:space="preserve"> y tiene que seleccionar un estacionamiento que haya registrado previamente</w:t>
            </w:r>
          </w:p>
        </w:tc>
      </w:tr>
      <w:tr w:rsidR="003F5601" w14:paraId="693F561D" w14:textId="77777777" w:rsidTr="00772CB2">
        <w:tc>
          <w:tcPr>
            <w:tcW w:w="4489" w:type="dxa"/>
          </w:tcPr>
          <w:p w14:paraId="27DE3AF8" w14:textId="77777777" w:rsidR="003F5601" w:rsidRPr="008709ED" w:rsidRDefault="003F5601" w:rsidP="00772CB2">
            <w:pPr>
              <w:rPr>
                <w:b/>
              </w:rPr>
            </w:pPr>
            <w:r w:rsidRPr="008709ED">
              <w:rPr>
                <w:b/>
              </w:rPr>
              <w:t>Flujo básico</w:t>
            </w:r>
          </w:p>
        </w:tc>
        <w:tc>
          <w:tcPr>
            <w:tcW w:w="4489" w:type="dxa"/>
          </w:tcPr>
          <w:p w14:paraId="1388F7BD" w14:textId="77777777" w:rsidR="003F5601" w:rsidRPr="004A693F" w:rsidRDefault="003F5601" w:rsidP="00772CB2">
            <w:pPr>
              <w:pStyle w:val="Prrafodelista"/>
              <w:numPr>
                <w:ilvl w:val="0"/>
                <w:numId w:val="75"/>
              </w:numPr>
              <w:spacing w:line="240" w:lineRule="auto"/>
              <w:rPr>
                <w:rFonts w:eastAsiaTheme="minorHAnsi"/>
                <w:lang w:val="es-MX" w:eastAsia="en-US"/>
              </w:rPr>
            </w:pPr>
            <w:r w:rsidRPr="004A693F">
              <w:rPr>
                <w:rFonts w:eastAsiaTheme="minorHAnsi"/>
                <w:lang w:val="es-419" w:eastAsia="en-US"/>
              </w:rPr>
              <w:t>Abrir la aplicación.</w:t>
            </w:r>
          </w:p>
          <w:p w14:paraId="0894D79E" w14:textId="77777777" w:rsidR="003F5601" w:rsidRPr="004A693F" w:rsidRDefault="003F5601" w:rsidP="00772CB2">
            <w:pPr>
              <w:pStyle w:val="Prrafodelista"/>
              <w:numPr>
                <w:ilvl w:val="0"/>
                <w:numId w:val="75"/>
              </w:numPr>
              <w:spacing w:line="240" w:lineRule="auto"/>
              <w:rPr>
                <w:rFonts w:eastAsiaTheme="minorHAnsi"/>
                <w:lang w:val="es-MX" w:eastAsia="en-US"/>
              </w:rPr>
            </w:pPr>
            <w:r w:rsidRPr="004A693F">
              <w:rPr>
                <w:rFonts w:eastAsiaTheme="minorHAnsi"/>
                <w:lang w:val="es-419" w:eastAsia="en-US"/>
              </w:rPr>
              <w:t xml:space="preserve">Iniciar </w:t>
            </w:r>
            <w:proofErr w:type="spellStart"/>
            <w:r w:rsidRPr="004A693F">
              <w:rPr>
                <w:rFonts w:eastAsiaTheme="minorHAnsi"/>
                <w:lang w:val="es-419" w:eastAsia="en-US"/>
              </w:rPr>
              <w:t>sesion</w:t>
            </w:r>
            <w:proofErr w:type="spellEnd"/>
          </w:p>
          <w:p w14:paraId="51208697" w14:textId="77777777" w:rsidR="003F5601" w:rsidRPr="004A693F" w:rsidRDefault="003F5601" w:rsidP="00772CB2">
            <w:pPr>
              <w:pStyle w:val="Prrafodelista"/>
              <w:numPr>
                <w:ilvl w:val="0"/>
                <w:numId w:val="75"/>
              </w:numPr>
              <w:spacing w:line="240" w:lineRule="auto"/>
              <w:rPr>
                <w:rFonts w:eastAsiaTheme="minorHAnsi"/>
                <w:lang w:val="es-MX" w:eastAsia="en-US"/>
              </w:rPr>
            </w:pPr>
            <w:r>
              <w:rPr>
                <w:rFonts w:eastAsiaTheme="minorHAnsi"/>
                <w:lang w:val="es-419" w:eastAsia="en-US"/>
              </w:rPr>
              <w:t>Ir a la sección de Herramientas de administrador</w:t>
            </w:r>
            <w:r w:rsidRPr="004A693F">
              <w:rPr>
                <w:rFonts w:eastAsiaTheme="minorHAnsi"/>
                <w:lang w:val="es-419" w:eastAsia="en-US"/>
              </w:rPr>
              <w:t>.</w:t>
            </w:r>
          </w:p>
          <w:p w14:paraId="67D81F8D" w14:textId="77777777" w:rsidR="003F5601" w:rsidRPr="004A693F" w:rsidRDefault="003F5601" w:rsidP="00772CB2">
            <w:pPr>
              <w:pStyle w:val="Prrafodelista"/>
              <w:numPr>
                <w:ilvl w:val="0"/>
                <w:numId w:val="75"/>
              </w:numPr>
              <w:spacing w:line="240" w:lineRule="auto"/>
              <w:rPr>
                <w:rFonts w:eastAsiaTheme="minorHAnsi"/>
                <w:lang w:val="es-MX" w:eastAsia="en-US"/>
              </w:rPr>
            </w:pPr>
            <w:r>
              <w:rPr>
                <w:rFonts w:eastAsiaTheme="minorHAnsi"/>
                <w:lang w:val="es-MX" w:eastAsia="en-US"/>
              </w:rPr>
              <w:t xml:space="preserve">Modificar el estacionamiento </w:t>
            </w:r>
          </w:p>
        </w:tc>
      </w:tr>
      <w:tr w:rsidR="003F5601" w14:paraId="56C68300" w14:textId="77777777" w:rsidTr="00772CB2">
        <w:trPr>
          <w:trHeight w:val="291"/>
        </w:trPr>
        <w:tc>
          <w:tcPr>
            <w:tcW w:w="4489" w:type="dxa"/>
          </w:tcPr>
          <w:p w14:paraId="3DD773F9" w14:textId="77777777" w:rsidR="003F5601" w:rsidRPr="001B1356" w:rsidRDefault="003F5601" w:rsidP="00772CB2">
            <w:pPr>
              <w:rPr>
                <w:b/>
                <w:lang w:val="es-419"/>
              </w:rPr>
            </w:pPr>
            <w:r>
              <w:rPr>
                <w:b/>
                <w:lang w:val="es-419"/>
              </w:rPr>
              <w:t>Flujo Secundario</w:t>
            </w:r>
          </w:p>
        </w:tc>
        <w:tc>
          <w:tcPr>
            <w:tcW w:w="4489" w:type="dxa"/>
          </w:tcPr>
          <w:p w14:paraId="0D88DE58" w14:textId="77777777" w:rsidR="003F5601" w:rsidRPr="00424386" w:rsidRDefault="003F5601" w:rsidP="00772CB2">
            <w:pPr>
              <w:rPr>
                <w:lang w:val="es-419"/>
              </w:rPr>
            </w:pPr>
            <w:r>
              <w:rPr>
                <w:lang w:val="es-419"/>
              </w:rPr>
              <w:t xml:space="preserve">4.1 elegir </w:t>
            </w:r>
            <w:proofErr w:type="spellStart"/>
            <w:r>
              <w:rPr>
                <w:lang w:val="es-419"/>
              </w:rPr>
              <w:t>opcion</w:t>
            </w:r>
            <w:proofErr w:type="spellEnd"/>
            <w:r>
              <w:rPr>
                <w:lang w:val="es-419"/>
              </w:rPr>
              <w:t xml:space="preserve"> entre dar de baja, dar aviso o suspender</w:t>
            </w:r>
          </w:p>
        </w:tc>
      </w:tr>
      <w:tr w:rsidR="003F5601" w14:paraId="28C20964" w14:textId="77777777" w:rsidTr="00772CB2">
        <w:tc>
          <w:tcPr>
            <w:tcW w:w="4489" w:type="dxa"/>
          </w:tcPr>
          <w:p w14:paraId="189C7736" w14:textId="77777777" w:rsidR="003F5601" w:rsidRPr="008709ED" w:rsidRDefault="003F5601" w:rsidP="00772CB2">
            <w:pPr>
              <w:rPr>
                <w:b/>
              </w:rPr>
            </w:pPr>
            <w:proofErr w:type="spellStart"/>
            <w:r w:rsidRPr="008709ED">
              <w:rPr>
                <w:b/>
              </w:rPr>
              <w:t>Postcondición</w:t>
            </w:r>
            <w:proofErr w:type="spellEnd"/>
            <w:r w:rsidRPr="008709ED">
              <w:rPr>
                <w:b/>
              </w:rPr>
              <w:t xml:space="preserve"> </w:t>
            </w:r>
          </w:p>
        </w:tc>
        <w:tc>
          <w:tcPr>
            <w:tcW w:w="4489" w:type="dxa"/>
          </w:tcPr>
          <w:p w14:paraId="45960EC9" w14:textId="77777777" w:rsidR="003F5601" w:rsidRPr="004602DF" w:rsidRDefault="003F5601" w:rsidP="00772CB2">
            <w:pPr>
              <w:rPr>
                <w:lang w:val="es-419"/>
              </w:rPr>
            </w:pPr>
            <w:proofErr w:type="spellStart"/>
            <w:r>
              <w:rPr>
                <w:lang w:val="es-419"/>
              </w:rPr>
              <w:t>Debera</w:t>
            </w:r>
            <w:proofErr w:type="spellEnd"/>
            <w:r>
              <w:rPr>
                <w:lang w:val="es-419"/>
              </w:rPr>
              <w:t xml:space="preserve"> confirmar los cambios</w:t>
            </w:r>
          </w:p>
        </w:tc>
      </w:tr>
    </w:tbl>
    <w:p w14:paraId="36EF0909" w14:textId="77777777" w:rsidR="007D7ED5" w:rsidRDefault="007D7ED5" w:rsidP="009221C5">
      <w:pPr>
        <w:rPr>
          <w:b/>
          <w:bCs/>
          <w:sz w:val="28"/>
          <w:szCs w:val="40"/>
          <w:lang w:val="es-419"/>
        </w:rPr>
        <w:sectPr w:rsidR="007D7ED5" w:rsidSect="00AE2B6B">
          <w:pgSz w:w="12240" w:h="15840"/>
          <w:pgMar w:top="1440" w:right="1440" w:bottom="1440" w:left="1440" w:header="720" w:footer="720" w:gutter="0"/>
          <w:cols w:space="720"/>
          <w:docGrid w:linePitch="299"/>
        </w:sectPr>
      </w:pPr>
    </w:p>
    <w:p w14:paraId="0B3A7198" w14:textId="77777777" w:rsidR="009E7639" w:rsidRDefault="009E7639">
      <w:pPr>
        <w:rPr>
          <w:b/>
          <w:bCs/>
          <w:sz w:val="28"/>
          <w:szCs w:val="40"/>
          <w:lang w:val="es-419"/>
        </w:rPr>
        <w:sectPr w:rsidR="009E7639" w:rsidSect="007D7ED5">
          <w:type w:val="continuous"/>
          <w:pgSz w:w="12240" w:h="15840"/>
          <w:pgMar w:top="1440" w:right="1440" w:bottom="1440" w:left="1440" w:header="720" w:footer="720" w:gutter="0"/>
          <w:cols w:space="720"/>
          <w:docGrid w:linePitch="299"/>
        </w:sectPr>
      </w:pPr>
    </w:p>
    <w:p w14:paraId="5C248718" w14:textId="77777777" w:rsidR="009E7639" w:rsidRDefault="009E7639" w:rsidP="0023201C">
      <w:pPr>
        <w:pStyle w:val="Seccion"/>
        <w:rPr>
          <w:lang w:val="es-419"/>
        </w:rPr>
        <w:sectPr w:rsidR="009E7639" w:rsidSect="007D7ED5">
          <w:type w:val="continuous"/>
          <w:pgSz w:w="12240" w:h="15840"/>
          <w:pgMar w:top="1440" w:right="1440" w:bottom="1440" w:left="1440" w:header="720" w:footer="720" w:gutter="0"/>
          <w:cols w:space="720"/>
          <w:docGrid w:linePitch="299"/>
        </w:sectPr>
      </w:pPr>
    </w:p>
    <w:p w14:paraId="005F8A60" w14:textId="77777777" w:rsidR="009E7639" w:rsidRDefault="009E7639" w:rsidP="0023201C">
      <w:pPr>
        <w:pStyle w:val="Seccion"/>
        <w:rPr>
          <w:lang w:val="es-419"/>
        </w:rPr>
        <w:sectPr w:rsidR="009E7639" w:rsidSect="007D7ED5">
          <w:type w:val="continuous"/>
          <w:pgSz w:w="12240" w:h="15840"/>
          <w:pgMar w:top="1440" w:right="1440" w:bottom="1440" w:left="1440" w:header="720" w:footer="720" w:gutter="0"/>
          <w:cols w:space="720"/>
          <w:docGrid w:linePitch="299"/>
        </w:sectPr>
      </w:pPr>
    </w:p>
    <w:p w14:paraId="6C4C3281" w14:textId="77777777" w:rsidR="00710152" w:rsidRDefault="00772CB2" w:rsidP="0023201C">
      <w:pPr>
        <w:pStyle w:val="Seccion"/>
        <w:rPr>
          <w:lang w:val="es-419"/>
        </w:rPr>
      </w:pPr>
      <w:bookmarkStart w:id="81" w:name="_Toc434519417"/>
      <w:r>
        <w:rPr>
          <w:lang w:val="es-419"/>
        </w:rPr>
        <w:lastRenderedPageBreak/>
        <w:t>DIAGRAMAS DE CASOS DE USO</w:t>
      </w:r>
      <w:bookmarkEnd w:id="81"/>
    </w:p>
    <w:p w14:paraId="423A7075" w14:textId="77777777" w:rsidR="0023201C" w:rsidRDefault="0023201C" w:rsidP="001D0419">
      <w:pPr>
        <w:pStyle w:val="subSeccion"/>
        <w:rPr>
          <w:lang w:val="es-419"/>
        </w:rPr>
      </w:pPr>
      <w:bookmarkStart w:id="82" w:name="_Toc434519418"/>
      <w:r>
        <w:rPr>
          <w:lang w:val="es-419"/>
        </w:rPr>
        <w:t>Cuentas de usuario</w:t>
      </w:r>
      <w:bookmarkEnd w:id="82"/>
    </w:p>
    <w:p w14:paraId="56F90874" w14:textId="77777777" w:rsidR="0023201C" w:rsidRDefault="0023201C" w:rsidP="0023201C">
      <w:pPr>
        <w:pStyle w:val="Sinespaciado"/>
        <w:rPr>
          <w:noProof/>
          <w:lang w:val="es-MX" w:eastAsia="es-MX"/>
        </w:rPr>
      </w:pPr>
    </w:p>
    <w:p w14:paraId="2AC61CB7" w14:textId="77777777" w:rsidR="0023201C" w:rsidRDefault="009E7639" w:rsidP="0023201C">
      <w:pPr>
        <w:pStyle w:val="Sinespaciado"/>
        <w:rPr>
          <w:lang w:val="es-419"/>
        </w:rPr>
      </w:pPr>
      <w:r>
        <w:rPr>
          <w:noProof/>
          <w:lang w:val="es-MX" w:eastAsia="es-MX"/>
        </w:rPr>
        <w:drawing>
          <wp:inline distT="0" distB="0" distL="0" distR="0" wp14:anchorId="583122B0" wp14:editId="700C9413">
            <wp:extent cx="5943600" cy="2350135"/>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UseCaseDiagram1.jpg"/>
                    <pic:cNvPicPr/>
                  </pic:nvPicPr>
                  <pic:blipFill>
                    <a:blip r:embed="rId19">
                      <a:extLst>
                        <a:ext uri="{28A0092B-C50C-407E-A947-70E740481C1C}">
                          <a14:useLocalDpi xmlns:a14="http://schemas.microsoft.com/office/drawing/2010/main" val="0"/>
                        </a:ext>
                      </a:extLst>
                    </a:blip>
                    <a:stretch>
                      <a:fillRect/>
                    </a:stretch>
                  </pic:blipFill>
                  <pic:spPr>
                    <a:xfrm>
                      <a:off x="0" y="0"/>
                      <a:ext cx="5943600" cy="2350135"/>
                    </a:xfrm>
                    <a:prstGeom prst="rect">
                      <a:avLst/>
                    </a:prstGeom>
                  </pic:spPr>
                </pic:pic>
              </a:graphicData>
            </a:graphic>
          </wp:inline>
        </w:drawing>
      </w:r>
    </w:p>
    <w:p w14:paraId="0D485267" w14:textId="77777777" w:rsidR="0023201C" w:rsidRDefault="0023201C">
      <w:pPr>
        <w:rPr>
          <w:lang w:val="es-419"/>
        </w:rPr>
      </w:pPr>
      <w:r>
        <w:rPr>
          <w:lang w:val="es-419"/>
        </w:rPr>
        <w:br w:type="page"/>
      </w:r>
    </w:p>
    <w:p w14:paraId="2A8DFC8E" w14:textId="77777777" w:rsidR="0023201C" w:rsidRDefault="0023201C" w:rsidP="001D0419">
      <w:pPr>
        <w:pStyle w:val="subSeccion"/>
        <w:rPr>
          <w:lang w:val="es-419"/>
        </w:rPr>
      </w:pPr>
      <w:bookmarkStart w:id="83" w:name="_Toc434519419"/>
      <w:r>
        <w:rPr>
          <w:lang w:val="es-419"/>
        </w:rPr>
        <w:lastRenderedPageBreak/>
        <w:t>Estacionamiento</w:t>
      </w:r>
      <w:bookmarkEnd w:id="83"/>
    </w:p>
    <w:p w14:paraId="241EA3D6" w14:textId="77777777" w:rsidR="0023201C" w:rsidRDefault="0023201C" w:rsidP="0023201C">
      <w:pPr>
        <w:pStyle w:val="Sinespaciado"/>
        <w:rPr>
          <w:lang w:val="es-419"/>
        </w:rPr>
      </w:pPr>
      <w:bookmarkStart w:id="84" w:name="_Toc432100493"/>
      <w:r>
        <w:rPr>
          <w:noProof/>
          <w:lang w:val="es-MX" w:eastAsia="es-MX"/>
        </w:rPr>
        <w:drawing>
          <wp:inline distT="0" distB="0" distL="0" distR="0" wp14:anchorId="2D998A73" wp14:editId="766126D4">
            <wp:extent cx="5943600" cy="3561715"/>
            <wp:effectExtent l="0" t="0" r="0" b="63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Estacionamiento.jpg"/>
                    <pic:cNvPicPr/>
                  </pic:nvPicPr>
                  <pic:blipFill>
                    <a:blip r:embed="rId20">
                      <a:extLst>
                        <a:ext uri="{28A0092B-C50C-407E-A947-70E740481C1C}">
                          <a14:useLocalDpi xmlns:a14="http://schemas.microsoft.com/office/drawing/2010/main" val="0"/>
                        </a:ext>
                      </a:extLst>
                    </a:blip>
                    <a:stretch>
                      <a:fillRect/>
                    </a:stretch>
                  </pic:blipFill>
                  <pic:spPr>
                    <a:xfrm>
                      <a:off x="0" y="0"/>
                      <a:ext cx="5943600" cy="3561715"/>
                    </a:xfrm>
                    <a:prstGeom prst="rect">
                      <a:avLst/>
                    </a:prstGeom>
                  </pic:spPr>
                </pic:pic>
              </a:graphicData>
            </a:graphic>
          </wp:inline>
        </w:drawing>
      </w:r>
      <w:bookmarkEnd w:id="84"/>
    </w:p>
    <w:p w14:paraId="468010D3" w14:textId="77777777" w:rsidR="0023201C" w:rsidRDefault="0023201C" w:rsidP="001D0419">
      <w:pPr>
        <w:pStyle w:val="subSeccion"/>
        <w:rPr>
          <w:lang w:val="es-419"/>
        </w:rPr>
      </w:pPr>
      <w:bookmarkStart w:id="85" w:name="_Toc434519420"/>
      <w:r>
        <w:rPr>
          <w:lang w:val="es-419"/>
        </w:rPr>
        <w:t>Conductor</w:t>
      </w:r>
      <w:bookmarkEnd w:id="85"/>
    </w:p>
    <w:p w14:paraId="3A123E74" w14:textId="77777777" w:rsidR="0023201C" w:rsidRDefault="0023201C" w:rsidP="0023201C">
      <w:pPr>
        <w:pStyle w:val="Sinespaciado"/>
        <w:rPr>
          <w:lang w:val="es-419"/>
        </w:rPr>
      </w:pPr>
      <w:bookmarkStart w:id="86" w:name="_Toc432100495"/>
      <w:r>
        <w:rPr>
          <w:noProof/>
          <w:lang w:val="es-MX" w:eastAsia="es-MX"/>
        </w:rPr>
        <w:drawing>
          <wp:inline distT="0" distB="0" distL="0" distR="0" wp14:anchorId="081B970B" wp14:editId="257E3692">
            <wp:extent cx="5943600" cy="2933700"/>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onductor.jpg"/>
                    <pic:cNvPicPr/>
                  </pic:nvPicPr>
                  <pic:blipFill rotWithShape="1">
                    <a:blip r:embed="rId21">
                      <a:extLst>
                        <a:ext uri="{28A0092B-C50C-407E-A947-70E740481C1C}">
                          <a14:useLocalDpi xmlns:a14="http://schemas.microsoft.com/office/drawing/2010/main" val="0"/>
                        </a:ext>
                      </a:extLst>
                    </a:blip>
                    <a:srcRect b="28516"/>
                    <a:stretch/>
                  </pic:blipFill>
                  <pic:spPr bwMode="auto">
                    <a:xfrm>
                      <a:off x="0" y="0"/>
                      <a:ext cx="5943600" cy="2933700"/>
                    </a:xfrm>
                    <a:prstGeom prst="rect">
                      <a:avLst/>
                    </a:prstGeom>
                    <a:ln>
                      <a:noFill/>
                    </a:ln>
                    <a:extLst>
                      <a:ext uri="{53640926-AAD7-44D8-BBD7-CCE9431645EC}">
                        <a14:shadowObscured xmlns:a14="http://schemas.microsoft.com/office/drawing/2010/main"/>
                      </a:ext>
                    </a:extLst>
                  </pic:spPr>
                </pic:pic>
              </a:graphicData>
            </a:graphic>
          </wp:inline>
        </w:drawing>
      </w:r>
      <w:bookmarkEnd w:id="86"/>
    </w:p>
    <w:p w14:paraId="68F2ACC6" w14:textId="77777777" w:rsidR="0023201C" w:rsidRDefault="0023201C" w:rsidP="001D0419">
      <w:pPr>
        <w:pStyle w:val="subSeccion"/>
        <w:rPr>
          <w:lang w:val="es-419"/>
        </w:rPr>
      </w:pPr>
      <w:bookmarkStart w:id="87" w:name="_Toc434519421"/>
      <w:r>
        <w:rPr>
          <w:lang w:val="es-419"/>
        </w:rPr>
        <w:lastRenderedPageBreak/>
        <w:t>Herramientas del administrador</w:t>
      </w:r>
      <w:bookmarkEnd w:id="87"/>
    </w:p>
    <w:p w14:paraId="40DB1074" w14:textId="54DF3662" w:rsidR="00AF67B8" w:rsidRDefault="00C225EE" w:rsidP="0023201C">
      <w:pPr>
        <w:pStyle w:val="Sinespaciado"/>
        <w:rPr>
          <w:lang w:val="es-419"/>
        </w:rPr>
      </w:pPr>
      <w:r>
        <w:rPr>
          <w:noProof/>
          <w:lang w:val="es-MX" w:eastAsia="es-MX"/>
        </w:rPr>
        <w:drawing>
          <wp:inline distT="0" distB="0" distL="0" distR="0" wp14:anchorId="12361F20" wp14:editId="274B9712">
            <wp:extent cx="5943600" cy="3380105"/>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UseCaseDiagram1.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943600" cy="3380105"/>
                    </a:xfrm>
                    <a:prstGeom prst="rect">
                      <a:avLst/>
                    </a:prstGeom>
                  </pic:spPr>
                </pic:pic>
              </a:graphicData>
            </a:graphic>
          </wp:inline>
        </w:drawing>
      </w:r>
    </w:p>
    <w:p w14:paraId="2AE9CF60" w14:textId="50F4F363" w:rsidR="002216B1" w:rsidRDefault="00AF67B8">
      <w:pPr>
        <w:rPr>
          <w:lang w:val="es-419"/>
        </w:rPr>
      </w:pPr>
      <w:r>
        <w:rPr>
          <w:lang w:val="es-419"/>
        </w:rPr>
        <w:br w:type="page"/>
      </w:r>
    </w:p>
    <w:p w14:paraId="40FB76AC" w14:textId="0A048692" w:rsidR="00AF67B8" w:rsidRDefault="002216B1" w:rsidP="00F3297C">
      <w:pPr>
        <w:pStyle w:val="Seccion"/>
        <w:rPr>
          <w:lang w:val="es-419"/>
        </w:rPr>
      </w:pPr>
      <w:bookmarkStart w:id="88" w:name="_Toc434519422"/>
      <w:r w:rsidRPr="002216B1">
        <w:rPr>
          <w:lang w:val="es-419"/>
        </w:rPr>
        <w:lastRenderedPageBreak/>
        <w:t>CRONOGRAMA</w:t>
      </w:r>
      <w:bookmarkEnd w:id="88"/>
    </w:p>
    <w:p w14:paraId="66DAE3B9" w14:textId="765F2026" w:rsidR="001D0419" w:rsidRPr="001D0419" w:rsidRDefault="001D0419" w:rsidP="001D0419">
      <w:pPr>
        <w:pStyle w:val="subSeccion"/>
        <w:rPr>
          <w:lang w:val="es-419"/>
        </w:rPr>
      </w:pPr>
      <w:bookmarkStart w:id="89" w:name="_Toc434519423"/>
      <w:r>
        <w:rPr>
          <w:lang w:val="es-419"/>
        </w:rPr>
        <w:t>Quinto Semestre</w:t>
      </w:r>
      <w:bookmarkEnd w:id="89"/>
    </w:p>
    <w:p w14:paraId="68EFB213" w14:textId="77777777" w:rsidR="001D0419" w:rsidRDefault="001D0419" w:rsidP="001D0419">
      <w:pPr>
        <w:spacing w:line="240" w:lineRule="auto"/>
      </w:pPr>
    </w:p>
    <w:tbl>
      <w:tblPr>
        <w:tblW w:w="9045" w:type="dxa"/>
        <w:tblInd w:w="-105" w:type="dxa"/>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Layout w:type="fixed"/>
        <w:tblLook w:val="04A0" w:firstRow="1" w:lastRow="0" w:firstColumn="1" w:lastColumn="0" w:noHBand="0" w:noVBand="1"/>
      </w:tblPr>
      <w:tblGrid>
        <w:gridCol w:w="2292"/>
        <w:gridCol w:w="353"/>
        <w:gridCol w:w="352"/>
        <w:gridCol w:w="352"/>
        <w:gridCol w:w="352"/>
        <w:gridCol w:w="333"/>
        <w:gridCol w:w="333"/>
        <w:gridCol w:w="333"/>
        <w:gridCol w:w="333"/>
        <w:gridCol w:w="337"/>
        <w:gridCol w:w="337"/>
        <w:gridCol w:w="337"/>
        <w:gridCol w:w="337"/>
        <w:gridCol w:w="333"/>
        <w:gridCol w:w="333"/>
        <w:gridCol w:w="333"/>
        <w:gridCol w:w="333"/>
        <w:gridCol w:w="333"/>
        <w:gridCol w:w="333"/>
        <w:gridCol w:w="333"/>
        <w:gridCol w:w="333"/>
      </w:tblGrid>
      <w:tr w:rsidR="001D0419" w14:paraId="709B57CF" w14:textId="77777777" w:rsidTr="001D0419">
        <w:trPr>
          <w:trHeight w:val="420"/>
        </w:trPr>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vAlign w:val="bottom"/>
            <w:hideMark/>
          </w:tcPr>
          <w:p w14:paraId="4E8F625C" w14:textId="77777777" w:rsidR="001D0419" w:rsidRDefault="001D0419" w:rsidP="001D0419">
            <w:pPr>
              <w:jc w:val="center"/>
            </w:pPr>
            <w:r>
              <w:rPr>
                <w:b/>
              </w:rPr>
              <w:t>Actividad</w:t>
            </w:r>
          </w:p>
        </w:tc>
        <w:tc>
          <w:tcPr>
            <w:tcW w:w="1409" w:type="dxa"/>
            <w:gridSpan w:val="4"/>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vAlign w:val="bottom"/>
          </w:tcPr>
          <w:p w14:paraId="6DBD4CFE" w14:textId="77777777" w:rsidR="001D0419" w:rsidRDefault="001D0419" w:rsidP="001D0419">
            <w:pPr>
              <w:jc w:val="center"/>
            </w:pPr>
          </w:p>
          <w:p w14:paraId="123FA9DB" w14:textId="77777777" w:rsidR="001D0419" w:rsidRDefault="001D0419" w:rsidP="001D0419">
            <w:pPr>
              <w:jc w:val="center"/>
            </w:pPr>
            <w:r>
              <w:rPr>
                <w:b/>
              </w:rPr>
              <w:t>Septiembre</w:t>
            </w:r>
          </w:p>
        </w:tc>
        <w:tc>
          <w:tcPr>
            <w:tcW w:w="1332" w:type="dxa"/>
            <w:gridSpan w:val="4"/>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vAlign w:val="bottom"/>
          </w:tcPr>
          <w:p w14:paraId="2F63FA85" w14:textId="77777777" w:rsidR="001D0419" w:rsidRDefault="001D0419" w:rsidP="001D0419">
            <w:pPr>
              <w:jc w:val="center"/>
            </w:pPr>
          </w:p>
          <w:p w14:paraId="298E907E" w14:textId="77777777" w:rsidR="001D0419" w:rsidRDefault="001D0419" w:rsidP="001D0419">
            <w:pPr>
              <w:jc w:val="center"/>
            </w:pPr>
            <w:r>
              <w:rPr>
                <w:b/>
              </w:rPr>
              <w:t>Octubre</w:t>
            </w:r>
          </w:p>
        </w:tc>
        <w:tc>
          <w:tcPr>
            <w:tcW w:w="1348" w:type="dxa"/>
            <w:gridSpan w:val="4"/>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vAlign w:val="bottom"/>
          </w:tcPr>
          <w:p w14:paraId="5D49F2E2" w14:textId="77777777" w:rsidR="001D0419" w:rsidRDefault="001D0419" w:rsidP="001D0419">
            <w:pPr>
              <w:jc w:val="center"/>
            </w:pPr>
          </w:p>
          <w:p w14:paraId="78F7C262" w14:textId="77777777" w:rsidR="001D0419" w:rsidRDefault="001D0419" w:rsidP="001D0419">
            <w:pPr>
              <w:jc w:val="center"/>
            </w:pPr>
            <w:r>
              <w:rPr>
                <w:b/>
              </w:rPr>
              <w:t>Noviembre</w:t>
            </w:r>
          </w:p>
        </w:tc>
        <w:tc>
          <w:tcPr>
            <w:tcW w:w="1332" w:type="dxa"/>
            <w:gridSpan w:val="4"/>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vAlign w:val="bottom"/>
          </w:tcPr>
          <w:p w14:paraId="53E91439" w14:textId="77777777" w:rsidR="001D0419" w:rsidRDefault="001D0419" w:rsidP="001D0419">
            <w:pPr>
              <w:jc w:val="center"/>
            </w:pPr>
          </w:p>
          <w:p w14:paraId="2FB9BAD4" w14:textId="77777777" w:rsidR="001D0419" w:rsidRDefault="001D0419" w:rsidP="001D0419">
            <w:pPr>
              <w:jc w:val="center"/>
            </w:pPr>
            <w:r>
              <w:rPr>
                <w:b/>
              </w:rPr>
              <w:t>Diciembre</w:t>
            </w:r>
          </w:p>
        </w:tc>
        <w:tc>
          <w:tcPr>
            <w:tcW w:w="1332" w:type="dxa"/>
            <w:gridSpan w:val="4"/>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vAlign w:val="bottom"/>
          </w:tcPr>
          <w:p w14:paraId="034134FB" w14:textId="77777777" w:rsidR="001D0419" w:rsidRDefault="001D0419" w:rsidP="001D0419">
            <w:pPr>
              <w:jc w:val="center"/>
            </w:pPr>
          </w:p>
          <w:p w14:paraId="779A2C1D" w14:textId="77777777" w:rsidR="001D0419" w:rsidRDefault="001D0419" w:rsidP="001D0419">
            <w:pPr>
              <w:jc w:val="center"/>
            </w:pPr>
            <w:r>
              <w:rPr>
                <w:b/>
              </w:rPr>
              <w:t>Enero</w:t>
            </w:r>
          </w:p>
        </w:tc>
      </w:tr>
      <w:tr w:rsidR="001D0419" w14:paraId="039E2F26" w14:textId="77777777" w:rsidTr="001D0419">
        <w:tc>
          <w:tcPr>
            <w:tcW w:w="2294"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12849A1C" w14:textId="77777777" w:rsidR="001D0419" w:rsidRDefault="001D0419">
            <w:r>
              <w:rPr>
                <w:b/>
              </w:rPr>
              <w:t>Semanas</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0418EC08" w14:textId="77777777" w:rsidR="001D0419" w:rsidRDefault="001D0419">
            <w:r>
              <w:rPr>
                <w:b/>
              </w:rPr>
              <w:t>1</w:t>
            </w:r>
          </w:p>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4B23A9CD" w14:textId="77777777" w:rsidR="001D0419" w:rsidRDefault="001D0419">
            <w:r>
              <w:rPr>
                <w:b/>
              </w:rPr>
              <w:t>2</w:t>
            </w:r>
          </w:p>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3235EE79" w14:textId="77777777" w:rsidR="001D0419" w:rsidRDefault="001D0419">
            <w:r>
              <w:rPr>
                <w:b/>
              </w:rPr>
              <w:t>3</w:t>
            </w:r>
          </w:p>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5A0A58FE" w14:textId="77777777" w:rsidR="001D0419" w:rsidRDefault="001D0419">
            <w:r>
              <w:rPr>
                <w:b/>
              </w:rPr>
              <w:t>4</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5A04FB96" w14:textId="77777777" w:rsidR="001D0419" w:rsidRDefault="001D0419">
            <w:r>
              <w:rPr>
                <w:b/>
              </w:rPr>
              <w:t>1</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0C34983D" w14:textId="77777777" w:rsidR="001D0419" w:rsidRDefault="001D0419">
            <w:r>
              <w:rPr>
                <w:b/>
              </w:rPr>
              <w:t>2</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58C12178" w14:textId="77777777" w:rsidR="001D0419" w:rsidRDefault="001D0419">
            <w:r>
              <w:rPr>
                <w:b/>
              </w:rPr>
              <w:t>3</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042DD31C" w14:textId="77777777" w:rsidR="001D0419" w:rsidRDefault="001D0419">
            <w:r>
              <w:rPr>
                <w:b/>
              </w:rPr>
              <w:t>4</w:t>
            </w:r>
          </w:p>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6D089CD4" w14:textId="77777777" w:rsidR="001D0419" w:rsidRDefault="001D0419">
            <w:r>
              <w:rPr>
                <w:b/>
              </w:rPr>
              <w:t>1</w:t>
            </w:r>
          </w:p>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7E75720A" w14:textId="77777777" w:rsidR="001D0419" w:rsidRDefault="001D0419">
            <w:r>
              <w:rPr>
                <w:b/>
              </w:rPr>
              <w:t>2</w:t>
            </w:r>
          </w:p>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7AA4E1BD" w14:textId="77777777" w:rsidR="001D0419" w:rsidRDefault="001D0419">
            <w:r>
              <w:rPr>
                <w:b/>
              </w:rPr>
              <w:t>3</w:t>
            </w:r>
          </w:p>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22751675" w14:textId="77777777" w:rsidR="001D0419" w:rsidRDefault="001D0419">
            <w:r>
              <w:rPr>
                <w:b/>
              </w:rPr>
              <w:t>4</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00EB57A8" w14:textId="77777777" w:rsidR="001D0419" w:rsidRDefault="001D0419">
            <w:r>
              <w:rPr>
                <w:b/>
              </w:rPr>
              <w:t>1</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5F8E70A4" w14:textId="77777777" w:rsidR="001D0419" w:rsidRDefault="001D0419">
            <w:r>
              <w:rPr>
                <w:b/>
              </w:rPr>
              <w:t>2</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76842EA6" w14:textId="77777777" w:rsidR="001D0419" w:rsidRDefault="001D0419">
            <w:r>
              <w:rPr>
                <w:b/>
              </w:rPr>
              <w:t>3</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47FE9143" w14:textId="77777777" w:rsidR="001D0419" w:rsidRDefault="001D0419">
            <w:r>
              <w:rPr>
                <w:b/>
              </w:rPr>
              <w:t>4</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0C179408" w14:textId="77777777" w:rsidR="001D0419" w:rsidRDefault="001D0419">
            <w:r>
              <w:rPr>
                <w:b/>
              </w:rPr>
              <w:t>1</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7F969E77" w14:textId="77777777" w:rsidR="001D0419" w:rsidRDefault="001D0419">
            <w:r>
              <w:rPr>
                <w:b/>
              </w:rPr>
              <w:t>2</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504A37D6" w14:textId="77777777" w:rsidR="001D0419" w:rsidRDefault="001D0419">
            <w:r>
              <w:rPr>
                <w:b/>
              </w:rPr>
              <w:t>3</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4A4CE947" w14:textId="77777777" w:rsidR="001D0419" w:rsidRDefault="001D0419">
            <w:r>
              <w:rPr>
                <w:b/>
              </w:rPr>
              <w:t>4</w:t>
            </w:r>
          </w:p>
        </w:tc>
      </w:tr>
      <w:tr w:rsidR="001D0419" w14:paraId="3369B04E" w14:textId="77777777" w:rsidTr="001D0419">
        <w:tc>
          <w:tcPr>
            <w:tcW w:w="2294"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3DA0CAA0" w14:textId="77777777" w:rsidR="001D0419" w:rsidRDefault="001D0419">
            <w:r>
              <w:rPr>
                <w:b/>
              </w:rPr>
              <w:t>Integrar al equipo</w:t>
            </w:r>
          </w:p>
        </w:tc>
        <w:tc>
          <w:tcPr>
            <w:tcW w:w="353" w:type="dxa"/>
            <w:tcBorders>
              <w:top w:val="single" w:sz="4" w:space="0" w:color="95B3D7"/>
              <w:left w:val="single" w:sz="4" w:space="0" w:color="95B3D7"/>
              <w:bottom w:val="single" w:sz="4" w:space="0" w:color="95B3D7"/>
              <w:right w:val="single" w:sz="4" w:space="0" w:color="95B3D7"/>
            </w:tcBorders>
            <w:shd w:val="clear" w:color="auto" w:fill="9BBB59"/>
            <w:tcMar>
              <w:top w:w="105" w:type="dxa"/>
              <w:left w:w="105" w:type="dxa"/>
              <w:bottom w:w="105" w:type="dxa"/>
              <w:right w:w="105" w:type="dxa"/>
            </w:tcMar>
          </w:tcPr>
          <w:p w14:paraId="5C8A4194"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F02A25B"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31B63DC"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CD2D0DB"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EA3248C"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3BDD12C"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40E554E"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4EB86C0"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A9D3F6E"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D9723F8"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A4BC619"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7FB813A"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699673B"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61A487A"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95B6EDF"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3B95945"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8A29A5D"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108A3A7"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37AE42E"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C90A07D" w14:textId="77777777" w:rsidR="001D0419" w:rsidRDefault="001D0419"/>
        </w:tc>
      </w:tr>
      <w:tr w:rsidR="001D0419" w14:paraId="03821007" w14:textId="77777777" w:rsidTr="001D0419">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789D7274" w14:textId="77777777" w:rsidR="001D0419" w:rsidRDefault="001D0419">
            <w:r>
              <w:rPr>
                <w:b/>
              </w:rPr>
              <w:t>Elegir el líder</w:t>
            </w:r>
          </w:p>
        </w:tc>
        <w:tc>
          <w:tcPr>
            <w:tcW w:w="353" w:type="dxa"/>
            <w:tcBorders>
              <w:top w:val="single" w:sz="4" w:space="0" w:color="95B3D7"/>
              <w:left w:val="single" w:sz="4" w:space="0" w:color="95B3D7"/>
              <w:bottom w:val="single" w:sz="4" w:space="0" w:color="95B3D7"/>
              <w:right w:val="single" w:sz="4" w:space="0" w:color="95B3D7"/>
            </w:tcBorders>
            <w:shd w:val="clear" w:color="auto" w:fill="9BBB59"/>
            <w:tcMar>
              <w:top w:w="105" w:type="dxa"/>
              <w:left w:w="105" w:type="dxa"/>
              <w:bottom w:w="105" w:type="dxa"/>
              <w:right w:w="105" w:type="dxa"/>
            </w:tcMar>
          </w:tcPr>
          <w:p w14:paraId="4B3CCF57"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6EB188A"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4196177"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CBCEB78"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6A24140"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9ADE1E2"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EBF6654"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FC58C71"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8A9A26A"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EC8B4C4"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4CBB180"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5653D5D"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7EFE5A9"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94A6C2B"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7249D6A"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2B7C5A6"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F26387D"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851DC50"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77DDF27"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2E698D6" w14:textId="77777777" w:rsidR="001D0419" w:rsidRDefault="001D0419"/>
        </w:tc>
      </w:tr>
      <w:tr w:rsidR="001D0419" w14:paraId="427D90AC" w14:textId="77777777" w:rsidTr="001D0419">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2FAD9E8E" w14:textId="77777777" w:rsidR="001D0419" w:rsidRDefault="001D0419">
            <w:r>
              <w:rPr>
                <w:b/>
              </w:rPr>
              <w:t>Escoger slogan, logotipo y empresa</w:t>
            </w:r>
          </w:p>
        </w:tc>
        <w:tc>
          <w:tcPr>
            <w:tcW w:w="353" w:type="dxa"/>
            <w:tcBorders>
              <w:top w:val="single" w:sz="4" w:space="0" w:color="95B3D7"/>
              <w:left w:val="single" w:sz="4" w:space="0" w:color="95B3D7"/>
              <w:bottom w:val="single" w:sz="4" w:space="0" w:color="95B3D7"/>
              <w:right w:val="single" w:sz="4" w:space="0" w:color="95B3D7"/>
            </w:tcBorders>
            <w:shd w:val="clear" w:color="auto" w:fill="9BBB59"/>
            <w:tcMar>
              <w:top w:w="105" w:type="dxa"/>
              <w:left w:w="105" w:type="dxa"/>
              <w:bottom w:w="105" w:type="dxa"/>
              <w:right w:w="105" w:type="dxa"/>
            </w:tcMar>
          </w:tcPr>
          <w:p w14:paraId="32A88866"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6859098"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D08BB09"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2FC1B5D"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CB2A97B"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D1CC6B2"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3FF93FA"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EDC944A"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F31DD1B"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6FC4952"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795BA02"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60DDC28"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CC3C712"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DB8BD88"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34BC287"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C7290C2"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228228A"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8C1ED97"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2C46B3C"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452AB2D" w14:textId="77777777" w:rsidR="001D0419" w:rsidRDefault="001D0419"/>
        </w:tc>
      </w:tr>
      <w:tr w:rsidR="001D0419" w14:paraId="21203673" w14:textId="77777777" w:rsidTr="001D0419">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66240095" w14:textId="77777777" w:rsidR="001D0419" w:rsidRDefault="001D0419">
            <w:r>
              <w:rPr>
                <w:b/>
              </w:rPr>
              <w:t>Planeación Estratégica</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E3735C4"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shd w:val="clear" w:color="auto" w:fill="9BBB59"/>
            <w:tcMar>
              <w:top w:w="105" w:type="dxa"/>
              <w:left w:w="105" w:type="dxa"/>
              <w:bottom w:w="105" w:type="dxa"/>
              <w:right w:w="105" w:type="dxa"/>
            </w:tcMar>
          </w:tcPr>
          <w:p w14:paraId="77164750"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CBAC139"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393769C"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B39FC6A"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A953BC3"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A2265BA"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4A5921F"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EE38B47"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A62D85F"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D13631E"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BCE4EFD"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4B918A0"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BF28E5D"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34C5043"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1B0094F"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961F5FC"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E26C007"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FA1B391"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972B896" w14:textId="77777777" w:rsidR="001D0419" w:rsidRDefault="001D0419"/>
        </w:tc>
      </w:tr>
      <w:tr w:rsidR="001D0419" w14:paraId="7D6B1CBC" w14:textId="77777777" w:rsidTr="001D0419">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6BD59917" w14:textId="77777777" w:rsidR="001D0419" w:rsidRDefault="001D0419">
            <w:r>
              <w:rPr>
                <w:b/>
              </w:rPr>
              <w:t>Corrección de Planeación</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C5EF3D9"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1BDCCA2"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shd w:val="clear" w:color="auto" w:fill="9BBB59"/>
            <w:tcMar>
              <w:top w:w="105" w:type="dxa"/>
              <w:left w:w="105" w:type="dxa"/>
              <w:bottom w:w="105" w:type="dxa"/>
              <w:right w:w="105" w:type="dxa"/>
            </w:tcMar>
          </w:tcPr>
          <w:p w14:paraId="496045FB"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D6993F1"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65D2B4A"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F528C33"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CD963F4"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ADC8944"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98AD8D5"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EAD4922"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8DB6A73"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48FBA76"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8F0FDEE"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04A9517"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8464FF9"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C76DB46"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6C6F02A"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8F825AC"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2C9E39F"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62DFDB7" w14:textId="77777777" w:rsidR="001D0419" w:rsidRDefault="001D0419"/>
        </w:tc>
      </w:tr>
      <w:tr w:rsidR="001D0419" w14:paraId="2C4470A6" w14:textId="77777777" w:rsidTr="001D0419">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113A658A" w14:textId="77777777" w:rsidR="001D0419" w:rsidRDefault="001D0419">
            <w:r>
              <w:rPr>
                <w:b/>
              </w:rPr>
              <w:t>Delimitación del proyecto</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85621BF"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B596238"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F19E345"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shd w:val="clear" w:color="auto" w:fill="9BBB59"/>
            <w:tcMar>
              <w:top w:w="105" w:type="dxa"/>
              <w:left w:w="105" w:type="dxa"/>
              <w:bottom w:w="105" w:type="dxa"/>
              <w:right w:w="105" w:type="dxa"/>
            </w:tcMar>
          </w:tcPr>
          <w:p w14:paraId="7F30C1AD"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C831478"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BB4F492"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81748A1"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049F5D3"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0684F02"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CABD1C7"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69B7D2F"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61E4F44"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3D39959"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7AEEDA3"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CDF34E6"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9FD1541"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D250CD8"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16A9715"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132C797"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41F9FDB" w14:textId="77777777" w:rsidR="001D0419" w:rsidRDefault="001D0419"/>
        </w:tc>
      </w:tr>
      <w:tr w:rsidR="001D0419" w14:paraId="000AA098" w14:textId="77777777" w:rsidTr="001D0419">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58A24CD8" w14:textId="77777777" w:rsidR="001D0419" w:rsidRDefault="001D0419">
            <w:r>
              <w:rPr>
                <w:b/>
              </w:rPr>
              <w:t>Investigación</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56AF1AD"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2C679AD"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336B70B"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518E8A2"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14:paraId="27A134D8"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E74F977"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8933083"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1B8C2D1"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816B2BB"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9D36B80"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ECFF6D9"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B3DCB82"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CB50AA0"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8657224"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6D8BCFF"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3D76E63"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AB28714"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DF51688"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E6E3A72"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5C4F57D" w14:textId="77777777" w:rsidR="001D0419" w:rsidRDefault="001D0419"/>
        </w:tc>
      </w:tr>
      <w:tr w:rsidR="001D0419" w14:paraId="713F7F5D" w14:textId="77777777" w:rsidTr="001D0419">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32BF9513" w14:textId="77777777" w:rsidR="001D0419" w:rsidRDefault="001D0419">
            <w:r>
              <w:rPr>
                <w:b/>
              </w:rPr>
              <w:t>Definición de necesidades</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AC6DA09"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9A77478"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82BFA54"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A2F6771"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14:paraId="07A04EB8"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BF89547"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A83939D"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4C2F189"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5B8E637"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164B6D5"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FC6BD9B"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664ADF0"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F71B23B"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7CF6217"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9F2F27B"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84D48B4"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7EAEA12"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A2295B9"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BD6A43D"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4677D51" w14:textId="77777777" w:rsidR="001D0419" w:rsidRDefault="001D0419"/>
        </w:tc>
      </w:tr>
      <w:tr w:rsidR="001D0419" w14:paraId="532C1949" w14:textId="77777777" w:rsidTr="001D0419">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2C06050D" w14:textId="77777777" w:rsidR="001D0419" w:rsidRDefault="001D0419">
            <w:r>
              <w:rPr>
                <w:b/>
              </w:rPr>
              <w:t>Perfil del cliente</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DFC9DB5"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F3B2EB9"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C7C66B7"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B7D6FD1"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14:paraId="26379026"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CA1D8DF"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809BF66"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9008479"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3E6D652"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9B8E2C1"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4DFCD39"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8D0C5A4"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C3B1ECA"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318E8AC"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DA2FEA8"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110235D"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3296055"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5616389"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43463A0"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8DEB755" w14:textId="77777777" w:rsidR="001D0419" w:rsidRDefault="001D0419"/>
        </w:tc>
      </w:tr>
      <w:tr w:rsidR="001D0419" w14:paraId="6BB1AE98" w14:textId="77777777" w:rsidTr="001D0419">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5DD2E474" w14:textId="77777777" w:rsidR="001D0419" w:rsidRDefault="001D0419">
            <w:r>
              <w:rPr>
                <w:b/>
              </w:rPr>
              <w:t>Alcances</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E93154C"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BA4F8AC"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2E4C643"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D96C1D9"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14:paraId="6B975C93"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8C75CD4"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340FA60"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ED1E1AE"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4CBC1E2"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7D9B446"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5E5AB9D"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6F552C5"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C7513E7"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2895192"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90B20EA"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AFA6071"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25281B4"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246A822"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BAD2713"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CC0CE28" w14:textId="77777777" w:rsidR="001D0419" w:rsidRDefault="001D0419"/>
        </w:tc>
      </w:tr>
      <w:tr w:rsidR="001D0419" w14:paraId="354421D7" w14:textId="77777777" w:rsidTr="001D0419">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1A83E3CC" w14:textId="77777777" w:rsidR="001D0419" w:rsidRDefault="001D0419">
            <w:r>
              <w:rPr>
                <w:b/>
              </w:rPr>
              <w:t>Requerimientos</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0C6D636"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714ABEE"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F14D340"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CF93FF4"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14:paraId="5117374D"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2B15FA4"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9AEC1CF"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04E1AFC"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F6E1EE4"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EA42004"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96D17CA"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9366E29"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82CE334"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D15003B"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9B6B612"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17393D3"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9FAE3D7"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9036EF1"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3C40A77"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2D234E5" w14:textId="77777777" w:rsidR="001D0419" w:rsidRDefault="001D0419"/>
        </w:tc>
      </w:tr>
      <w:tr w:rsidR="001D0419" w14:paraId="0388C312" w14:textId="77777777" w:rsidTr="001D0419">
        <w:trPr>
          <w:trHeight w:val="760"/>
        </w:trPr>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11D2F71F" w14:textId="77777777" w:rsidR="001D0419" w:rsidRDefault="001D0419">
            <w:r>
              <w:rPr>
                <w:b/>
              </w:rPr>
              <w:t xml:space="preserve">Proceso de </w:t>
            </w:r>
            <w:proofErr w:type="spellStart"/>
            <w:r>
              <w:rPr>
                <w:b/>
              </w:rPr>
              <w:t>neg</w:t>
            </w:r>
            <w:proofErr w:type="spellEnd"/>
          </w:p>
          <w:p w14:paraId="655F14B6" w14:textId="77777777" w:rsidR="001D0419" w:rsidRDefault="001D0419">
            <w:r>
              <w:rPr>
                <w:b/>
              </w:rPr>
              <w:t>ocios</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BAA69A7"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3A3F5D9"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41B58ED"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82F66CD"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D876CC3"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14:paraId="6F6447B5"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51FE6E8"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3EA51BB"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F4E7217"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F7B9932"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3B0FFE2"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8557085"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0CA7C0E"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305E17A"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3A7EE97"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C791EEE"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DA43E8B"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100292C"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E384C2F"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0CF80B1" w14:textId="77777777" w:rsidR="001D0419" w:rsidRDefault="001D0419"/>
        </w:tc>
      </w:tr>
      <w:tr w:rsidR="001D0419" w14:paraId="3B586753" w14:textId="77777777" w:rsidTr="001D0419">
        <w:trPr>
          <w:trHeight w:val="760"/>
        </w:trPr>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30B048EE" w14:textId="77777777" w:rsidR="001D0419" w:rsidRDefault="001D0419">
            <w:r>
              <w:rPr>
                <w:b/>
              </w:rPr>
              <w:t>Requerimientos Funcionales</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5EA9F8F"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4F82DA1"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FFB5CEA"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9287EA2"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18EEFFB"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14:paraId="739955EF"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C82A54A"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B0BDE47"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15B0DD4"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D2E5529"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585C2E3"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79252C3"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37DC395"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AC4DC36"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D40B61F"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6978712"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E25A624"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5637C6E"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4A98180"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5D9B096" w14:textId="77777777" w:rsidR="001D0419" w:rsidRDefault="001D0419"/>
        </w:tc>
      </w:tr>
      <w:tr w:rsidR="001D0419" w14:paraId="5317DB8D" w14:textId="77777777" w:rsidTr="001D0419">
        <w:trPr>
          <w:trHeight w:val="760"/>
        </w:trPr>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4980A64E" w14:textId="77777777" w:rsidR="001D0419" w:rsidRDefault="001D0419">
            <w:r>
              <w:rPr>
                <w:b/>
              </w:rPr>
              <w:lastRenderedPageBreak/>
              <w:t>Requerimientos NO Funcionales</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778DF4B"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31B1BBC"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203CCD1"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6D55FBE"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2C6D27F"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14:paraId="2085F6C7"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E590351"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7E10ECB"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0016FD1"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22B783E"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8B0E221"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4DFCC5B"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8AF73A9"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DF4E181"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67BD3CD"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7793351"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FB28E15"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001856E"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568C9F2"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017FB7E" w14:textId="77777777" w:rsidR="001D0419" w:rsidRDefault="001D0419"/>
        </w:tc>
      </w:tr>
      <w:tr w:rsidR="001D0419" w14:paraId="4AE35071" w14:textId="77777777" w:rsidTr="001D0419">
        <w:trPr>
          <w:trHeight w:val="760"/>
        </w:trPr>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554E94B3" w14:textId="77777777" w:rsidR="001D0419" w:rsidRDefault="001D0419">
            <w:r>
              <w:rPr>
                <w:b/>
              </w:rPr>
              <w:t>Requerimientos de Sistema</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2AB871F"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96B7FE9"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C16EAB5"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636EC28"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40EA289"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14:paraId="107E19BF"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0AE5BCC"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C048FC7"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60CA9FF"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EE27A46"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17992B8"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FFE54AA"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B02E3F5"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8F024EA"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FC50909"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4F88AEB"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DF61B61"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585596B"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7C4170B"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8B4CB2C" w14:textId="77777777" w:rsidR="001D0419" w:rsidRDefault="001D0419"/>
        </w:tc>
      </w:tr>
      <w:tr w:rsidR="001D0419" w14:paraId="1A27DE3A" w14:textId="77777777" w:rsidTr="001D0419">
        <w:trPr>
          <w:trHeight w:val="760"/>
        </w:trPr>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0D91E9D4" w14:textId="77777777" w:rsidR="001D0419" w:rsidRDefault="001D0419">
            <w:r>
              <w:rPr>
                <w:b/>
              </w:rPr>
              <w:t>Especificación casos de Uso</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1C41746"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ABDA72E"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8C365E0"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B283E3C"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1E840F0"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610196C"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14:paraId="32ABFCBB"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B0B6A21"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FF31F72"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D0A3FBE"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D3C2202"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6F1733B"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7DE635E"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996EB2F"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DC94256"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D02DC65"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1CDF1F8"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4C8AAC8"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14CA5E2"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4847FCD" w14:textId="77777777" w:rsidR="001D0419" w:rsidRDefault="001D0419"/>
        </w:tc>
      </w:tr>
      <w:tr w:rsidR="001D0419" w14:paraId="17D54271" w14:textId="77777777" w:rsidTr="001D0419">
        <w:trPr>
          <w:trHeight w:val="760"/>
        </w:trPr>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068514BD" w14:textId="77777777" w:rsidR="001D0419" w:rsidRDefault="001D0419">
            <w:r>
              <w:rPr>
                <w:b/>
              </w:rPr>
              <w:t>Diagramas casos de uso</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A795CF2"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CEF71ED"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8F26BE9"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722A92E"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7C113E4"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524E4EC"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14:paraId="036F1C70"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14:paraId="58A29AFA"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1203BB0"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C9ECB17"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2E230CE"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A774DFD"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DF7C630"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57B1321"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D999DD8"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94964E7"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FB0A817"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72D60B6"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2E3DE3D"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AD1A5DF" w14:textId="77777777" w:rsidR="001D0419" w:rsidRDefault="001D0419"/>
        </w:tc>
      </w:tr>
      <w:tr w:rsidR="001D0419" w14:paraId="69F4BA93" w14:textId="77777777" w:rsidTr="001D0419">
        <w:trPr>
          <w:trHeight w:val="760"/>
        </w:trPr>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6B62A823" w14:textId="77777777" w:rsidR="001D0419" w:rsidRDefault="001D0419">
            <w:r>
              <w:rPr>
                <w:b/>
              </w:rPr>
              <w:t>Diagramas de Actividades</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2D944AB"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42C3B00"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FE03189"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6D939FF"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692D4B0"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9F630BD"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14:paraId="34B8A378"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14:paraId="2A640025"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9666534"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8456CF5"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A71D084"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B5925CD"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60C1F1C"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A1255E8"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C766BDE"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614DB2D"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928F150"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2BE6B18"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E1F5A2D"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3D33DBF" w14:textId="77777777" w:rsidR="001D0419" w:rsidRDefault="001D0419"/>
        </w:tc>
      </w:tr>
      <w:tr w:rsidR="001D0419" w14:paraId="6287E652" w14:textId="77777777" w:rsidTr="001D0419">
        <w:trPr>
          <w:trHeight w:val="760"/>
        </w:trPr>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6CA692B5" w14:textId="77777777" w:rsidR="001D0419" w:rsidRDefault="001D0419">
            <w:r>
              <w:rPr>
                <w:b/>
              </w:rPr>
              <w:t>Ruta Crítica</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D572CE1"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46188C9"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CC940B7"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FC48113"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0989284"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83998E9"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4ABFD02"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51611D0"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shd w:val="clear" w:color="auto" w:fill="FF0000"/>
            <w:tcMar>
              <w:top w:w="105" w:type="dxa"/>
              <w:left w:w="105" w:type="dxa"/>
              <w:bottom w:w="105" w:type="dxa"/>
              <w:right w:w="105" w:type="dxa"/>
            </w:tcMar>
          </w:tcPr>
          <w:p w14:paraId="2AB63B78"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C143B71"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F393784"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1139825"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7C0B170"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663E20A"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0E376FE"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158D48D"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7DEFCBE"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092BE7F"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8A2CDD3"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8BF00A0" w14:textId="77777777" w:rsidR="001D0419" w:rsidRDefault="001D0419"/>
        </w:tc>
      </w:tr>
      <w:tr w:rsidR="001D0419" w14:paraId="45C0338A" w14:textId="77777777" w:rsidTr="001D0419">
        <w:trPr>
          <w:trHeight w:val="760"/>
        </w:trPr>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129BBCB8" w14:textId="77777777" w:rsidR="001D0419" w:rsidRDefault="001D0419">
            <w:r>
              <w:rPr>
                <w:b/>
              </w:rPr>
              <w:t>Modelo Entidad-Relación</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BA3AC04"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10B191A"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1CED9D5"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7877C9F"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14:paraId="53C4BB19"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14:paraId="3D4A9808"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14:paraId="71B73E99"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14:paraId="1DE96FAA"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F6D9ECE"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B721AB4"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3774B5F"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2936F80"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D29623C"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7AA5E62"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DF38D1F"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379CEF5"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30547AC"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C9B73F1"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2BBB1F4"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5A6A977" w14:textId="77777777" w:rsidR="001D0419" w:rsidRDefault="001D0419"/>
        </w:tc>
      </w:tr>
      <w:tr w:rsidR="001D0419" w14:paraId="18731280" w14:textId="77777777" w:rsidTr="001D0419">
        <w:trPr>
          <w:trHeight w:val="760"/>
        </w:trPr>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798611E4" w14:textId="77777777" w:rsidR="001D0419" w:rsidRDefault="001D0419">
            <w:r>
              <w:rPr>
                <w:b/>
              </w:rPr>
              <w:t xml:space="preserve">Diagrama Relacional </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7695316"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EA54531"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55C263D"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B33F043"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2952F27"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03ECBE6"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4212380"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14:paraId="765BC388"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9693709"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4712D36"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4E03B65"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953762C"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1E93FB7"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C3E1F20"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63D120C"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FEA4747"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9BD3E70"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C11521C"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F87ED16"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C9F5B01" w14:textId="77777777" w:rsidR="001D0419" w:rsidRDefault="001D0419"/>
        </w:tc>
      </w:tr>
      <w:tr w:rsidR="001D0419" w14:paraId="56BE9228" w14:textId="77777777" w:rsidTr="001D0419">
        <w:trPr>
          <w:trHeight w:val="760"/>
        </w:trPr>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119989E0" w14:textId="77777777" w:rsidR="001D0419" w:rsidRDefault="001D0419">
            <w:proofErr w:type="spellStart"/>
            <w:r>
              <w:rPr>
                <w:b/>
              </w:rPr>
              <w:t>History</w:t>
            </w:r>
            <w:proofErr w:type="spellEnd"/>
            <w:r>
              <w:rPr>
                <w:b/>
              </w:rPr>
              <w:t xml:space="preserve"> </w:t>
            </w:r>
            <w:proofErr w:type="spellStart"/>
            <w:r>
              <w:rPr>
                <w:b/>
              </w:rPr>
              <w:t>Board</w:t>
            </w:r>
            <w:proofErr w:type="spellEnd"/>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A4B13E4"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D46F08A"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586A863"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9F6B807"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8FECB20"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1C3315D"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849931B"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99D2FE0"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shd w:val="clear" w:color="auto" w:fill="FF0000"/>
            <w:tcMar>
              <w:top w:w="105" w:type="dxa"/>
              <w:left w:w="105" w:type="dxa"/>
              <w:bottom w:w="105" w:type="dxa"/>
              <w:right w:w="105" w:type="dxa"/>
            </w:tcMar>
          </w:tcPr>
          <w:p w14:paraId="0E427FA4"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8277332"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C7B1CFC"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A139E86"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DB5769D"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5942926"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FFB4E8E"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7015676"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95E9B2C"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D73CA91"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E2EDF82"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7417F53" w14:textId="77777777" w:rsidR="001D0419" w:rsidRDefault="001D0419"/>
        </w:tc>
      </w:tr>
      <w:tr w:rsidR="001D0419" w14:paraId="02B2C486" w14:textId="77777777" w:rsidTr="001D0419">
        <w:trPr>
          <w:trHeight w:val="760"/>
        </w:trPr>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67F9DDCC" w14:textId="77777777" w:rsidR="001D0419" w:rsidRDefault="001D0419">
            <w:r>
              <w:rPr>
                <w:b/>
              </w:rPr>
              <w:t>Diagrama de secuencia</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7BED012"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E413121"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606C316"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C7705D2"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D273988"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4D6F3FE"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55B2C19"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5B75FE0"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shd w:val="clear" w:color="auto" w:fill="FF0000"/>
            <w:tcMar>
              <w:top w:w="105" w:type="dxa"/>
              <w:left w:w="105" w:type="dxa"/>
              <w:bottom w:w="105" w:type="dxa"/>
              <w:right w:w="105" w:type="dxa"/>
            </w:tcMar>
          </w:tcPr>
          <w:p w14:paraId="36E5CEF8"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941DB95"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E91B4A6"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6CC3620"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34519BB"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CF8E5EF"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399FB35"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54703FB"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070AB65"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D6C1B3B"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75D8298"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967EB17" w14:textId="77777777" w:rsidR="001D0419" w:rsidRDefault="001D0419"/>
        </w:tc>
      </w:tr>
      <w:tr w:rsidR="001D0419" w14:paraId="7E5E2223" w14:textId="77777777" w:rsidTr="001D0419">
        <w:trPr>
          <w:trHeight w:val="760"/>
        </w:trPr>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1F2A0320" w14:textId="77777777" w:rsidR="001D0419" w:rsidRDefault="001D0419">
            <w:r>
              <w:rPr>
                <w:b/>
              </w:rPr>
              <w:t>Diagrama de clases</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9C6B02E"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6619F1D"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A22038A"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5EE7D1A"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9424295"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E013CF2"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08C028D"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64AD7FA"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shd w:val="clear" w:color="auto" w:fill="FF0000"/>
            <w:tcMar>
              <w:top w:w="105" w:type="dxa"/>
              <w:left w:w="105" w:type="dxa"/>
              <w:bottom w:w="105" w:type="dxa"/>
              <w:right w:w="105" w:type="dxa"/>
            </w:tcMar>
          </w:tcPr>
          <w:p w14:paraId="404C7C4B"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149275B"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E77AD4A"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03FEAEA"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F23F6BD"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1BD816E"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E1B51D2"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91EBE9B"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B830790"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CC6158D"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6358DF9"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F947BCB" w14:textId="77777777" w:rsidR="001D0419" w:rsidRDefault="001D0419"/>
        </w:tc>
      </w:tr>
      <w:tr w:rsidR="001D0419" w14:paraId="412A02B9" w14:textId="77777777" w:rsidTr="001D0419">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7C50A19B" w14:textId="77777777" w:rsidR="001D0419" w:rsidRDefault="001D0419">
            <w:r>
              <w:rPr>
                <w:b/>
              </w:rPr>
              <w:t>Codificación</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C54B21E"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841F7A7"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5C67179"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8FC0474"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7439349"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6761364"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AD29BD3"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CB0C5D9"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4A2C14A"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shd w:val="clear" w:color="auto" w:fill="FF0000"/>
            <w:tcMar>
              <w:top w:w="105" w:type="dxa"/>
              <w:left w:w="105" w:type="dxa"/>
              <w:bottom w:w="105" w:type="dxa"/>
              <w:right w:w="105" w:type="dxa"/>
            </w:tcMar>
          </w:tcPr>
          <w:p w14:paraId="22DE1B36"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shd w:val="clear" w:color="auto" w:fill="FF0000"/>
            <w:tcMar>
              <w:top w:w="105" w:type="dxa"/>
              <w:left w:w="105" w:type="dxa"/>
              <w:bottom w:w="105" w:type="dxa"/>
              <w:right w:w="105" w:type="dxa"/>
            </w:tcMar>
          </w:tcPr>
          <w:p w14:paraId="3DC6ACAD"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shd w:val="clear" w:color="auto" w:fill="FF0000"/>
            <w:tcMar>
              <w:top w:w="105" w:type="dxa"/>
              <w:left w:w="105" w:type="dxa"/>
              <w:bottom w:w="105" w:type="dxa"/>
              <w:right w:w="105" w:type="dxa"/>
            </w:tcMar>
          </w:tcPr>
          <w:p w14:paraId="09DB3C52"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AA5D69A"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726B05C"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24867CD"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EC30E05"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BFDBB0B"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FFD7E0C"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AD95F4F"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02A4872" w14:textId="77777777" w:rsidR="001D0419" w:rsidRDefault="001D0419"/>
        </w:tc>
      </w:tr>
      <w:tr w:rsidR="001D0419" w14:paraId="27C309F6" w14:textId="77777777" w:rsidTr="001D0419">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03B74DB9" w14:textId="77777777" w:rsidR="001D0419" w:rsidRDefault="001D0419">
            <w:r>
              <w:rPr>
                <w:b/>
              </w:rPr>
              <w:t>Pruebas</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A2D75DE"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D0FA050"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B85EEA9"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C219BD0"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0637345"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24A0FE1"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E502791"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40AD70A"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EE89404"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B83412F"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56878DA"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shd w:val="clear" w:color="auto" w:fill="FF0000"/>
            <w:tcMar>
              <w:top w:w="105" w:type="dxa"/>
              <w:left w:w="105" w:type="dxa"/>
              <w:bottom w:w="105" w:type="dxa"/>
              <w:right w:w="105" w:type="dxa"/>
            </w:tcMar>
          </w:tcPr>
          <w:p w14:paraId="63F0EF54"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shd w:val="clear" w:color="auto" w:fill="FF0000"/>
            <w:tcMar>
              <w:top w:w="105" w:type="dxa"/>
              <w:left w:w="105" w:type="dxa"/>
              <w:bottom w:w="105" w:type="dxa"/>
              <w:right w:w="105" w:type="dxa"/>
            </w:tcMar>
          </w:tcPr>
          <w:p w14:paraId="2D1A42D5"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382ACA2"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725B917"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D3A72F5"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6590568"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0314FE8"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ED34B21"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AF5EE47" w14:textId="77777777" w:rsidR="001D0419" w:rsidRDefault="001D0419"/>
        </w:tc>
      </w:tr>
    </w:tbl>
    <w:p w14:paraId="0061F8FD" w14:textId="77777777" w:rsidR="001D0419" w:rsidRDefault="001D0419" w:rsidP="001D0419">
      <w:pPr>
        <w:rPr>
          <w:rFonts w:ascii="Calibri" w:hAnsi="Calibri" w:cs="Calibri"/>
        </w:rPr>
      </w:pPr>
      <w:r>
        <w:rPr>
          <w:i/>
          <w:color w:val="auto"/>
        </w:rPr>
        <w:br w:type="page"/>
      </w:r>
    </w:p>
    <w:tbl>
      <w:tblPr>
        <w:tblpPr w:leftFromText="141" w:rightFromText="141" w:bottomFromText="200" w:vertAnchor="text" w:horzAnchor="margin" w:tblpY="724"/>
        <w:tblW w:w="9045" w:type="dxa"/>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Layout w:type="fixed"/>
        <w:tblLook w:val="04A0" w:firstRow="1" w:lastRow="0" w:firstColumn="1" w:lastColumn="0" w:noHBand="0" w:noVBand="1"/>
      </w:tblPr>
      <w:tblGrid>
        <w:gridCol w:w="2292"/>
        <w:gridCol w:w="353"/>
        <w:gridCol w:w="352"/>
        <w:gridCol w:w="352"/>
        <w:gridCol w:w="352"/>
        <w:gridCol w:w="333"/>
        <w:gridCol w:w="333"/>
        <w:gridCol w:w="333"/>
        <w:gridCol w:w="333"/>
        <w:gridCol w:w="337"/>
        <w:gridCol w:w="337"/>
        <w:gridCol w:w="337"/>
        <w:gridCol w:w="337"/>
        <w:gridCol w:w="333"/>
        <w:gridCol w:w="333"/>
        <w:gridCol w:w="333"/>
        <w:gridCol w:w="333"/>
        <w:gridCol w:w="333"/>
        <w:gridCol w:w="333"/>
        <w:gridCol w:w="333"/>
        <w:gridCol w:w="333"/>
      </w:tblGrid>
      <w:tr w:rsidR="001D0419" w14:paraId="19A64CAC" w14:textId="77777777" w:rsidTr="001D0419">
        <w:trPr>
          <w:trHeight w:val="420"/>
        </w:trPr>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vAlign w:val="bottom"/>
            <w:hideMark/>
          </w:tcPr>
          <w:p w14:paraId="74C02CB0" w14:textId="77777777" w:rsidR="001D0419" w:rsidRPr="001D0419" w:rsidRDefault="001D0419" w:rsidP="001D0419">
            <w:pPr>
              <w:jc w:val="center"/>
              <w:rPr>
                <w:b/>
              </w:rPr>
            </w:pPr>
            <w:r w:rsidRPr="001D0419">
              <w:rPr>
                <w:b/>
              </w:rPr>
              <w:lastRenderedPageBreak/>
              <w:t>Actividad</w:t>
            </w:r>
          </w:p>
        </w:tc>
        <w:tc>
          <w:tcPr>
            <w:tcW w:w="1409" w:type="dxa"/>
            <w:gridSpan w:val="4"/>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vAlign w:val="bottom"/>
            <w:hideMark/>
          </w:tcPr>
          <w:p w14:paraId="0B7F5D44" w14:textId="77777777" w:rsidR="001D0419" w:rsidRPr="001D0419" w:rsidRDefault="001D0419" w:rsidP="001D0419">
            <w:pPr>
              <w:jc w:val="center"/>
              <w:rPr>
                <w:b/>
              </w:rPr>
            </w:pPr>
            <w:r w:rsidRPr="001D0419">
              <w:rPr>
                <w:b/>
              </w:rPr>
              <w:t>Febrero</w:t>
            </w:r>
          </w:p>
        </w:tc>
        <w:tc>
          <w:tcPr>
            <w:tcW w:w="1332" w:type="dxa"/>
            <w:gridSpan w:val="4"/>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vAlign w:val="bottom"/>
            <w:hideMark/>
          </w:tcPr>
          <w:p w14:paraId="3029C0F6" w14:textId="77777777" w:rsidR="001D0419" w:rsidRPr="001D0419" w:rsidRDefault="001D0419" w:rsidP="001D0419">
            <w:pPr>
              <w:jc w:val="center"/>
              <w:rPr>
                <w:b/>
              </w:rPr>
            </w:pPr>
            <w:r w:rsidRPr="001D0419">
              <w:rPr>
                <w:b/>
              </w:rPr>
              <w:t>Marzo</w:t>
            </w:r>
          </w:p>
        </w:tc>
        <w:tc>
          <w:tcPr>
            <w:tcW w:w="1348" w:type="dxa"/>
            <w:gridSpan w:val="4"/>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vAlign w:val="bottom"/>
            <w:hideMark/>
          </w:tcPr>
          <w:p w14:paraId="4CDC6D3E" w14:textId="77777777" w:rsidR="001D0419" w:rsidRPr="001D0419" w:rsidRDefault="001D0419" w:rsidP="001D0419">
            <w:pPr>
              <w:jc w:val="center"/>
              <w:rPr>
                <w:b/>
              </w:rPr>
            </w:pPr>
            <w:r w:rsidRPr="001D0419">
              <w:rPr>
                <w:b/>
              </w:rPr>
              <w:t>Abril</w:t>
            </w:r>
          </w:p>
        </w:tc>
        <w:tc>
          <w:tcPr>
            <w:tcW w:w="1332" w:type="dxa"/>
            <w:gridSpan w:val="4"/>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vAlign w:val="bottom"/>
            <w:hideMark/>
          </w:tcPr>
          <w:p w14:paraId="3F57AF20" w14:textId="77777777" w:rsidR="001D0419" w:rsidRPr="001D0419" w:rsidRDefault="001D0419" w:rsidP="001D0419">
            <w:pPr>
              <w:jc w:val="center"/>
              <w:rPr>
                <w:b/>
              </w:rPr>
            </w:pPr>
            <w:r w:rsidRPr="001D0419">
              <w:rPr>
                <w:b/>
              </w:rPr>
              <w:t>Mayo</w:t>
            </w:r>
          </w:p>
        </w:tc>
        <w:tc>
          <w:tcPr>
            <w:tcW w:w="1332" w:type="dxa"/>
            <w:gridSpan w:val="4"/>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vAlign w:val="bottom"/>
            <w:hideMark/>
          </w:tcPr>
          <w:p w14:paraId="21E64308" w14:textId="77777777" w:rsidR="001D0419" w:rsidRPr="001D0419" w:rsidRDefault="001D0419" w:rsidP="001D0419">
            <w:pPr>
              <w:jc w:val="center"/>
              <w:rPr>
                <w:b/>
              </w:rPr>
            </w:pPr>
            <w:r w:rsidRPr="001D0419">
              <w:rPr>
                <w:b/>
              </w:rPr>
              <w:t>Junio</w:t>
            </w:r>
          </w:p>
        </w:tc>
      </w:tr>
      <w:tr w:rsidR="001D0419" w14:paraId="2A4F5525" w14:textId="77777777" w:rsidTr="001D0419">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1BD80FE5" w14:textId="77777777" w:rsidR="001D0419" w:rsidRDefault="001D0419" w:rsidP="001D0419">
            <w:pPr>
              <w:rPr>
                <w:rFonts w:ascii="Calibri" w:eastAsia="Calibri" w:hAnsi="Calibri" w:cs="Calibri"/>
              </w:rPr>
            </w:pPr>
            <w:r>
              <w:rPr>
                <w:rFonts w:ascii="Arial,Times New Roman" w:eastAsia="Arial,Times New Roman" w:hAnsi="Arial,Times New Roman" w:cs="Arial,Times New Roman"/>
                <w:b/>
              </w:rPr>
              <w:t>Semanas</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4AE67A84" w14:textId="77777777" w:rsidR="001D0419" w:rsidRDefault="001D0419" w:rsidP="001D0419">
            <w:r>
              <w:rPr>
                <w:rFonts w:ascii="Arial,Times New Roman" w:eastAsia="Arial,Times New Roman" w:hAnsi="Arial,Times New Roman" w:cs="Arial,Times New Roman"/>
                <w:b/>
              </w:rPr>
              <w:t>1</w:t>
            </w:r>
          </w:p>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06F6E7E2" w14:textId="77777777" w:rsidR="001D0419" w:rsidRDefault="001D0419" w:rsidP="001D0419">
            <w:r>
              <w:rPr>
                <w:rFonts w:ascii="Arial,Times New Roman" w:eastAsia="Arial,Times New Roman" w:hAnsi="Arial,Times New Roman" w:cs="Arial,Times New Roman"/>
                <w:b/>
              </w:rPr>
              <w:t>2</w:t>
            </w:r>
          </w:p>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492A78FB" w14:textId="77777777" w:rsidR="001D0419" w:rsidRDefault="001D0419" w:rsidP="001D0419">
            <w:r>
              <w:rPr>
                <w:rFonts w:ascii="Arial,Times New Roman" w:eastAsia="Arial,Times New Roman" w:hAnsi="Arial,Times New Roman" w:cs="Arial,Times New Roman"/>
                <w:b/>
              </w:rPr>
              <w:t>3</w:t>
            </w:r>
          </w:p>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7D7011A4" w14:textId="77777777" w:rsidR="001D0419" w:rsidRDefault="001D0419" w:rsidP="001D0419">
            <w:r>
              <w:rPr>
                <w:rFonts w:ascii="Arial,Times New Roman" w:eastAsia="Arial,Times New Roman" w:hAnsi="Arial,Times New Roman" w:cs="Arial,Times New Roman"/>
                <w:b/>
              </w:rPr>
              <w:t>4</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4F61C653" w14:textId="77777777" w:rsidR="001D0419" w:rsidRDefault="001D0419" w:rsidP="001D0419">
            <w:r>
              <w:rPr>
                <w:rFonts w:ascii="Arial,Times New Roman" w:eastAsia="Arial,Times New Roman" w:hAnsi="Arial,Times New Roman" w:cs="Arial,Times New Roman"/>
                <w:b/>
              </w:rPr>
              <w:t>1</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750240D4" w14:textId="77777777" w:rsidR="001D0419" w:rsidRDefault="001D0419" w:rsidP="001D0419">
            <w:r>
              <w:rPr>
                <w:rFonts w:ascii="Arial,Times New Roman" w:eastAsia="Arial,Times New Roman" w:hAnsi="Arial,Times New Roman" w:cs="Arial,Times New Roman"/>
                <w:b/>
              </w:rPr>
              <w:t>2</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727E0DAF" w14:textId="77777777" w:rsidR="001D0419" w:rsidRDefault="001D0419" w:rsidP="001D0419">
            <w:r>
              <w:rPr>
                <w:rFonts w:ascii="Arial,Times New Roman" w:eastAsia="Arial,Times New Roman" w:hAnsi="Arial,Times New Roman" w:cs="Arial,Times New Roman"/>
                <w:b/>
              </w:rPr>
              <w:t>3</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68DFD866" w14:textId="77777777" w:rsidR="001D0419" w:rsidRDefault="001D0419" w:rsidP="001D0419">
            <w:r>
              <w:rPr>
                <w:rFonts w:ascii="Arial,Times New Roman" w:eastAsia="Arial,Times New Roman" w:hAnsi="Arial,Times New Roman" w:cs="Arial,Times New Roman"/>
                <w:b/>
              </w:rPr>
              <w:t>4</w:t>
            </w:r>
          </w:p>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6E7DBB8F" w14:textId="77777777" w:rsidR="001D0419" w:rsidRDefault="001D0419" w:rsidP="001D0419">
            <w:r>
              <w:rPr>
                <w:rFonts w:ascii="Arial,Times New Roman" w:eastAsia="Arial,Times New Roman" w:hAnsi="Arial,Times New Roman" w:cs="Arial,Times New Roman"/>
                <w:b/>
              </w:rPr>
              <w:t>1</w:t>
            </w:r>
          </w:p>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68915C7A" w14:textId="77777777" w:rsidR="001D0419" w:rsidRDefault="001D0419" w:rsidP="001D0419">
            <w:r>
              <w:rPr>
                <w:rFonts w:ascii="Arial,Times New Roman" w:eastAsia="Arial,Times New Roman" w:hAnsi="Arial,Times New Roman" w:cs="Arial,Times New Roman"/>
                <w:b/>
              </w:rPr>
              <w:t>2</w:t>
            </w:r>
          </w:p>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2B959428" w14:textId="77777777" w:rsidR="001D0419" w:rsidRDefault="001D0419" w:rsidP="001D0419">
            <w:r>
              <w:rPr>
                <w:rFonts w:ascii="Arial,Times New Roman" w:eastAsia="Arial,Times New Roman" w:hAnsi="Arial,Times New Roman" w:cs="Arial,Times New Roman"/>
                <w:b/>
              </w:rPr>
              <w:t>3</w:t>
            </w:r>
          </w:p>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24618239" w14:textId="77777777" w:rsidR="001D0419" w:rsidRDefault="001D0419" w:rsidP="001D0419">
            <w:r>
              <w:rPr>
                <w:rFonts w:ascii="Arial,Times New Roman" w:eastAsia="Arial,Times New Roman" w:hAnsi="Arial,Times New Roman" w:cs="Arial,Times New Roman"/>
                <w:b/>
              </w:rPr>
              <w:t>4</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4BCD8751" w14:textId="77777777" w:rsidR="001D0419" w:rsidRDefault="001D0419" w:rsidP="001D0419">
            <w:r>
              <w:rPr>
                <w:rFonts w:ascii="Arial,Times New Roman" w:eastAsia="Arial,Times New Roman" w:hAnsi="Arial,Times New Roman" w:cs="Arial,Times New Roman"/>
                <w:b/>
              </w:rPr>
              <w:t>1</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26CD1AA0" w14:textId="77777777" w:rsidR="001D0419" w:rsidRDefault="001D0419" w:rsidP="001D0419">
            <w:r>
              <w:rPr>
                <w:rFonts w:ascii="Arial,Times New Roman" w:eastAsia="Arial,Times New Roman" w:hAnsi="Arial,Times New Roman" w:cs="Arial,Times New Roman"/>
                <w:b/>
              </w:rPr>
              <w:t>2</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25832AB1" w14:textId="77777777" w:rsidR="001D0419" w:rsidRDefault="001D0419" w:rsidP="001D0419">
            <w:r>
              <w:rPr>
                <w:rFonts w:ascii="Arial,Times New Roman" w:eastAsia="Arial,Times New Roman" w:hAnsi="Arial,Times New Roman" w:cs="Arial,Times New Roman"/>
                <w:b/>
              </w:rPr>
              <w:t>3</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3409957A" w14:textId="77777777" w:rsidR="001D0419" w:rsidRDefault="001D0419" w:rsidP="001D0419">
            <w:r>
              <w:rPr>
                <w:rFonts w:ascii="Arial,Times New Roman" w:eastAsia="Arial,Times New Roman" w:hAnsi="Arial,Times New Roman" w:cs="Arial,Times New Roman"/>
                <w:b/>
              </w:rPr>
              <w:t>4</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6EB8469A" w14:textId="77777777" w:rsidR="001D0419" w:rsidRDefault="001D0419" w:rsidP="001D0419">
            <w:r>
              <w:rPr>
                <w:rFonts w:ascii="Arial,Times New Roman" w:eastAsia="Arial,Times New Roman" w:hAnsi="Arial,Times New Roman" w:cs="Arial,Times New Roman"/>
                <w:b/>
              </w:rPr>
              <w:t>1</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2E79879E" w14:textId="77777777" w:rsidR="001D0419" w:rsidRDefault="001D0419" w:rsidP="001D0419">
            <w:r>
              <w:rPr>
                <w:rFonts w:ascii="Arial,Times New Roman" w:eastAsia="Arial,Times New Roman" w:hAnsi="Arial,Times New Roman" w:cs="Arial,Times New Roman"/>
                <w:b/>
              </w:rPr>
              <w:t>2</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0754940A" w14:textId="77777777" w:rsidR="001D0419" w:rsidRDefault="001D0419" w:rsidP="001D0419">
            <w:r>
              <w:rPr>
                <w:rFonts w:ascii="Arial,Times New Roman" w:eastAsia="Arial,Times New Roman" w:hAnsi="Arial,Times New Roman" w:cs="Arial,Times New Roman"/>
                <w:b/>
              </w:rPr>
              <w:t>3</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52BFFCBA" w14:textId="77777777" w:rsidR="001D0419" w:rsidRDefault="001D0419" w:rsidP="001D0419">
            <w:r>
              <w:rPr>
                <w:rFonts w:ascii="Arial,Times New Roman" w:eastAsia="Arial,Times New Roman" w:hAnsi="Arial,Times New Roman" w:cs="Arial,Times New Roman"/>
                <w:b/>
              </w:rPr>
              <w:t>4</w:t>
            </w:r>
          </w:p>
        </w:tc>
      </w:tr>
      <w:tr w:rsidR="001D0419" w14:paraId="4E5E72A7" w14:textId="77777777" w:rsidTr="001D0419">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408243A9" w14:textId="77777777" w:rsidR="001D0419" w:rsidRDefault="001D0419" w:rsidP="001D0419">
            <w:pPr>
              <w:rPr>
                <w:b/>
              </w:rPr>
            </w:pPr>
            <w:r>
              <w:rPr>
                <w:b/>
              </w:rPr>
              <w:t>Codificar</w:t>
            </w:r>
          </w:p>
        </w:tc>
        <w:tc>
          <w:tcPr>
            <w:tcW w:w="353" w:type="dxa"/>
            <w:tcBorders>
              <w:top w:val="single" w:sz="4" w:space="0" w:color="95B3D7"/>
              <w:left w:val="single" w:sz="4" w:space="0" w:color="95B3D7"/>
              <w:bottom w:val="single" w:sz="4" w:space="0" w:color="95B3D7"/>
              <w:right w:val="single" w:sz="4" w:space="0" w:color="95B3D7"/>
            </w:tcBorders>
            <w:shd w:val="clear" w:color="auto" w:fill="9900FF"/>
            <w:tcMar>
              <w:top w:w="105" w:type="dxa"/>
              <w:left w:w="105" w:type="dxa"/>
              <w:bottom w:w="105" w:type="dxa"/>
              <w:right w:w="105" w:type="dxa"/>
            </w:tcMar>
          </w:tcPr>
          <w:p w14:paraId="606A6E5A" w14:textId="77777777" w:rsidR="001D0419" w:rsidRDefault="001D0419" w:rsidP="001D0419">
            <w:pPr>
              <w:rPr>
                <w:rFonts w:ascii="Calibri" w:eastAsia="Calibri" w:hAnsi="Calibri" w:cs="Calibri"/>
              </w:rPr>
            </w:pPr>
          </w:p>
        </w:tc>
        <w:tc>
          <w:tcPr>
            <w:tcW w:w="352" w:type="dxa"/>
            <w:tcBorders>
              <w:top w:val="single" w:sz="4" w:space="0" w:color="95B3D7"/>
              <w:left w:val="single" w:sz="4" w:space="0" w:color="95B3D7"/>
              <w:bottom w:val="single" w:sz="4" w:space="0" w:color="95B3D7"/>
              <w:right w:val="single" w:sz="4" w:space="0" w:color="95B3D7"/>
            </w:tcBorders>
            <w:shd w:val="clear" w:color="auto" w:fill="9900FF"/>
            <w:tcMar>
              <w:top w:w="105" w:type="dxa"/>
              <w:left w:w="105" w:type="dxa"/>
              <w:bottom w:w="105" w:type="dxa"/>
              <w:right w:w="105" w:type="dxa"/>
            </w:tcMar>
          </w:tcPr>
          <w:p w14:paraId="6E18693B" w14:textId="77777777" w:rsidR="001D0419" w:rsidRDefault="001D0419" w:rsidP="001D0419"/>
        </w:tc>
        <w:tc>
          <w:tcPr>
            <w:tcW w:w="352" w:type="dxa"/>
            <w:tcBorders>
              <w:top w:val="single" w:sz="4" w:space="0" w:color="95B3D7"/>
              <w:left w:val="single" w:sz="4" w:space="0" w:color="95B3D7"/>
              <w:bottom w:val="single" w:sz="4" w:space="0" w:color="95B3D7"/>
              <w:right w:val="single" w:sz="4" w:space="0" w:color="95B3D7"/>
            </w:tcBorders>
            <w:shd w:val="clear" w:color="auto" w:fill="9900FF"/>
            <w:tcMar>
              <w:top w:w="105" w:type="dxa"/>
              <w:left w:w="105" w:type="dxa"/>
              <w:bottom w:w="105" w:type="dxa"/>
              <w:right w:w="105" w:type="dxa"/>
            </w:tcMar>
          </w:tcPr>
          <w:p w14:paraId="3989E3E9" w14:textId="77777777" w:rsidR="001D0419" w:rsidRDefault="001D0419" w:rsidP="001D0419"/>
        </w:tc>
        <w:tc>
          <w:tcPr>
            <w:tcW w:w="352" w:type="dxa"/>
            <w:tcBorders>
              <w:top w:val="single" w:sz="4" w:space="0" w:color="95B3D7"/>
              <w:left w:val="single" w:sz="4" w:space="0" w:color="95B3D7"/>
              <w:bottom w:val="single" w:sz="4" w:space="0" w:color="95B3D7"/>
              <w:right w:val="single" w:sz="4" w:space="0" w:color="95B3D7"/>
            </w:tcBorders>
            <w:shd w:val="clear" w:color="auto" w:fill="9900FF"/>
            <w:tcMar>
              <w:top w:w="105" w:type="dxa"/>
              <w:left w:w="105" w:type="dxa"/>
              <w:bottom w:w="105" w:type="dxa"/>
              <w:right w:w="105" w:type="dxa"/>
            </w:tcMar>
          </w:tcPr>
          <w:p w14:paraId="79F935A3"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shd w:val="clear" w:color="auto" w:fill="9900FF"/>
            <w:tcMar>
              <w:top w:w="105" w:type="dxa"/>
              <w:left w:w="105" w:type="dxa"/>
              <w:bottom w:w="105" w:type="dxa"/>
              <w:right w:w="105" w:type="dxa"/>
            </w:tcMar>
          </w:tcPr>
          <w:p w14:paraId="688B9FCE"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shd w:val="clear" w:color="auto" w:fill="9900FF"/>
            <w:tcMar>
              <w:top w:w="105" w:type="dxa"/>
              <w:left w:w="105" w:type="dxa"/>
              <w:bottom w:w="105" w:type="dxa"/>
              <w:right w:w="105" w:type="dxa"/>
            </w:tcMar>
          </w:tcPr>
          <w:p w14:paraId="4F7E89C3"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477D535"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43B2427" w14:textId="77777777" w:rsidR="001D0419" w:rsidRDefault="001D0419" w:rsidP="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BE6B41A" w14:textId="77777777" w:rsidR="001D0419" w:rsidRDefault="001D0419" w:rsidP="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C980B4F" w14:textId="77777777" w:rsidR="001D0419" w:rsidRDefault="001D0419" w:rsidP="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FF6A292" w14:textId="77777777" w:rsidR="001D0419" w:rsidRDefault="001D0419" w:rsidP="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3C7C92E"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27DB338"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B512616"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32F036A"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DA2E939"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DDA2951"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56FDAC5"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F28A94F"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5F40B33" w14:textId="77777777" w:rsidR="001D0419" w:rsidRDefault="001D0419" w:rsidP="001D0419"/>
        </w:tc>
      </w:tr>
      <w:tr w:rsidR="001D0419" w14:paraId="09FB5621" w14:textId="77777777" w:rsidTr="001D0419">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18614351" w14:textId="77777777" w:rsidR="001D0419" w:rsidRDefault="001D0419" w:rsidP="001D0419">
            <w:pPr>
              <w:rPr>
                <w:b/>
              </w:rPr>
            </w:pPr>
            <w:r>
              <w:rPr>
                <w:b/>
              </w:rPr>
              <w:t>Codificar</w:t>
            </w:r>
          </w:p>
        </w:tc>
        <w:tc>
          <w:tcPr>
            <w:tcW w:w="353" w:type="dxa"/>
            <w:tcBorders>
              <w:top w:val="single" w:sz="4" w:space="0" w:color="95B3D7"/>
              <w:left w:val="single" w:sz="4" w:space="0" w:color="95B3D7"/>
              <w:bottom w:val="single" w:sz="4" w:space="0" w:color="DBE5F1"/>
              <w:right w:val="single" w:sz="4" w:space="0" w:color="95B3D7"/>
            </w:tcBorders>
            <w:tcMar>
              <w:top w:w="105" w:type="dxa"/>
              <w:left w:w="105" w:type="dxa"/>
              <w:bottom w:w="105" w:type="dxa"/>
              <w:right w:w="105" w:type="dxa"/>
            </w:tcMar>
          </w:tcPr>
          <w:p w14:paraId="66603B50" w14:textId="77777777" w:rsidR="001D0419" w:rsidRDefault="001D0419" w:rsidP="001D0419">
            <w:pPr>
              <w:rPr>
                <w:rFonts w:ascii="Calibri" w:eastAsia="Calibri" w:hAnsi="Calibri" w:cs="Calibri"/>
              </w:rPr>
            </w:pPr>
          </w:p>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4D05172" w14:textId="77777777" w:rsidR="001D0419" w:rsidRDefault="001D0419" w:rsidP="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6D12CAD" w14:textId="77777777" w:rsidR="001D0419" w:rsidRDefault="001D0419" w:rsidP="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1ABAD68"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2285056"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F9EE043"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shd w:val="clear" w:color="auto" w:fill="FF00FF"/>
            <w:tcMar>
              <w:top w:w="105" w:type="dxa"/>
              <w:left w:w="105" w:type="dxa"/>
              <w:bottom w:w="105" w:type="dxa"/>
              <w:right w:w="105" w:type="dxa"/>
            </w:tcMar>
          </w:tcPr>
          <w:p w14:paraId="4D0E4F31"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shd w:val="clear" w:color="auto" w:fill="FF00FF"/>
            <w:tcMar>
              <w:top w:w="105" w:type="dxa"/>
              <w:left w:w="105" w:type="dxa"/>
              <w:bottom w:w="105" w:type="dxa"/>
              <w:right w:w="105" w:type="dxa"/>
            </w:tcMar>
          </w:tcPr>
          <w:p w14:paraId="3900F75F" w14:textId="77777777" w:rsidR="001D0419" w:rsidRDefault="001D0419" w:rsidP="001D0419"/>
        </w:tc>
        <w:tc>
          <w:tcPr>
            <w:tcW w:w="337" w:type="dxa"/>
            <w:tcBorders>
              <w:top w:val="single" w:sz="4" w:space="0" w:color="95B3D7"/>
              <w:left w:val="single" w:sz="4" w:space="0" w:color="95B3D7"/>
              <w:bottom w:val="single" w:sz="4" w:space="0" w:color="95B3D7"/>
              <w:right w:val="single" w:sz="4" w:space="0" w:color="95B3D7"/>
            </w:tcBorders>
            <w:shd w:val="clear" w:color="auto" w:fill="FF00FF"/>
            <w:tcMar>
              <w:top w:w="105" w:type="dxa"/>
              <w:left w:w="105" w:type="dxa"/>
              <w:bottom w:w="105" w:type="dxa"/>
              <w:right w:w="105" w:type="dxa"/>
            </w:tcMar>
          </w:tcPr>
          <w:p w14:paraId="751ED8EA" w14:textId="77777777" w:rsidR="001D0419" w:rsidRDefault="001D0419" w:rsidP="001D0419"/>
        </w:tc>
        <w:tc>
          <w:tcPr>
            <w:tcW w:w="337" w:type="dxa"/>
            <w:tcBorders>
              <w:top w:val="single" w:sz="4" w:space="0" w:color="95B3D7"/>
              <w:left w:val="single" w:sz="4" w:space="0" w:color="95B3D7"/>
              <w:bottom w:val="single" w:sz="4" w:space="0" w:color="95B3D7"/>
              <w:right w:val="single" w:sz="4" w:space="0" w:color="95B3D7"/>
            </w:tcBorders>
            <w:shd w:val="clear" w:color="auto" w:fill="FF00FF"/>
            <w:tcMar>
              <w:top w:w="105" w:type="dxa"/>
              <w:left w:w="105" w:type="dxa"/>
              <w:bottom w:w="105" w:type="dxa"/>
              <w:right w:w="105" w:type="dxa"/>
            </w:tcMar>
          </w:tcPr>
          <w:p w14:paraId="3B748E4E" w14:textId="77777777" w:rsidR="001D0419" w:rsidRDefault="001D0419" w:rsidP="001D0419"/>
        </w:tc>
        <w:tc>
          <w:tcPr>
            <w:tcW w:w="337" w:type="dxa"/>
            <w:tcBorders>
              <w:top w:val="single" w:sz="4" w:space="0" w:color="95B3D7"/>
              <w:left w:val="single" w:sz="4" w:space="0" w:color="95B3D7"/>
              <w:bottom w:val="single" w:sz="4" w:space="0" w:color="95B3D7"/>
              <w:right w:val="single" w:sz="4" w:space="0" w:color="95B3D7"/>
            </w:tcBorders>
            <w:shd w:val="clear" w:color="auto" w:fill="FF00FF"/>
            <w:tcMar>
              <w:top w:w="105" w:type="dxa"/>
              <w:left w:w="105" w:type="dxa"/>
              <w:bottom w:w="105" w:type="dxa"/>
              <w:right w:w="105" w:type="dxa"/>
            </w:tcMar>
          </w:tcPr>
          <w:p w14:paraId="01842593" w14:textId="77777777" w:rsidR="001D0419" w:rsidRDefault="001D0419" w:rsidP="001D0419"/>
        </w:tc>
        <w:tc>
          <w:tcPr>
            <w:tcW w:w="337" w:type="dxa"/>
            <w:tcBorders>
              <w:top w:val="single" w:sz="4" w:space="0" w:color="95B3D7"/>
              <w:left w:val="single" w:sz="4" w:space="0" w:color="95B3D7"/>
              <w:bottom w:val="single" w:sz="4" w:space="0" w:color="95B3D7"/>
              <w:right w:val="single" w:sz="4" w:space="0" w:color="95B3D7"/>
            </w:tcBorders>
            <w:shd w:val="clear" w:color="auto" w:fill="FF00FF"/>
            <w:tcMar>
              <w:top w:w="105" w:type="dxa"/>
              <w:left w:w="105" w:type="dxa"/>
              <w:bottom w:w="105" w:type="dxa"/>
              <w:right w:w="105" w:type="dxa"/>
            </w:tcMar>
          </w:tcPr>
          <w:p w14:paraId="45A226B5"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8B3D155"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5729E8B"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9390D4B"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CBFC512"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3F820AD"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10A5E39"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5CD6E3A"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50A5F6A" w14:textId="77777777" w:rsidR="001D0419" w:rsidRDefault="001D0419" w:rsidP="001D0419"/>
        </w:tc>
      </w:tr>
      <w:tr w:rsidR="001D0419" w14:paraId="1AFF1613" w14:textId="77777777" w:rsidTr="001D0419">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0A23E3B1" w14:textId="77777777" w:rsidR="001D0419" w:rsidRDefault="001D0419" w:rsidP="001D0419">
            <w:pPr>
              <w:rPr>
                <w:b/>
              </w:rPr>
            </w:pPr>
            <w:r>
              <w:rPr>
                <w:b/>
              </w:rPr>
              <w:t>Pruebas</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DE2BD84" w14:textId="77777777" w:rsidR="001D0419" w:rsidRDefault="001D0419" w:rsidP="001D0419">
            <w:pPr>
              <w:rPr>
                <w:rFonts w:ascii="Calibri" w:eastAsia="Calibri" w:hAnsi="Calibri" w:cs="Calibri"/>
              </w:rPr>
            </w:pPr>
          </w:p>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E8D3DFB" w14:textId="77777777" w:rsidR="001D0419" w:rsidRDefault="001D0419" w:rsidP="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B8F9589" w14:textId="77777777" w:rsidR="001D0419" w:rsidRDefault="001D0419" w:rsidP="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E6869F5"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6B5B6E4"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4362F55"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DC295EF"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CFEEBA8" w14:textId="77777777" w:rsidR="001D0419" w:rsidRDefault="001D0419" w:rsidP="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AA3735C" w14:textId="77777777" w:rsidR="001D0419" w:rsidRDefault="001D0419" w:rsidP="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B8D5668" w14:textId="77777777" w:rsidR="001D0419" w:rsidRDefault="001D0419" w:rsidP="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838A048" w14:textId="77777777" w:rsidR="001D0419" w:rsidRDefault="001D0419" w:rsidP="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F69D574"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shd w:val="clear" w:color="auto" w:fill="E69138"/>
            <w:tcMar>
              <w:top w:w="105" w:type="dxa"/>
              <w:left w:w="105" w:type="dxa"/>
              <w:bottom w:w="105" w:type="dxa"/>
              <w:right w:w="105" w:type="dxa"/>
            </w:tcMar>
          </w:tcPr>
          <w:p w14:paraId="7A2EA12C"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shd w:val="clear" w:color="auto" w:fill="E69138"/>
            <w:tcMar>
              <w:top w:w="105" w:type="dxa"/>
              <w:left w:w="105" w:type="dxa"/>
              <w:bottom w:w="105" w:type="dxa"/>
              <w:right w:w="105" w:type="dxa"/>
            </w:tcMar>
          </w:tcPr>
          <w:p w14:paraId="69EA139C"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shd w:val="clear" w:color="auto" w:fill="E69138"/>
            <w:tcMar>
              <w:top w:w="105" w:type="dxa"/>
              <w:left w:w="105" w:type="dxa"/>
              <w:bottom w:w="105" w:type="dxa"/>
              <w:right w:w="105" w:type="dxa"/>
            </w:tcMar>
          </w:tcPr>
          <w:p w14:paraId="53FF46F9"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shd w:val="clear" w:color="auto" w:fill="E69138"/>
            <w:tcMar>
              <w:top w:w="105" w:type="dxa"/>
              <w:left w:w="105" w:type="dxa"/>
              <w:bottom w:w="105" w:type="dxa"/>
              <w:right w:w="105" w:type="dxa"/>
            </w:tcMar>
          </w:tcPr>
          <w:p w14:paraId="0352AF9A"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6276510"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05CE08C"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61F1B27"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26154CC" w14:textId="77777777" w:rsidR="001D0419" w:rsidRDefault="001D0419" w:rsidP="001D0419"/>
        </w:tc>
      </w:tr>
      <w:tr w:rsidR="001D0419" w14:paraId="2E34D0B0" w14:textId="77777777" w:rsidTr="001D0419">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46FEA341" w14:textId="77777777" w:rsidR="001D0419" w:rsidRDefault="001D0419" w:rsidP="001D0419">
            <w:pPr>
              <w:rPr>
                <w:b/>
              </w:rPr>
            </w:pPr>
            <w:r>
              <w:rPr>
                <w:b/>
              </w:rPr>
              <w:t>Implementación</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1C9D1FA" w14:textId="77777777" w:rsidR="001D0419" w:rsidRDefault="001D0419" w:rsidP="001D0419">
            <w:pPr>
              <w:rPr>
                <w:rFonts w:ascii="Calibri" w:eastAsia="Calibri" w:hAnsi="Calibri" w:cs="Calibri"/>
              </w:rPr>
            </w:pPr>
          </w:p>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68923BC" w14:textId="77777777" w:rsidR="001D0419" w:rsidRDefault="001D0419" w:rsidP="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62CBACF" w14:textId="77777777" w:rsidR="001D0419" w:rsidRDefault="001D0419" w:rsidP="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D079D66"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82E11D2"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A6E6EDF"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9A022B9"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F60F882" w14:textId="77777777" w:rsidR="001D0419" w:rsidRDefault="001D0419" w:rsidP="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62A833E" w14:textId="77777777" w:rsidR="001D0419" w:rsidRDefault="001D0419" w:rsidP="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7F9D091" w14:textId="77777777" w:rsidR="001D0419" w:rsidRDefault="001D0419" w:rsidP="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5C32BDD" w14:textId="77777777" w:rsidR="001D0419" w:rsidRDefault="001D0419" w:rsidP="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B7660F4"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77235CC"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386C60C"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468ACC7"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EB90FDC"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shd w:val="clear" w:color="auto" w:fill="FF0000"/>
            <w:tcMar>
              <w:top w:w="105" w:type="dxa"/>
              <w:left w:w="105" w:type="dxa"/>
              <w:bottom w:w="105" w:type="dxa"/>
              <w:right w:w="105" w:type="dxa"/>
            </w:tcMar>
          </w:tcPr>
          <w:p w14:paraId="6CA21BEC"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shd w:val="clear" w:color="auto" w:fill="FF0000"/>
            <w:tcMar>
              <w:top w:w="105" w:type="dxa"/>
              <w:left w:w="105" w:type="dxa"/>
              <w:bottom w:w="105" w:type="dxa"/>
              <w:right w:w="105" w:type="dxa"/>
            </w:tcMar>
          </w:tcPr>
          <w:p w14:paraId="221624FF"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69612A5"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6560CC7" w14:textId="77777777" w:rsidR="001D0419" w:rsidRDefault="001D0419" w:rsidP="001D0419"/>
        </w:tc>
      </w:tr>
      <w:tr w:rsidR="001D0419" w14:paraId="5E89C86D" w14:textId="77777777" w:rsidTr="001D0419">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3B36B1BA" w14:textId="77777777" w:rsidR="001D0419" w:rsidRDefault="001D0419" w:rsidP="001D0419">
            <w:pPr>
              <w:rPr>
                <w:b/>
              </w:rPr>
            </w:pPr>
            <w:r>
              <w:rPr>
                <w:b/>
              </w:rPr>
              <w:t>Entrega proyecto final</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C4CF27B" w14:textId="77777777" w:rsidR="001D0419" w:rsidRDefault="001D0419" w:rsidP="001D0419">
            <w:pPr>
              <w:rPr>
                <w:rFonts w:ascii="Calibri" w:eastAsia="Calibri" w:hAnsi="Calibri" w:cs="Calibri"/>
              </w:rPr>
            </w:pPr>
          </w:p>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EFF1E37" w14:textId="77777777" w:rsidR="001D0419" w:rsidRDefault="001D0419" w:rsidP="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C371366" w14:textId="77777777" w:rsidR="001D0419" w:rsidRDefault="001D0419" w:rsidP="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7F00DC9"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F4DE123"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9C2E523"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4DD5F5C"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BA018C5" w14:textId="77777777" w:rsidR="001D0419" w:rsidRDefault="001D0419" w:rsidP="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7E3414A" w14:textId="77777777" w:rsidR="001D0419" w:rsidRDefault="001D0419" w:rsidP="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44C9A4F" w14:textId="77777777" w:rsidR="001D0419" w:rsidRDefault="001D0419" w:rsidP="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9C8AE27" w14:textId="77777777" w:rsidR="001D0419" w:rsidRDefault="001D0419" w:rsidP="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2CDE5E8"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FF9EA06"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1939B82"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6C18DF7"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A6FF801"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489F0FA"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AEE8844"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shd w:val="clear" w:color="auto" w:fill="FFFF00"/>
            <w:tcMar>
              <w:top w:w="105" w:type="dxa"/>
              <w:left w:w="105" w:type="dxa"/>
              <w:bottom w:w="105" w:type="dxa"/>
              <w:right w:w="105" w:type="dxa"/>
            </w:tcMar>
          </w:tcPr>
          <w:p w14:paraId="3BEE67FA"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shd w:val="clear" w:color="auto" w:fill="FFFF00"/>
            <w:tcMar>
              <w:top w:w="105" w:type="dxa"/>
              <w:left w:w="105" w:type="dxa"/>
              <w:bottom w:w="105" w:type="dxa"/>
              <w:right w:w="105" w:type="dxa"/>
            </w:tcMar>
          </w:tcPr>
          <w:p w14:paraId="4417C267" w14:textId="77777777" w:rsidR="001D0419" w:rsidRDefault="001D0419" w:rsidP="001D0419"/>
        </w:tc>
      </w:tr>
    </w:tbl>
    <w:p w14:paraId="31CF600D" w14:textId="57DDA616" w:rsidR="002216B1" w:rsidRPr="00AF38E9" w:rsidRDefault="001D0419" w:rsidP="00AF38E9">
      <w:pPr>
        <w:pStyle w:val="subSeccion"/>
        <w:rPr>
          <w:rFonts w:ascii="Calibri" w:hAnsi="Calibri" w:cs="Calibri"/>
          <w:color w:val="000000"/>
          <w:sz w:val="22"/>
          <w:szCs w:val="22"/>
        </w:rPr>
      </w:pPr>
      <w:bookmarkStart w:id="90" w:name="_Toc434519424"/>
      <w:r>
        <w:t>Sexto Semestre</w:t>
      </w:r>
      <w:bookmarkEnd w:id="90"/>
      <w:r>
        <w:br w:type="page"/>
      </w:r>
    </w:p>
    <w:p w14:paraId="754A8A11" w14:textId="77777777" w:rsidR="002216B1" w:rsidRDefault="002216B1" w:rsidP="00F3297C">
      <w:pPr>
        <w:pStyle w:val="Seccion"/>
        <w:rPr>
          <w:lang w:val="es-419"/>
        </w:rPr>
      </w:pPr>
      <w:bookmarkStart w:id="91" w:name="_Toc434519425"/>
      <w:r>
        <w:rPr>
          <w:lang w:val="es-419"/>
        </w:rPr>
        <w:lastRenderedPageBreak/>
        <w:t>DIAGRAMA DE ACTIVIDADES</w:t>
      </w:r>
      <w:bookmarkEnd w:id="91"/>
    </w:p>
    <w:p w14:paraId="0DA73AF1" w14:textId="3102DDC6" w:rsidR="002216B1" w:rsidRDefault="0010274C" w:rsidP="001D0419">
      <w:pPr>
        <w:pStyle w:val="subSeccion"/>
        <w:rPr>
          <w:lang w:val="es-419"/>
        </w:rPr>
      </w:pPr>
      <w:bookmarkStart w:id="92" w:name="_Toc434519426"/>
      <w:r>
        <w:rPr>
          <w:lang w:val="es-419"/>
        </w:rPr>
        <w:t>Módulo 1: Cuentas de usuario</w:t>
      </w:r>
      <w:bookmarkEnd w:id="92"/>
    </w:p>
    <w:p w14:paraId="50BA842A" w14:textId="77777777" w:rsidR="0010274C" w:rsidRDefault="0010274C" w:rsidP="0010274C">
      <w:pPr>
        <w:pStyle w:val="subSubSeccion"/>
        <w:rPr>
          <w:lang w:val="es-419"/>
        </w:rPr>
      </w:pPr>
      <w:r>
        <w:rPr>
          <w:lang w:val="es-419"/>
        </w:rPr>
        <w:t>Inicio de sesión Administrador</w:t>
      </w:r>
    </w:p>
    <w:p w14:paraId="5E941A5A" w14:textId="1E6D15BA" w:rsidR="0010274C" w:rsidRDefault="0010274C" w:rsidP="0010274C">
      <w:pPr>
        <w:pStyle w:val="Normalito"/>
      </w:pPr>
      <w:r>
        <w:rPr>
          <w:noProof/>
          <w:lang w:val="es-MX" w:eastAsia="es-MX"/>
        </w:rPr>
        <w:drawing>
          <wp:inline distT="0" distB="0" distL="0" distR="0" wp14:anchorId="34F4E2C8" wp14:editId="460318FB">
            <wp:extent cx="5525838" cy="6467475"/>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iaActInicioSesionAdministrador.jpg"/>
                    <pic:cNvPicPr/>
                  </pic:nvPicPr>
                  <pic:blipFill>
                    <a:blip r:embed="rId23">
                      <a:extLst>
                        <a:ext uri="{28A0092B-C50C-407E-A947-70E740481C1C}">
                          <a14:useLocalDpi xmlns:a14="http://schemas.microsoft.com/office/drawing/2010/main" val="0"/>
                        </a:ext>
                      </a:extLst>
                    </a:blip>
                    <a:stretch>
                      <a:fillRect/>
                    </a:stretch>
                  </pic:blipFill>
                  <pic:spPr>
                    <a:xfrm>
                      <a:off x="0" y="0"/>
                      <a:ext cx="5552064" cy="6498170"/>
                    </a:xfrm>
                    <a:prstGeom prst="rect">
                      <a:avLst/>
                    </a:prstGeom>
                  </pic:spPr>
                </pic:pic>
              </a:graphicData>
            </a:graphic>
          </wp:inline>
        </w:drawing>
      </w:r>
    </w:p>
    <w:p w14:paraId="4F81C2D1" w14:textId="77777777" w:rsidR="00AF38E9" w:rsidRDefault="0010274C" w:rsidP="0010274C">
      <w:pPr>
        <w:pStyle w:val="subSubSeccion"/>
        <w:rPr>
          <w:lang w:val="es-419"/>
        </w:rPr>
      </w:pPr>
      <w:r>
        <w:rPr>
          <w:lang w:val="es-419"/>
        </w:rPr>
        <w:lastRenderedPageBreak/>
        <w:t>Inicio de sesión Conductor</w:t>
      </w:r>
    </w:p>
    <w:p w14:paraId="7F2EE7D2" w14:textId="3DEA1CC1" w:rsidR="00AF38E9" w:rsidRDefault="00AF38E9">
      <w:pPr>
        <w:rPr>
          <w:i/>
          <w:color w:val="2E74B5" w:themeColor="accent1" w:themeShade="BF"/>
          <w:sz w:val="28"/>
          <w:szCs w:val="24"/>
          <w:lang w:val="es-419"/>
        </w:rPr>
      </w:pPr>
      <w:r>
        <w:rPr>
          <w:noProof/>
          <w:lang w:val="es-MX" w:eastAsia="es-MX"/>
        </w:rPr>
        <w:drawing>
          <wp:anchor distT="0" distB="0" distL="114300" distR="114300" simplePos="0" relativeHeight="251864064" behindDoc="0" locked="0" layoutInCell="1" allowOverlap="1" wp14:anchorId="458060CB" wp14:editId="4B3CF4DC">
            <wp:simplePos x="0" y="0"/>
            <wp:positionH relativeFrom="column">
              <wp:posOffset>76200</wp:posOffset>
            </wp:positionH>
            <wp:positionV relativeFrom="paragraph">
              <wp:posOffset>45720</wp:posOffset>
            </wp:positionV>
            <wp:extent cx="5943600" cy="4979035"/>
            <wp:effectExtent l="0" t="0" r="0" b="0"/>
            <wp:wrapNone/>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iaActInicioSesionConductor.jpg"/>
                    <pic:cNvPicPr/>
                  </pic:nvPicPr>
                  <pic:blipFill>
                    <a:blip r:embed="rId24">
                      <a:extLst>
                        <a:ext uri="{28A0092B-C50C-407E-A947-70E740481C1C}">
                          <a14:useLocalDpi xmlns:a14="http://schemas.microsoft.com/office/drawing/2010/main" val="0"/>
                        </a:ext>
                      </a:extLst>
                    </a:blip>
                    <a:stretch>
                      <a:fillRect/>
                    </a:stretch>
                  </pic:blipFill>
                  <pic:spPr>
                    <a:xfrm>
                      <a:off x="0" y="0"/>
                      <a:ext cx="5943600" cy="4979035"/>
                    </a:xfrm>
                    <a:prstGeom prst="rect">
                      <a:avLst/>
                    </a:prstGeom>
                  </pic:spPr>
                </pic:pic>
              </a:graphicData>
            </a:graphic>
          </wp:anchor>
        </w:drawing>
      </w:r>
      <w:r>
        <w:rPr>
          <w:lang w:val="es-419"/>
        </w:rPr>
        <w:br w:type="page"/>
      </w:r>
    </w:p>
    <w:p w14:paraId="34CFD95F" w14:textId="2A6348BC" w:rsidR="0010274C" w:rsidRPr="0010274C" w:rsidRDefault="0010274C" w:rsidP="0010274C">
      <w:pPr>
        <w:pStyle w:val="subSubSeccion"/>
        <w:rPr>
          <w:lang w:val="es-419"/>
        </w:rPr>
      </w:pPr>
    </w:p>
    <w:p w14:paraId="5602BBE3" w14:textId="0B48B9AB" w:rsidR="0010274C" w:rsidRPr="0010274C" w:rsidRDefault="0010274C" w:rsidP="0010274C">
      <w:pPr>
        <w:pStyle w:val="subSubSeccion"/>
      </w:pPr>
      <w:r>
        <w:t>Inicio de sesión Estacionamiento</w:t>
      </w:r>
      <w:r>
        <w:rPr>
          <w:noProof/>
          <w:lang w:val="es-MX" w:eastAsia="es-MX"/>
        </w:rPr>
        <w:drawing>
          <wp:inline distT="0" distB="0" distL="0" distR="0" wp14:anchorId="0DB60629" wp14:editId="1355D333">
            <wp:extent cx="5943600" cy="4979035"/>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iaActInicioSesionEstacionamiento.jpg"/>
                    <pic:cNvPicPr/>
                  </pic:nvPicPr>
                  <pic:blipFill>
                    <a:blip r:embed="rId25">
                      <a:extLst>
                        <a:ext uri="{28A0092B-C50C-407E-A947-70E740481C1C}">
                          <a14:useLocalDpi xmlns:a14="http://schemas.microsoft.com/office/drawing/2010/main" val="0"/>
                        </a:ext>
                      </a:extLst>
                    </a:blip>
                    <a:stretch>
                      <a:fillRect/>
                    </a:stretch>
                  </pic:blipFill>
                  <pic:spPr>
                    <a:xfrm>
                      <a:off x="0" y="0"/>
                      <a:ext cx="5943600" cy="4979035"/>
                    </a:xfrm>
                    <a:prstGeom prst="rect">
                      <a:avLst/>
                    </a:prstGeom>
                  </pic:spPr>
                </pic:pic>
              </a:graphicData>
            </a:graphic>
          </wp:inline>
        </w:drawing>
      </w:r>
    </w:p>
    <w:p w14:paraId="4E5C0D78" w14:textId="4B993FC4" w:rsidR="0050500D" w:rsidRDefault="0010274C" w:rsidP="0010274C">
      <w:pPr>
        <w:pStyle w:val="subSubSeccion"/>
        <w:rPr>
          <w:lang w:val="es-419"/>
        </w:rPr>
      </w:pPr>
      <w:r>
        <w:rPr>
          <w:lang w:val="es-419"/>
        </w:rPr>
        <w:lastRenderedPageBreak/>
        <w:t>Registro de usuario Conductor</w:t>
      </w:r>
      <w:r>
        <w:rPr>
          <w:noProof/>
          <w:lang w:val="es-MX" w:eastAsia="es-MX"/>
        </w:rPr>
        <w:drawing>
          <wp:inline distT="0" distB="0" distL="0" distR="0" wp14:anchorId="1A59DFBD" wp14:editId="7A47B1C2">
            <wp:extent cx="5943600" cy="6113145"/>
            <wp:effectExtent l="0" t="0" r="0" b="1905"/>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iaActRegisConductor.jpg"/>
                    <pic:cNvPicPr/>
                  </pic:nvPicPr>
                  <pic:blipFill>
                    <a:blip r:embed="rId26">
                      <a:extLst>
                        <a:ext uri="{28A0092B-C50C-407E-A947-70E740481C1C}">
                          <a14:useLocalDpi xmlns:a14="http://schemas.microsoft.com/office/drawing/2010/main" val="0"/>
                        </a:ext>
                      </a:extLst>
                    </a:blip>
                    <a:stretch>
                      <a:fillRect/>
                    </a:stretch>
                  </pic:blipFill>
                  <pic:spPr>
                    <a:xfrm>
                      <a:off x="0" y="0"/>
                      <a:ext cx="5943600" cy="6113145"/>
                    </a:xfrm>
                    <a:prstGeom prst="rect">
                      <a:avLst/>
                    </a:prstGeom>
                  </pic:spPr>
                </pic:pic>
              </a:graphicData>
            </a:graphic>
          </wp:inline>
        </w:drawing>
      </w:r>
    </w:p>
    <w:p w14:paraId="5130282E" w14:textId="048BEA76" w:rsidR="0010274C" w:rsidRPr="0050500D" w:rsidRDefault="0050500D" w:rsidP="0050500D">
      <w:pPr>
        <w:pStyle w:val="subSubSeccion"/>
        <w:rPr>
          <w:lang w:val="es-419"/>
        </w:rPr>
      </w:pPr>
      <w:r>
        <w:rPr>
          <w:lang w:val="es-419"/>
        </w:rPr>
        <w:t>Registro de usuario Estacionamiento</w:t>
      </w:r>
    </w:p>
    <w:p w14:paraId="69085C57" w14:textId="77777777" w:rsidR="0050500D" w:rsidRDefault="0010274C" w:rsidP="0050500D">
      <w:pPr>
        <w:pStyle w:val="Normalito"/>
      </w:pPr>
      <w:r>
        <w:rPr>
          <w:noProof/>
          <w:lang w:val="es-MX" w:eastAsia="es-MX"/>
        </w:rPr>
        <w:lastRenderedPageBreak/>
        <w:drawing>
          <wp:inline distT="0" distB="0" distL="0" distR="0" wp14:anchorId="79CE3A41" wp14:editId="58A5BB1E">
            <wp:extent cx="5226623" cy="7858125"/>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iaActRegisEstacionamiento.jpg"/>
                    <pic:cNvPicPr/>
                  </pic:nvPicPr>
                  <pic:blipFill>
                    <a:blip r:embed="rId27">
                      <a:extLst>
                        <a:ext uri="{28A0092B-C50C-407E-A947-70E740481C1C}">
                          <a14:useLocalDpi xmlns:a14="http://schemas.microsoft.com/office/drawing/2010/main" val="0"/>
                        </a:ext>
                      </a:extLst>
                    </a:blip>
                    <a:stretch>
                      <a:fillRect/>
                    </a:stretch>
                  </pic:blipFill>
                  <pic:spPr>
                    <a:xfrm>
                      <a:off x="0" y="0"/>
                      <a:ext cx="5234882" cy="7870542"/>
                    </a:xfrm>
                    <a:prstGeom prst="rect">
                      <a:avLst/>
                    </a:prstGeom>
                  </pic:spPr>
                </pic:pic>
              </a:graphicData>
            </a:graphic>
          </wp:inline>
        </w:drawing>
      </w:r>
    </w:p>
    <w:p w14:paraId="657FA331" w14:textId="2E36687B" w:rsidR="0028569D" w:rsidRDefault="0028569D" w:rsidP="0010274C">
      <w:pPr>
        <w:pStyle w:val="subSubSeccion"/>
        <w:rPr>
          <w:lang w:val="es-419"/>
        </w:rPr>
      </w:pPr>
      <w:r>
        <w:rPr>
          <w:noProof/>
          <w:lang w:val="es-MX" w:eastAsia="es-MX"/>
        </w:rPr>
        <w:lastRenderedPageBreak/>
        <w:drawing>
          <wp:anchor distT="0" distB="0" distL="114300" distR="114300" simplePos="0" relativeHeight="251863040" behindDoc="0" locked="0" layoutInCell="1" allowOverlap="1" wp14:anchorId="2A232D55" wp14:editId="18F8FE77">
            <wp:simplePos x="0" y="0"/>
            <wp:positionH relativeFrom="column">
              <wp:posOffset>85725</wp:posOffset>
            </wp:positionH>
            <wp:positionV relativeFrom="paragraph">
              <wp:posOffset>210820</wp:posOffset>
            </wp:positionV>
            <wp:extent cx="5943600" cy="6114415"/>
            <wp:effectExtent l="0" t="0" r="0" b="635"/>
            <wp:wrapNone/>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iaActInicioCambioConductor.jpg"/>
                    <pic:cNvPicPr/>
                  </pic:nvPicPr>
                  <pic:blipFill>
                    <a:blip r:embed="rId28">
                      <a:extLst>
                        <a:ext uri="{28A0092B-C50C-407E-A947-70E740481C1C}">
                          <a14:useLocalDpi xmlns:a14="http://schemas.microsoft.com/office/drawing/2010/main" val="0"/>
                        </a:ext>
                      </a:extLst>
                    </a:blip>
                    <a:stretch>
                      <a:fillRect/>
                    </a:stretch>
                  </pic:blipFill>
                  <pic:spPr>
                    <a:xfrm>
                      <a:off x="0" y="0"/>
                      <a:ext cx="5943600" cy="6114415"/>
                    </a:xfrm>
                    <a:prstGeom prst="rect">
                      <a:avLst/>
                    </a:prstGeom>
                  </pic:spPr>
                </pic:pic>
              </a:graphicData>
            </a:graphic>
          </wp:anchor>
        </w:drawing>
      </w:r>
      <w:r w:rsidR="0050500D">
        <w:rPr>
          <w:lang w:val="es-419"/>
        </w:rPr>
        <w:t>Configurar cuenta Conductor</w:t>
      </w:r>
    </w:p>
    <w:p w14:paraId="785308BA" w14:textId="77777777" w:rsidR="0028569D" w:rsidRDefault="0028569D">
      <w:pPr>
        <w:rPr>
          <w:i/>
          <w:color w:val="2E74B5" w:themeColor="accent1" w:themeShade="BF"/>
          <w:sz w:val="28"/>
          <w:szCs w:val="24"/>
          <w:lang w:val="es-419"/>
        </w:rPr>
      </w:pPr>
      <w:r>
        <w:rPr>
          <w:lang w:val="es-419"/>
        </w:rPr>
        <w:br w:type="page"/>
      </w:r>
    </w:p>
    <w:p w14:paraId="70DECB9E" w14:textId="77777777" w:rsidR="00A8359F" w:rsidRDefault="00A8359F" w:rsidP="0010274C">
      <w:pPr>
        <w:pStyle w:val="subSubSeccion"/>
        <w:rPr>
          <w:lang w:val="es-419"/>
        </w:rPr>
      </w:pPr>
    </w:p>
    <w:p w14:paraId="2CC7E363" w14:textId="2FF433B9" w:rsidR="00A8359F" w:rsidRDefault="00A8359F" w:rsidP="00A8359F">
      <w:pPr>
        <w:pStyle w:val="subSubSeccion"/>
        <w:rPr>
          <w:lang w:val="es-419"/>
        </w:rPr>
      </w:pPr>
      <w:r>
        <w:rPr>
          <w:lang w:val="es-419"/>
        </w:rPr>
        <w:t>Configurar cuenta Estacionamiento</w:t>
      </w:r>
      <w:r>
        <w:rPr>
          <w:noProof/>
          <w:lang w:val="es-MX" w:eastAsia="es-MX"/>
        </w:rPr>
        <w:drawing>
          <wp:inline distT="0" distB="0" distL="0" distR="0" wp14:anchorId="1857C109" wp14:editId="68149017">
            <wp:extent cx="5943600" cy="6969760"/>
            <wp:effectExtent l="0" t="0" r="0" b="254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DiaActInicioCambioEstacionamiento.jpg"/>
                    <pic:cNvPicPr/>
                  </pic:nvPicPr>
                  <pic:blipFill>
                    <a:blip r:embed="rId29">
                      <a:extLst>
                        <a:ext uri="{28A0092B-C50C-407E-A947-70E740481C1C}">
                          <a14:useLocalDpi xmlns:a14="http://schemas.microsoft.com/office/drawing/2010/main" val="0"/>
                        </a:ext>
                      </a:extLst>
                    </a:blip>
                    <a:stretch>
                      <a:fillRect/>
                    </a:stretch>
                  </pic:blipFill>
                  <pic:spPr>
                    <a:xfrm>
                      <a:off x="0" y="0"/>
                      <a:ext cx="5943600" cy="6969760"/>
                    </a:xfrm>
                    <a:prstGeom prst="rect">
                      <a:avLst/>
                    </a:prstGeom>
                  </pic:spPr>
                </pic:pic>
              </a:graphicData>
            </a:graphic>
          </wp:inline>
        </w:drawing>
      </w:r>
    </w:p>
    <w:p w14:paraId="649EFE02" w14:textId="687B0ACD" w:rsidR="00A8359F" w:rsidRDefault="00A8359F">
      <w:pPr>
        <w:rPr>
          <w:lang w:val="es-419"/>
        </w:rPr>
      </w:pPr>
      <w:r>
        <w:br w:type="page"/>
      </w:r>
    </w:p>
    <w:p w14:paraId="31DFAEEC" w14:textId="77777777" w:rsidR="00A8359F" w:rsidRDefault="00A8359F" w:rsidP="001D0419">
      <w:pPr>
        <w:pStyle w:val="subSeccion"/>
        <w:rPr>
          <w:noProof/>
          <w:lang w:val="es-MX" w:eastAsia="es-MX"/>
        </w:rPr>
      </w:pPr>
      <w:bookmarkStart w:id="93" w:name="_Toc434519427"/>
      <w:r>
        <w:lastRenderedPageBreak/>
        <w:t>Módulo 2: Estacionamiento</w:t>
      </w:r>
      <w:bookmarkEnd w:id="93"/>
    </w:p>
    <w:p w14:paraId="7607FD7D" w14:textId="4918BCDF" w:rsidR="00A8359F" w:rsidRDefault="00A8359F" w:rsidP="00A8359F">
      <w:pPr>
        <w:pStyle w:val="subSubSeccion"/>
      </w:pPr>
      <w:r>
        <w:rPr>
          <w:noProof/>
          <w:lang w:val="es-MX" w:eastAsia="es-MX"/>
        </w:rPr>
        <w:t>Esquema estacionamiento</w:t>
      </w:r>
      <w:r>
        <w:rPr>
          <w:noProof/>
          <w:lang w:val="es-MX" w:eastAsia="es-MX"/>
        </w:rPr>
        <w:drawing>
          <wp:inline distT="0" distB="0" distL="0" distR="0" wp14:anchorId="469B03E0" wp14:editId="1BD768E4">
            <wp:extent cx="5943600" cy="5330190"/>
            <wp:effectExtent l="0" t="0" r="0" b="381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DiaActEsquemaEstacionamiento.jpg"/>
                    <pic:cNvPicPr/>
                  </pic:nvPicPr>
                  <pic:blipFill>
                    <a:blip r:embed="rId30">
                      <a:extLst>
                        <a:ext uri="{28A0092B-C50C-407E-A947-70E740481C1C}">
                          <a14:useLocalDpi xmlns:a14="http://schemas.microsoft.com/office/drawing/2010/main" val="0"/>
                        </a:ext>
                      </a:extLst>
                    </a:blip>
                    <a:stretch>
                      <a:fillRect/>
                    </a:stretch>
                  </pic:blipFill>
                  <pic:spPr>
                    <a:xfrm>
                      <a:off x="0" y="0"/>
                      <a:ext cx="5943600" cy="5330190"/>
                    </a:xfrm>
                    <a:prstGeom prst="rect">
                      <a:avLst/>
                    </a:prstGeom>
                  </pic:spPr>
                </pic:pic>
              </a:graphicData>
            </a:graphic>
          </wp:inline>
        </w:drawing>
      </w:r>
    </w:p>
    <w:p w14:paraId="4B20C6C9" w14:textId="3BCD5BD6" w:rsidR="00805898" w:rsidRDefault="00A8359F" w:rsidP="00805898">
      <w:pPr>
        <w:pStyle w:val="Normalito"/>
        <w:rPr>
          <w:noProof/>
          <w:lang w:val="es-MX" w:eastAsia="es-MX"/>
        </w:rPr>
      </w:pPr>
      <w:r>
        <w:rPr>
          <w:noProof/>
          <w:lang w:val="es-MX" w:eastAsia="es-MX"/>
        </w:rPr>
        <w:lastRenderedPageBreak/>
        <w:drawing>
          <wp:inline distT="0" distB="0" distL="0" distR="0" wp14:anchorId="465DCADC" wp14:editId="26428D2C">
            <wp:extent cx="5943600" cy="5330190"/>
            <wp:effectExtent l="0" t="0" r="0" b="381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DiaActEsquemaEstacionamientoEdit.jpg"/>
                    <pic:cNvPicPr/>
                  </pic:nvPicPr>
                  <pic:blipFill>
                    <a:blip r:embed="rId31">
                      <a:extLst>
                        <a:ext uri="{28A0092B-C50C-407E-A947-70E740481C1C}">
                          <a14:useLocalDpi xmlns:a14="http://schemas.microsoft.com/office/drawing/2010/main" val="0"/>
                        </a:ext>
                      </a:extLst>
                    </a:blip>
                    <a:stretch>
                      <a:fillRect/>
                    </a:stretch>
                  </pic:blipFill>
                  <pic:spPr>
                    <a:xfrm>
                      <a:off x="0" y="0"/>
                      <a:ext cx="5943600" cy="5330190"/>
                    </a:xfrm>
                    <a:prstGeom prst="rect">
                      <a:avLst/>
                    </a:prstGeom>
                  </pic:spPr>
                </pic:pic>
              </a:graphicData>
            </a:graphic>
          </wp:inline>
        </w:drawing>
      </w:r>
      <w:r>
        <w:rPr>
          <w:noProof/>
          <w:lang w:val="es-MX" w:eastAsia="es-MX"/>
        </w:rPr>
        <w:t xml:space="preserve"> </w:t>
      </w:r>
      <w:r w:rsidR="00805898">
        <w:rPr>
          <w:noProof/>
          <w:lang w:val="es-MX" w:eastAsia="es-MX"/>
        </w:rPr>
        <w:lastRenderedPageBreak/>
        <w:drawing>
          <wp:inline distT="0" distB="0" distL="0" distR="0" wp14:anchorId="792AC8FB" wp14:editId="4FFE3B59">
            <wp:extent cx="5943600" cy="5279390"/>
            <wp:effectExtent l="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iaActEsquemaEstacionamientoEliminar.jpg"/>
                    <pic:cNvPicPr/>
                  </pic:nvPicPr>
                  <pic:blipFill>
                    <a:blip r:embed="rId32">
                      <a:extLst>
                        <a:ext uri="{28A0092B-C50C-407E-A947-70E740481C1C}">
                          <a14:useLocalDpi xmlns:a14="http://schemas.microsoft.com/office/drawing/2010/main" val="0"/>
                        </a:ext>
                      </a:extLst>
                    </a:blip>
                    <a:stretch>
                      <a:fillRect/>
                    </a:stretch>
                  </pic:blipFill>
                  <pic:spPr>
                    <a:xfrm>
                      <a:off x="0" y="0"/>
                      <a:ext cx="5943600" cy="5279390"/>
                    </a:xfrm>
                    <a:prstGeom prst="rect">
                      <a:avLst/>
                    </a:prstGeom>
                  </pic:spPr>
                </pic:pic>
              </a:graphicData>
            </a:graphic>
          </wp:inline>
        </w:drawing>
      </w:r>
    </w:p>
    <w:p w14:paraId="6809108C" w14:textId="77AD5856" w:rsidR="00805898" w:rsidRDefault="00805898" w:rsidP="00805898">
      <w:pPr>
        <w:pStyle w:val="subSubSeccion"/>
        <w:rPr>
          <w:noProof/>
          <w:lang w:val="es-MX" w:eastAsia="es-MX"/>
        </w:rPr>
      </w:pPr>
      <w:r>
        <w:rPr>
          <w:noProof/>
          <w:lang w:val="es-MX" w:eastAsia="es-MX"/>
        </w:rPr>
        <w:br w:type="page"/>
      </w:r>
      <w:r>
        <w:rPr>
          <w:noProof/>
          <w:lang w:val="es-MX" w:eastAsia="es-MX"/>
        </w:rPr>
        <w:lastRenderedPageBreak/>
        <w:t>Lugares de aparcamiento</w:t>
      </w:r>
    </w:p>
    <w:p w14:paraId="39174E17" w14:textId="16243E96" w:rsidR="00805898" w:rsidRPr="00805898" w:rsidRDefault="00805898" w:rsidP="00805898">
      <w:pPr>
        <w:pStyle w:val="Normalito"/>
        <w:rPr>
          <w:lang w:eastAsia="es-MX"/>
        </w:rPr>
      </w:pPr>
      <w:r>
        <w:rPr>
          <w:noProof/>
          <w:lang w:val="es-MX" w:eastAsia="es-MX"/>
        </w:rPr>
        <w:drawing>
          <wp:inline distT="0" distB="0" distL="0" distR="0" wp14:anchorId="0781CCA0" wp14:editId="34542548">
            <wp:extent cx="4882551" cy="6625087"/>
            <wp:effectExtent l="0" t="0" r="0" b="4445"/>
            <wp:docPr id="196" name="Imagen 19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96" name="DiaActLugaresEstacionamiento.jpg"/>
                    <pic:cNvPicPr/>
                  </pic:nvPicPr>
                  <pic:blipFill>
                    <a:blip r:embed="rId33">
                      <a:extLst>
                        <a:ext uri="{28A0092B-C50C-407E-A947-70E740481C1C}">
                          <a14:useLocalDpi xmlns:a14="http://schemas.microsoft.com/office/drawing/2010/main" val="0"/>
                        </a:ext>
                      </a:extLst>
                    </a:blip>
                    <a:stretch>
                      <a:fillRect/>
                    </a:stretch>
                  </pic:blipFill>
                  <pic:spPr>
                    <a:xfrm>
                      <a:off x="0" y="0"/>
                      <a:ext cx="4887314" cy="6631550"/>
                    </a:xfrm>
                    <a:prstGeom prst="rect">
                      <a:avLst/>
                    </a:prstGeom>
                  </pic:spPr>
                </pic:pic>
              </a:graphicData>
            </a:graphic>
          </wp:inline>
        </w:drawing>
      </w:r>
    </w:p>
    <w:p w14:paraId="192DD2E1" w14:textId="739008C5" w:rsidR="00805898" w:rsidRPr="00805898" w:rsidRDefault="00805898" w:rsidP="00805898">
      <w:pPr>
        <w:pStyle w:val="Normalito"/>
        <w:rPr>
          <w:lang w:eastAsia="es-MX"/>
        </w:rPr>
      </w:pPr>
    </w:p>
    <w:p w14:paraId="43E51332" w14:textId="77777777" w:rsidR="00805898" w:rsidRDefault="00805898">
      <w:pPr>
        <w:rPr>
          <w:i/>
          <w:noProof/>
          <w:color w:val="2E74B5" w:themeColor="accent1" w:themeShade="BF"/>
          <w:sz w:val="28"/>
          <w:szCs w:val="24"/>
          <w:lang w:val="es-MX" w:eastAsia="es-MX"/>
        </w:rPr>
      </w:pPr>
      <w:r>
        <w:rPr>
          <w:noProof/>
          <w:lang w:val="es-MX" w:eastAsia="es-MX"/>
        </w:rPr>
        <w:br w:type="page"/>
      </w:r>
    </w:p>
    <w:p w14:paraId="04B5F783" w14:textId="7296AA04" w:rsidR="00805898" w:rsidRDefault="00805898" w:rsidP="00A8359F">
      <w:pPr>
        <w:pStyle w:val="subSubSeccion"/>
      </w:pPr>
      <w:r>
        <w:lastRenderedPageBreak/>
        <w:t>Información de estacionamiento</w:t>
      </w:r>
    </w:p>
    <w:p w14:paraId="3F1A5310" w14:textId="77777777" w:rsidR="00805898" w:rsidRDefault="00805898" w:rsidP="00805898">
      <w:pPr>
        <w:pStyle w:val="Normalito"/>
      </w:pPr>
      <w:r>
        <w:rPr>
          <w:noProof/>
          <w:lang w:val="es-MX" w:eastAsia="es-MX"/>
        </w:rPr>
        <w:drawing>
          <wp:inline distT="0" distB="0" distL="0" distR="0" wp14:anchorId="37AC385B" wp14:editId="4CDBE042">
            <wp:extent cx="5943600" cy="5346065"/>
            <wp:effectExtent l="0" t="0" r="0" b="6985"/>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DiaActInformacionEstacionamiento.jpg"/>
                    <pic:cNvPicPr/>
                  </pic:nvPicPr>
                  <pic:blipFill>
                    <a:blip r:embed="rId34">
                      <a:extLst>
                        <a:ext uri="{28A0092B-C50C-407E-A947-70E740481C1C}">
                          <a14:useLocalDpi xmlns:a14="http://schemas.microsoft.com/office/drawing/2010/main" val="0"/>
                        </a:ext>
                      </a:extLst>
                    </a:blip>
                    <a:stretch>
                      <a:fillRect/>
                    </a:stretch>
                  </pic:blipFill>
                  <pic:spPr>
                    <a:xfrm>
                      <a:off x="0" y="0"/>
                      <a:ext cx="5943600" cy="5346065"/>
                    </a:xfrm>
                    <a:prstGeom prst="rect">
                      <a:avLst/>
                    </a:prstGeom>
                  </pic:spPr>
                </pic:pic>
              </a:graphicData>
            </a:graphic>
          </wp:inline>
        </w:drawing>
      </w:r>
    </w:p>
    <w:p w14:paraId="3EF3C045" w14:textId="4499D51A" w:rsidR="00805898" w:rsidRDefault="00805898" w:rsidP="00805898">
      <w:pPr>
        <w:pStyle w:val="Normalito"/>
      </w:pPr>
      <w:r>
        <w:rPr>
          <w:noProof/>
          <w:lang w:val="es-MX" w:eastAsia="es-MX"/>
        </w:rPr>
        <w:lastRenderedPageBreak/>
        <w:drawing>
          <wp:inline distT="0" distB="0" distL="0" distR="0" wp14:anchorId="5C912B86" wp14:editId="7EAB3AA4">
            <wp:extent cx="5943600" cy="7352665"/>
            <wp:effectExtent l="0" t="0" r="0" b="635"/>
            <wp:docPr id="197" name="Imagen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DiaActLugaresEstacionamientoCambioEstado.jpg"/>
                    <pic:cNvPicPr/>
                  </pic:nvPicPr>
                  <pic:blipFill>
                    <a:blip r:embed="rId35">
                      <a:extLst>
                        <a:ext uri="{28A0092B-C50C-407E-A947-70E740481C1C}">
                          <a14:useLocalDpi xmlns:a14="http://schemas.microsoft.com/office/drawing/2010/main" val="0"/>
                        </a:ext>
                      </a:extLst>
                    </a:blip>
                    <a:stretch>
                      <a:fillRect/>
                    </a:stretch>
                  </pic:blipFill>
                  <pic:spPr>
                    <a:xfrm>
                      <a:off x="0" y="0"/>
                      <a:ext cx="5943600" cy="7352665"/>
                    </a:xfrm>
                    <a:prstGeom prst="rect">
                      <a:avLst/>
                    </a:prstGeom>
                  </pic:spPr>
                </pic:pic>
              </a:graphicData>
            </a:graphic>
          </wp:inline>
        </w:drawing>
      </w:r>
      <w:r>
        <w:br w:type="page"/>
      </w:r>
    </w:p>
    <w:p w14:paraId="3D875945" w14:textId="77777777" w:rsidR="00805898" w:rsidRDefault="00805898" w:rsidP="00805898">
      <w:pPr>
        <w:pStyle w:val="subSubSeccion"/>
      </w:pPr>
      <w:proofErr w:type="spellStart"/>
      <w:r>
        <w:lastRenderedPageBreak/>
        <w:t>Feedback</w:t>
      </w:r>
      <w:proofErr w:type="spellEnd"/>
    </w:p>
    <w:p w14:paraId="0D4E6B34" w14:textId="77777777" w:rsidR="00805898" w:rsidRDefault="00805898" w:rsidP="00805898">
      <w:pPr>
        <w:pStyle w:val="Normalito"/>
      </w:pPr>
      <w:r>
        <w:rPr>
          <w:noProof/>
          <w:lang w:val="es-MX" w:eastAsia="es-MX"/>
        </w:rPr>
        <w:drawing>
          <wp:inline distT="0" distB="0" distL="0" distR="0" wp14:anchorId="1DC73A6D" wp14:editId="57770D84">
            <wp:extent cx="5943600" cy="4912995"/>
            <wp:effectExtent l="0" t="0" r="0" b="1905"/>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DiaActFeedEestacionamiento.jpg"/>
                    <pic:cNvPicPr/>
                  </pic:nvPicPr>
                  <pic:blipFill>
                    <a:blip r:embed="rId36">
                      <a:extLst>
                        <a:ext uri="{28A0092B-C50C-407E-A947-70E740481C1C}">
                          <a14:useLocalDpi xmlns:a14="http://schemas.microsoft.com/office/drawing/2010/main" val="0"/>
                        </a:ext>
                      </a:extLst>
                    </a:blip>
                    <a:stretch>
                      <a:fillRect/>
                    </a:stretch>
                  </pic:blipFill>
                  <pic:spPr>
                    <a:xfrm>
                      <a:off x="0" y="0"/>
                      <a:ext cx="5943600" cy="4912995"/>
                    </a:xfrm>
                    <a:prstGeom prst="rect">
                      <a:avLst/>
                    </a:prstGeom>
                  </pic:spPr>
                </pic:pic>
              </a:graphicData>
            </a:graphic>
          </wp:inline>
        </w:drawing>
      </w:r>
    </w:p>
    <w:p w14:paraId="7B3D35F8" w14:textId="77777777" w:rsidR="00805898" w:rsidRDefault="00805898" w:rsidP="00805898">
      <w:pPr>
        <w:pStyle w:val="Normalito"/>
      </w:pPr>
      <w:r>
        <w:br w:type="page"/>
      </w:r>
    </w:p>
    <w:p w14:paraId="5C7BF7B6" w14:textId="77777777" w:rsidR="00805898" w:rsidRDefault="00805898" w:rsidP="00805898">
      <w:pPr>
        <w:pStyle w:val="subSubSeccion"/>
      </w:pPr>
      <w:r>
        <w:lastRenderedPageBreak/>
        <w:t>Servicios y ofertas</w:t>
      </w:r>
    </w:p>
    <w:p w14:paraId="505206A7" w14:textId="77777777" w:rsidR="00805898" w:rsidRDefault="00805898" w:rsidP="00805898">
      <w:pPr>
        <w:pStyle w:val="Normalito"/>
      </w:pPr>
      <w:r>
        <w:rPr>
          <w:noProof/>
          <w:lang w:val="es-MX" w:eastAsia="es-MX"/>
        </w:rPr>
        <w:drawing>
          <wp:inline distT="0" distB="0" distL="0" distR="0" wp14:anchorId="42D108ED" wp14:editId="44FA45BC">
            <wp:extent cx="5943600" cy="5391785"/>
            <wp:effectExtent l="0" t="0" r="0" b="0"/>
            <wp:docPr id="193" name="Imagen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DiaActS&amp;OEstacionamientoAñadir.jpg"/>
                    <pic:cNvPicPr/>
                  </pic:nvPicPr>
                  <pic:blipFill>
                    <a:blip r:embed="rId37">
                      <a:extLst>
                        <a:ext uri="{28A0092B-C50C-407E-A947-70E740481C1C}">
                          <a14:useLocalDpi xmlns:a14="http://schemas.microsoft.com/office/drawing/2010/main" val="0"/>
                        </a:ext>
                      </a:extLst>
                    </a:blip>
                    <a:stretch>
                      <a:fillRect/>
                    </a:stretch>
                  </pic:blipFill>
                  <pic:spPr>
                    <a:xfrm>
                      <a:off x="0" y="0"/>
                      <a:ext cx="5943600" cy="5391785"/>
                    </a:xfrm>
                    <a:prstGeom prst="rect">
                      <a:avLst/>
                    </a:prstGeom>
                  </pic:spPr>
                </pic:pic>
              </a:graphicData>
            </a:graphic>
          </wp:inline>
        </w:drawing>
      </w:r>
    </w:p>
    <w:p w14:paraId="55ECA0D2" w14:textId="77777777" w:rsidR="00805898" w:rsidRDefault="00805898" w:rsidP="00805898">
      <w:pPr>
        <w:pStyle w:val="Normalito"/>
      </w:pPr>
      <w:r>
        <w:rPr>
          <w:noProof/>
          <w:lang w:val="es-MX" w:eastAsia="es-MX"/>
        </w:rPr>
        <w:lastRenderedPageBreak/>
        <w:drawing>
          <wp:inline distT="0" distB="0" distL="0" distR="0" wp14:anchorId="465211F7" wp14:editId="77781C8F">
            <wp:extent cx="5943600" cy="5391785"/>
            <wp:effectExtent l="0" t="0" r="0" b="0"/>
            <wp:docPr id="194" name="Imagen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DiaActS&amp;OEstacionamientoEdit.jpg"/>
                    <pic:cNvPicPr/>
                  </pic:nvPicPr>
                  <pic:blipFill>
                    <a:blip r:embed="rId38">
                      <a:extLst>
                        <a:ext uri="{28A0092B-C50C-407E-A947-70E740481C1C}">
                          <a14:useLocalDpi xmlns:a14="http://schemas.microsoft.com/office/drawing/2010/main" val="0"/>
                        </a:ext>
                      </a:extLst>
                    </a:blip>
                    <a:stretch>
                      <a:fillRect/>
                    </a:stretch>
                  </pic:blipFill>
                  <pic:spPr>
                    <a:xfrm>
                      <a:off x="0" y="0"/>
                      <a:ext cx="5943600" cy="5391785"/>
                    </a:xfrm>
                    <a:prstGeom prst="rect">
                      <a:avLst/>
                    </a:prstGeom>
                  </pic:spPr>
                </pic:pic>
              </a:graphicData>
            </a:graphic>
          </wp:inline>
        </w:drawing>
      </w:r>
    </w:p>
    <w:p w14:paraId="15BFBCD5" w14:textId="77777777" w:rsidR="007B0AB2" w:rsidRDefault="00805898" w:rsidP="00805898">
      <w:pPr>
        <w:pStyle w:val="Normalito"/>
      </w:pPr>
      <w:r>
        <w:rPr>
          <w:noProof/>
          <w:lang w:val="es-MX" w:eastAsia="es-MX"/>
        </w:rPr>
        <w:lastRenderedPageBreak/>
        <w:drawing>
          <wp:inline distT="0" distB="0" distL="0" distR="0" wp14:anchorId="46D4791F" wp14:editId="621FA87F">
            <wp:extent cx="5943600" cy="5391785"/>
            <wp:effectExtent l="0" t="0" r="0" b="0"/>
            <wp:docPr id="195" name="Imagen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DiaActS&amp;OEstacionamientoEliminar.jpg"/>
                    <pic:cNvPicPr/>
                  </pic:nvPicPr>
                  <pic:blipFill>
                    <a:blip r:embed="rId39">
                      <a:extLst>
                        <a:ext uri="{28A0092B-C50C-407E-A947-70E740481C1C}">
                          <a14:useLocalDpi xmlns:a14="http://schemas.microsoft.com/office/drawing/2010/main" val="0"/>
                        </a:ext>
                      </a:extLst>
                    </a:blip>
                    <a:stretch>
                      <a:fillRect/>
                    </a:stretch>
                  </pic:blipFill>
                  <pic:spPr>
                    <a:xfrm>
                      <a:off x="0" y="0"/>
                      <a:ext cx="5943600" cy="5391785"/>
                    </a:xfrm>
                    <a:prstGeom prst="rect">
                      <a:avLst/>
                    </a:prstGeom>
                  </pic:spPr>
                </pic:pic>
              </a:graphicData>
            </a:graphic>
          </wp:inline>
        </w:drawing>
      </w:r>
    </w:p>
    <w:p w14:paraId="017AEAB9" w14:textId="77777777" w:rsidR="007B0AB2" w:rsidRDefault="007B0AB2">
      <w:pPr>
        <w:rPr>
          <w:lang w:val="es-419"/>
        </w:rPr>
      </w:pPr>
      <w:r>
        <w:br w:type="page"/>
      </w:r>
    </w:p>
    <w:p w14:paraId="0A30147E" w14:textId="6779B57C" w:rsidR="007B0AB2" w:rsidRDefault="007B0AB2" w:rsidP="001D0419">
      <w:pPr>
        <w:pStyle w:val="subSeccion"/>
      </w:pPr>
      <w:bookmarkStart w:id="94" w:name="_Toc434519428"/>
      <w:r>
        <w:lastRenderedPageBreak/>
        <w:t>Módulo 3: Conductor</w:t>
      </w:r>
      <w:bookmarkEnd w:id="94"/>
    </w:p>
    <w:p w14:paraId="6EBD1C77" w14:textId="77777777" w:rsidR="007B0AB2" w:rsidRDefault="007B0AB2" w:rsidP="007B0AB2">
      <w:pPr>
        <w:pStyle w:val="subSubSeccion"/>
      </w:pPr>
      <w:r>
        <w:t>Mapa</w:t>
      </w:r>
    </w:p>
    <w:p w14:paraId="18886A91" w14:textId="77777777" w:rsidR="007B0AB2" w:rsidRDefault="007B0AB2" w:rsidP="007B0AB2">
      <w:pPr>
        <w:pStyle w:val="Normalito"/>
      </w:pPr>
      <w:r>
        <w:rPr>
          <w:noProof/>
          <w:lang w:val="es-MX" w:eastAsia="es-MX"/>
        </w:rPr>
        <w:drawing>
          <wp:inline distT="0" distB="0" distL="0" distR="0" wp14:anchorId="2C0CDBC9" wp14:editId="4D5D1DB8">
            <wp:extent cx="5943600" cy="6770370"/>
            <wp:effectExtent l="0" t="0" r="0" b="0"/>
            <wp:docPr id="198" name="Imagen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DiaActMapaConductor.jpg"/>
                    <pic:cNvPicPr/>
                  </pic:nvPicPr>
                  <pic:blipFill>
                    <a:blip r:embed="rId40">
                      <a:extLst>
                        <a:ext uri="{28A0092B-C50C-407E-A947-70E740481C1C}">
                          <a14:useLocalDpi xmlns:a14="http://schemas.microsoft.com/office/drawing/2010/main" val="0"/>
                        </a:ext>
                      </a:extLst>
                    </a:blip>
                    <a:stretch>
                      <a:fillRect/>
                    </a:stretch>
                  </pic:blipFill>
                  <pic:spPr>
                    <a:xfrm>
                      <a:off x="0" y="0"/>
                      <a:ext cx="5943600" cy="6770370"/>
                    </a:xfrm>
                    <a:prstGeom prst="rect">
                      <a:avLst/>
                    </a:prstGeom>
                  </pic:spPr>
                </pic:pic>
              </a:graphicData>
            </a:graphic>
          </wp:inline>
        </w:drawing>
      </w:r>
    </w:p>
    <w:p w14:paraId="25ACD2A8" w14:textId="77777777" w:rsidR="007B0AB2" w:rsidRDefault="007B0AB2">
      <w:pPr>
        <w:rPr>
          <w:lang w:val="es-419"/>
        </w:rPr>
      </w:pPr>
      <w:r>
        <w:br w:type="page"/>
      </w:r>
    </w:p>
    <w:p w14:paraId="6AA2F86A" w14:textId="77777777" w:rsidR="007B0AB2" w:rsidRDefault="007B0AB2" w:rsidP="007B0AB2">
      <w:pPr>
        <w:pStyle w:val="subSubSeccion"/>
      </w:pPr>
      <w:r>
        <w:lastRenderedPageBreak/>
        <w:t>Recientes</w:t>
      </w:r>
    </w:p>
    <w:p w14:paraId="5C8BC7CA" w14:textId="77777777" w:rsidR="007B0AB2" w:rsidRDefault="007B0AB2" w:rsidP="007B0AB2">
      <w:pPr>
        <w:pStyle w:val="Normalito"/>
      </w:pPr>
      <w:r>
        <w:rPr>
          <w:noProof/>
          <w:lang w:val="es-MX" w:eastAsia="es-MX"/>
        </w:rPr>
        <w:drawing>
          <wp:inline distT="0" distB="0" distL="0" distR="0" wp14:anchorId="1A42F0A9" wp14:editId="619FD8BB">
            <wp:extent cx="5943600" cy="4287520"/>
            <wp:effectExtent l="0" t="0" r="0" b="0"/>
            <wp:docPr id="199" name="Imagen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DiaActRecientesConductor.jpg"/>
                    <pic:cNvPicPr/>
                  </pic:nvPicPr>
                  <pic:blipFill>
                    <a:blip r:embed="rId41">
                      <a:extLst>
                        <a:ext uri="{28A0092B-C50C-407E-A947-70E740481C1C}">
                          <a14:useLocalDpi xmlns:a14="http://schemas.microsoft.com/office/drawing/2010/main" val="0"/>
                        </a:ext>
                      </a:extLst>
                    </a:blip>
                    <a:stretch>
                      <a:fillRect/>
                    </a:stretch>
                  </pic:blipFill>
                  <pic:spPr>
                    <a:xfrm>
                      <a:off x="0" y="0"/>
                      <a:ext cx="5943600" cy="4287520"/>
                    </a:xfrm>
                    <a:prstGeom prst="rect">
                      <a:avLst/>
                    </a:prstGeom>
                  </pic:spPr>
                </pic:pic>
              </a:graphicData>
            </a:graphic>
          </wp:inline>
        </w:drawing>
      </w:r>
    </w:p>
    <w:p w14:paraId="35265CD4" w14:textId="77777777" w:rsidR="007B0AB2" w:rsidRDefault="007B0AB2">
      <w:pPr>
        <w:rPr>
          <w:lang w:val="es-419"/>
        </w:rPr>
      </w:pPr>
      <w:r>
        <w:br w:type="page"/>
      </w:r>
    </w:p>
    <w:p w14:paraId="455AE271" w14:textId="77777777" w:rsidR="007B0AB2" w:rsidRDefault="007B0AB2" w:rsidP="007B0AB2">
      <w:pPr>
        <w:pStyle w:val="subSubSeccion"/>
      </w:pPr>
      <w:r>
        <w:lastRenderedPageBreak/>
        <w:t>Favoritos</w:t>
      </w:r>
    </w:p>
    <w:p w14:paraId="7090AC18" w14:textId="77777777" w:rsidR="007B0AB2" w:rsidRDefault="007B0AB2" w:rsidP="007B0AB2">
      <w:pPr>
        <w:pStyle w:val="Normalito"/>
      </w:pPr>
      <w:r>
        <w:rPr>
          <w:noProof/>
          <w:lang w:val="es-MX" w:eastAsia="es-MX"/>
        </w:rPr>
        <w:drawing>
          <wp:inline distT="0" distB="0" distL="0" distR="0" wp14:anchorId="2178EEE3" wp14:editId="79A8ADC6">
            <wp:extent cx="5943600" cy="4287520"/>
            <wp:effectExtent l="0" t="0" r="0" b="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DiaActFavoritosConductor.jpg"/>
                    <pic:cNvPicPr/>
                  </pic:nvPicPr>
                  <pic:blipFill>
                    <a:blip r:embed="rId42">
                      <a:extLst>
                        <a:ext uri="{28A0092B-C50C-407E-A947-70E740481C1C}">
                          <a14:useLocalDpi xmlns:a14="http://schemas.microsoft.com/office/drawing/2010/main" val="0"/>
                        </a:ext>
                      </a:extLst>
                    </a:blip>
                    <a:stretch>
                      <a:fillRect/>
                    </a:stretch>
                  </pic:blipFill>
                  <pic:spPr>
                    <a:xfrm>
                      <a:off x="0" y="0"/>
                      <a:ext cx="5943600" cy="4287520"/>
                    </a:xfrm>
                    <a:prstGeom prst="rect">
                      <a:avLst/>
                    </a:prstGeom>
                  </pic:spPr>
                </pic:pic>
              </a:graphicData>
            </a:graphic>
          </wp:inline>
        </w:drawing>
      </w:r>
    </w:p>
    <w:p w14:paraId="69AE26D3" w14:textId="77777777" w:rsidR="007B0AB2" w:rsidRDefault="007B0AB2">
      <w:pPr>
        <w:rPr>
          <w:lang w:val="es-419"/>
        </w:rPr>
      </w:pPr>
      <w:r>
        <w:br w:type="page"/>
      </w:r>
    </w:p>
    <w:p w14:paraId="59145447" w14:textId="77777777" w:rsidR="007B0AB2" w:rsidRDefault="007B0AB2" w:rsidP="007B0AB2">
      <w:pPr>
        <w:pStyle w:val="subSubSeccion"/>
      </w:pPr>
      <w:proofErr w:type="spellStart"/>
      <w:r>
        <w:lastRenderedPageBreak/>
        <w:t>Feedback</w:t>
      </w:r>
      <w:proofErr w:type="spellEnd"/>
    </w:p>
    <w:p w14:paraId="09A57493" w14:textId="77777777" w:rsidR="007B0AB2" w:rsidRDefault="007B0AB2" w:rsidP="007B0AB2">
      <w:pPr>
        <w:pStyle w:val="Normalito"/>
      </w:pPr>
      <w:r>
        <w:rPr>
          <w:noProof/>
          <w:lang w:val="es-MX" w:eastAsia="es-MX"/>
        </w:rPr>
        <w:drawing>
          <wp:inline distT="0" distB="0" distL="0" distR="0" wp14:anchorId="249C3955" wp14:editId="1E3ED760">
            <wp:extent cx="5943600" cy="4912995"/>
            <wp:effectExtent l="0" t="0" r="0" b="1905"/>
            <wp:docPr id="201" name="Imagen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DiaActFeedConductor.jpg"/>
                    <pic:cNvPicPr/>
                  </pic:nvPicPr>
                  <pic:blipFill>
                    <a:blip r:embed="rId43">
                      <a:extLst>
                        <a:ext uri="{28A0092B-C50C-407E-A947-70E740481C1C}">
                          <a14:useLocalDpi xmlns:a14="http://schemas.microsoft.com/office/drawing/2010/main" val="0"/>
                        </a:ext>
                      </a:extLst>
                    </a:blip>
                    <a:stretch>
                      <a:fillRect/>
                    </a:stretch>
                  </pic:blipFill>
                  <pic:spPr>
                    <a:xfrm>
                      <a:off x="0" y="0"/>
                      <a:ext cx="5943600" cy="4912995"/>
                    </a:xfrm>
                    <a:prstGeom prst="rect">
                      <a:avLst/>
                    </a:prstGeom>
                  </pic:spPr>
                </pic:pic>
              </a:graphicData>
            </a:graphic>
          </wp:inline>
        </w:drawing>
      </w:r>
    </w:p>
    <w:p w14:paraId="629B3EED" w14:textId="77777777" w:rsidR="007B0AB2" w:rsidRDefault="007B0AB2">
      <w:pPr>
        <w:rPr>
          <w:lang w:val="es-419"/>
        </w:rPr>
      </w:pPr>
      <w:r>
        <w:br w:type="page"/>
      </w:r>
    </w:p>
    <w:p w14:paraId="5176D71C" w14:textId="7ACA968D" w:rsidR="007B0AB2" w:rsidRDefault="007B0AB2" w:rsidP="001D0419">
      <w:pPr>
        <w:pStyle w:val="subSeccion"/>
      </w:pPr>
      <w:bookmarkStart w:id="95" w:name="_Toc434519429"/>
      <w:r>
        <w:lastRenderedPageBreak/>
        <w:t>Módulo 4: Herramientas del administrador</w:t>
      </w:r>
      <w:bookmarkEnd w:id="95"/>
    </w:p>
    <w:p w14:paraId="0A336065" w14:textId="77777777" w:rsidR="007B0AB2" w:rsidRDefault="007B0AB2" w:rsidP="007B0AB2">
      <w:pPr>
        <w:pStyle w:val="subSubSeccion"/>
      </w:pPr>
      <w:r>
        <w:t>Mi mapa</w:t>
      </w:r>
    </w:p>
    <w:p w14:paraId="741C1CE1" w14:textId="77777777" w:rsidR="007B0AB2" w:rsidRDefault="007B0AB2" w:rsidP="007B0AB2">
      <w:pPr>
        <w:pStyle w:val="Normalito"/>
      </w:pPr>
      <w:r>
        <w:rPr>
          <w:noProof/>
          <w:lang w:val="es-MX" w:eastAsia="es-MX"/>
        </w:rPr>
        <w:drawing>
          <wp:inline distT="0" distB="0" distL="0" distR="0" wp14:anchorId="731B5D72" wp14:editId="30D8C5A4">
            <wp:extent cx="4763302" cy="7122694"/>
            <wp:effectExtent l="0" t="0" r="0" b="2540"/>
            <wp:docPr id="202" name="Imagen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diagramaActividades-miMapa.jpg"/>
                    <pic:cNvPicPr/>
                  </pic:nvPicPr>
                  <pic:blipFill>
                    <a:blip r:embed="rId44">
                      <a:extLst>
                        <a:ext uri="{28A0092B-C50C-407E-A947-70E740481C1C}">
                          <a14:useLocalDpi xmlns:a14="http://schemas.microsoft.com/office/drawing/2010/main" val="0"/>
                        </a:ext>
                      </a:extLst>
                    </a:blip>
                    <a:stretch>
                      <a:fillRect/>
                    </a:stretch>
                  </pic:blipFill>
                  <pic:spPr>
                    <a:xfrm>
                      <a:off x="0" y="0"/>
                      <a:ext cx="4764391" cy="7124323"/>
                    </a:xfrm>
                    <a:prstGeom prst="rect">
                      <a:avLst/>
                    </a:prstGeom>
                  </pic:spPr>
                </pic:pic>
              </a:graphicData>
            </a:graphic>
          </wp:inline>
        </w:drawing>
      </w:r>
    </w:p>
    <w:p w14:paraId="3684E395" w14:textId="6457CE94" w:rsidR="007B0AB2" w:rsidRDefault="007B0AB2" w:rsidP="007B0AB2">
      <w:pPr>
        <w:pStyle w:val="subSubSeccion"/>
        <w:rPr>
          <w:lang w:val="es-419"/>
        </w:rPr>
      </w:pPr>
      <w:proofErr w:type="spellStart"/>
      <w:r>
        <w:rPr>
          <w:lang w:val="es-419"/>
        </w:rPr>
        <w:lastRenderedPageBreak/>
        <w:t>Feedback</w:t>
      </w:r>
      <w:proofErr w:type="spellEnd"/>
    </w:p>
    <w:p w14:paraId="72FCB926" w14:textId="7A6431E2" w:rsidR="007B0AB2" w:rsidRPr="007B0AB2" w:rsidRDefault="007B0AB2" w:rsidP="007B0AB2">
      <w:pPr>
        <w:pStyle w:val="Normalito"/>
      </w:pPr>
      <w:r>
        <w:rPr>
          <w:noProof/>
          <w:lang w:val="es-MX" w:eastAsia="es-MX"/>
        </w:rPr>
        <w:drawing>
          <wp:inline distT="0" distB="0" distL="0" distR="0" wp14:anchorId="70DA99FE" wp14:editId="3FB80528">
            <wp:extent cx="5943600" cy="4714240"/>
            <wp:effectExtent l="0" t="0" r="0" b="0"/>
            <wp:docPr id="203" name="Imagen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diagramaActividades-Feedback..jpg"/>
                    <pic:cNvPicPr/>
                  </pic:nvPicPr>
                  <pic:blipFill>
                    <a:blip r:embed="rId45">
                      <a:extLst>
                        <a:ext uri="{28A0092B-C50C-407E-A947-70E740481C1C}">
                          <a14:useLocalDpi xmlns:a14="http://schemas.microsoft.com/office/drawing/2010/main" val="0"/>
                        </a:ext>
                      </a:extLst>
                    </a:blip>
                    <a:stretch>
                      <a:fillRect/>
                    </a:stretch>
                  </pic:blipFill>
                  <pic:spPr>
                    <a:xfrm>
                      <a:off x="0" y="0"/>
                      <a:ext cx="5943600" cy="4714240"/>
                    </a:xfrm>
                    <a:prstGeom prst="rect">
                      <a:avLst/>
                    </a:prstGeom>
                  </pic:spPr>
                </pic:pic>
              </a:graphicData>
            </a:graphic>
          </wp:inline>
        </w:drawing>
      </w:r>
    </w:p>
    <w:p w14:paraId="535A4492" w14:textId="758CD2EE" w:rsidR="00A8359F" w:rsidRDefault="00A8359F" w:rsidP="007B0AB2">
      <w:pPr>
        <w:pStyle w:val="Normalito"/>
      </w:pPr>
      <w:r>
        <w:br w:type="page"/>
      </w:r>
    </w:p>
    <w:p w14:paraId="37247CF9" w14:textId="43825F64" w:rsidR="002216B1" w:rsidRDefault="002216B1" w:rsidP="002216B1">
      <w:pPr>
        <w:pStyle w:val="Seccion"/>
        <w:rPr>
          <w:lang w:val="es-419"/>
        </w:rPr>
      </w:pPr>
      <w:bookmarkStart w:id="96" w:name="_Toc434519430"/>
      <w:bookmarkStart w:id="97" w:name="_GoBack"/>
      <w:bookmarkEnd w:id="97"/>
      <w:r>
        <w:rPr>
          <w:lang w:val="es-419"/>
        </w:rPr>
        <w:lastRenderedPageBreak/>
        <w:t>MODELO RELACIONAL</w:t>
      </w:r>
      <w:bookmarkEnd w:id="96"/>
    </w:p>
    <w:p w14:paraId="3A7F5F58" w14:textId="7C8A87E4" w:rsidR="00BA0B57" w:rsidRPr="00BA0B57" w:rsidRDefault="00BA0B57" w:rsidP="00BA0B57">
      <w:pPr>
        <w:pStyle w:val="Normalito"/>
      </w:pPr>
    </w:p>
    <w:p w14:paraId="3155798A" w14:textId="42BEB17A" w:rsidR="002216B1" w:rsidRDefault="00AF38E9" w:rsidP="002216B1">
      <w:pPr>
        <w:pStyle w:val="Normalito"/>
      </w:pPr>
      <w:r>
        <w:rPr>
          <w:noProof/>
          <w:lang w:val="es-MX" w:eastAsia="es-MX"/>
        </w:rPr>
        <w:drawing>
          <wp:inline distT="0" distB="0" distL="0" distR="0" wp14:anchorId="28AB7F32" wp14:editId="2A179723">
            <wp:extent cx="5943600" cy="3585210"/>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Relacional.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943600" cy="3585210"/>
                    </a:xfrm>
                    <a:prstGeom prst="rect">
                      <a:avLst/>
                    </a:prstGeom>
                  </pic:spPr>
                </pic:pic>
              </a:graphicData>
            </a:graphic>
          </wp:inline>
        </w:drawing>
      </w:r>
      <w:r w:rsidR="002216B1">
        <w:br w:type="page"/>
      </w:r>
    </w:p>
    <w:p w14:paraId="4BE26880" w14:textId="11521C2B" w:rsidR="002216B1" w:rsidRDefault="002216B1" w:rsidP="002216B1">
      <w:pPr>
        <w:pStyle w:val="Seccion"/>
        <w:rPr>
          <w:lang w:val="es-419"/>
        </w:rPr>
      </w:pPr>
      <w:bookmarkStart w:id="98" w:name="_Toc434519431"/>
      <w:r>
        <w:rPr>
          <w:lang w:val="es-419"/>
        </w:rPr>
        <w:lastRenderedPageBreak/>
        <w:t>STORY BOARD</w:t>
      </w:r>
      <w:bookmarkEnd w:id="98"/>
    </w:p>
    <w:p w14:paraId="08DE536D" w14:textId="0B9E4402" w:rsidR="003F7BF9" w:rsidRPr="003F7BF9" w:rsidRDefault="00FC42B2" w:rsidP="001D0419">
      <w:pPr>
        <w:pStyle w:val="subSeccion"/>
        <w:rPr>
          <w:lang w:val="es-419"/>
        </w:rPr>
      </w:pPr>
      <w:bookmarkStart w:id="99" w:name="_Toc434519432"/>
      <w:r>
        <w:rPr>
          <w:noProof/>
          <w:lang w:val="es-MX" w:eastAsia="es-MX"/>
        </w:rPr>
        <w:drawing>
          <wp:anchor distT="0" distB="0" distL="114300" distR="114300" simplePos="0" relativeHeight="251658240" behindDoc="0" locked="0" layoutInCell="1" allowOverlap="1" wp14:anchorId="09907639" wp14:editId="10B51B86">
            <wp:simplePos x="0" y="0"/>
            <wp:positionH relativeFrom="column">
              <wp:posOffset>11430</wp:posOffset>
            </wp:positionH>
            <wp:positionV relativeFrom="paragraph">
              <wp:posOffset>436064</wp:posOffset>
            </wp:positionV>
            <wp:extent cx="1276598" cy="957449"/>
            <wp:effectExtent l="0" t="0" r="0" b="0"/>
            <wp:wrapNone/>
            <wp:docPr id="206" name="Imagen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LookAndFeel-Inicio_Sesion.jp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1276598" cy="957449"/>
                    </a:xfrm>
                    <a:prstGeom prst="rect">
                      <a:avLst/>
                    </a:prstGeom>
                  </pic:spPr>
                </pic:pic>
              </a:graphicData>
            </a:graphic>
            <wp14:sizeRelH relativeFrom="margin">
              <wp14:pctWidth>0</wp14:pctWidth>
            </wp14:sizeRelH>
            <wp14:sizeRelV relativeFrom="margin">
              <wp14:pctHeight>0</wp14:pctHeight>
            </wp14:sizeRelV>
          </wp:anchor>
        </w:drawing>
      </w:r>
      <w:r w:rsidR="003F7BF9">
        <w:rPr>
          <w:noProof/>
          <w:lang w:val="es-MX" w:eastAsia="es-MX"/>
        </w:rPr>
        <w:drawing>
          <wp:anchor distT="0" distB="0" distL="114300" distR="114300" simplePos="0" relativeHeight="251659264" behindDoc="0" locked="0" layoutInCell="1" allowOverlap="1" wp14:anchorId="6D1871AE" wp14:editId="26051745">
            <wp:simplePos x="0" y="0"/>
            <wp:positionH relativeFrom="column">
              <wp:posOffset>3479800</wp:posOffset>
            </wp:positionH>
            <wp:positionV relativeFrom="paragraph">
              <wp:posOffset>482812</wp:posOffset>
            </wp:positionV>
            <wp:extent cx="2980373" cy="1986915"/>
            <wp:effectExtent l="0" t="0" r="0" b="0"/>
            <wp:wrapNone/>
            <wp:docPr id="207" name="Imagen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LookAndFeel-MiMapaConductor.jp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2980373" cy="1986915"/>
                    </a:xfrm>
                    <a:prstGeom prst="rect">
                      <a:avLst/>
                    </a:prstGeom>
                  </pic:spPr>
                </pic:pic>
              </a:graphicData>
            </a:graphic>
          </wp:anchor>
        </w:drawing>
      </w:r>
      <w:r w:rsidR="003F7BF9">
        <w:rPr>
          <w:lang w:val="es-419"/>
        </w:rPr>
        <w:t>Conductor</w:t>
      </w:r>
      <w:bookmarkEnd w:id="99"/>
    </w:p>
    <w:p w14:paraId="722A7CDC" w14:textId="4693BA05" w:rsidR="002216B1" w:rsidRPr="002216B1" w:rsidRDefault="008B773C" w:rsidP="002216B1">
      <w:pPr>
        <w:pStyle w:val="Normalito"/>
      </w:pPr>
      <w:r>
        <w:rPr>
          <w:noProof/>
          <w:lang w:val="es-MX" w:eastAsia="es-MX"/>
        </w:rPr>
        <mc:AlternateContent>
          <mc:Choice Requires="wps">
            <w:drawing>
              <wp:anchor distT="0" distB="0" distL="114300" distR="114300" simplePos="0" relativeHeight="251707392" behindDoc="0" locked="0" layoutInCell="1" allowOverlap="1" wp14:anchorId="6D018087" wp14:editId="17697476">
                <wp:simplePos x="0" y="0"/>
                <wp:positionH relativeFrom="column">
                  <wp:posOffset>4062787</wp:posOffset>
                </wp:positionH>
                <wp:positionV relativeFrom="paragraph">
                  <wp:posOffset>65557</wp:posOffset>
                </wp:positionV>
                <wp:extent cx="392496" cy="102358"/>
                <wp:effectExtent l="0" t="0" r="64770" b="69215"/>
                <wp:wrapNone/>
                <wp:docPr id="245" name="Conector recto de flecha 245"/>
                <wp:cNvGraphicFramePr/>
                <a:graphic xmlns:a="http://schemas.openxmlformats.org/drawingml/2006/main">
                  <a:graphicData uri="http://schemas.microsoft.com/office/word/2010/wordprocessingShape">
                    <wps:wsp>
                      <wps:cNvCnPr/>
                      <wps:spPr>
                        <a:xfrm>
                          <a:off x="0" y="0"/>
                          <a:ext cx="392496" cy="10235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25C53257" id="_x0000_t32" coordsize="21600,21600" o:spt="32" o:oned="t" path="m,l21600,21600e" filled="f">
                <v:path arrowok="t" fillok="f" o:connecttype="none"/>
                <o:lock v:ext="edit" shapetype="t"/>
              </v:shapetype>
              <v:shape id="Conector recto de flecha 245" o:spid="_x0000_s1026" type="#_x0000_t32" style="position:absolute;margin-left:319.9pt;margin-top:5.15pt;width:30.9pt;height:8.05pt;z-index:251707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NyP2wEAAAgEAAAOAAAAZHJzL2Uyb0RvYy54bWysU8mOEzEQvSPxD5bvpDuZRTNROnPIABcE&#10;EQMf4HGX05a8qVxk+XvK7qQHAUICcfFar+q95/Lq4eid2ANmG0Mn57NWCgg69jbsOvn1y7s3d1Jk&#10;UqFXLgbo5AmyfFi/frU6pCUs4hBdDyg4ScjLQ+rkQJSWTZP1AF7lWUwQ+NJE9Ip4i7umR3Xg7N41&#10;i7a9bQ4R+4RRQ858+jheynXNbwxo+mRMBhKuk8yN6oh1fC5js16p5Q5VGqw+01D/wMIrG7jolOpR&#10;kRLf0P6SyluNMUdDMx19E42xGqoGVjNvf1LzNKgEVQubk9NkU/5/afXH/RaF7Tu5uL6RIijPj7Th&#10;p9IUUWCZRA/CONCDEiWGHTukvGTgJmzxvMtpi0X+0aAvMwsTx+ryaXIZjiQ0H17dL67vb6XQfDVv&#10;F1c3dyVn8wJOmOk9RC/KopOZUNndQMxqpDWvTqv9h0wj8AIolV0oIynr3oZe0CmxHkKrws7BuU4J&#10;aYqGkXVd0cnBCP8Mhv1gnmOZ2omwcSj2intIaQ2B5lMmji4wY52bgG3l90fgOb5AoXbp34AnRK0c&#10;A01gb0PE31Wn44WyGeMvDoy6iwXPsT/V96zWcLvVNzl/jdLPP+4r/OUDr78DAAD//wMAUEsDBBQA&#10;BgAIAAAAIQAGihhx3gAAAAkBAAAPAAAAZHJzL2Rvd25yZXYueG1sTI/BTsMwEETvSPyDtUjcqN0U&#10;BRriVAiJHkEUDnBz460TNV5HsZsEvp7lRI+jGc28KTez78SIQ2wDaVguFAikOtiWnIaP9+ebexAx&#10;GbKmC4QavjHCprq8KE1hw0RvOO6SE1xCsTAampT6QspYN+hNXIQeib1DGLxJLAcn7WAmLvedzJTK&#10;pTct8UJjenxqsD7uTl7Dq/scfUbbVh7WXz9b92KPzZS0vr6aHx9AJJzTfxj+8BkdKmbahxPZKDoN&#10;+WrN6IkNtQLBgTu1zEHsNWT5LciqlOcPql8AAAD//wMAUEsBAi0AFAAGAAgAAAAhALaDOJL+AAAA&#10;4QEAABMAAAAAAAAAAAAAAAAAAAAAAFtDb250ZW50X1R5cGVzXS54bWxQSwECLQAUAAYACAAAACEA&#10;OP0h/9YAAACUAQAACwAAAAAAAAAAAAAAAAAvAQAAX3JlbHMvLnJlbHNQSwECLQAUAAYACAAAACEA&#10;X7Tcj9sBAAAIBAAADgAAAAAAAAAAAAAAAAAuAgAAZHJzL2Uyb0RvYy54bWxQSwECLQAUAAYACAAA&#10;ACEABooYcd4AAAAJAQAADwAAAAAAAAAAAAAAAAA1BAAAZHJzL2Rvd25yZXYueG1sUEsFBgAAAAAE&#10;AAQA8wAAAEAFAAAAAA==&#10;" strokecolor="#5b9bd5 [3204]" strokeweight=".5pt">
                <v:stroke endarrow="block" joinstyle="miter"/>
              </v:shape>
            </w:pict>
          </mc:Fallback>
        </mc:AlternateContent>
      </w:r>
      <w:r w:rsidR="005C6AE8" w:rsidRPr="005C6AE8">
        <w:rPr>
          <w:noProof/>
          <w:lang w:val="es-MX" w:eastAsia="es-MX"/>
        </w:rPr>
        <mc:AlternateContent>
          <mc:Choice Requires="wps">
            <w:drawing>
              <wp:anchor distT="45720" distB="45720" distL="114300" distR="114300" simplePos="0" relativeHeight="251664384" behindDoc="0" locked="0" layoutInCell="1" allowOverlap="1" wp14:anchorId="475F97C7" wp14:editId="5FCEF932">
                <wp:simplePos x="0" y="0"/>
                <wp:positionH relativeFrom="column">
                  <wp:posOffset>3211830</wp:posOffset>
                </wp:positionH>
                <wp:positionV relativeFrom="paragraph">
                  <wp:posOffset>68911</wp:posOffset>
                </wp:positionV>
                <wp:extent cx="229870" cy="246380"/>
                <wp:effectExtent l="0" t="0" r="17780" b="20320"/>
                <wp:wrapSquare wrapText="bothSides"/>
                <wp:docPr id="21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0D489844" w14:textId="531BC036" w:rsidR="00AF38E9" w:rsidRPr="005C6AE8" w:rsidRDefault="00AF38E9" w:rsidP="005C6AE8">
                            <w:pPr>
                              <w:rPr>
                                <w:sz w:val="18"/>
                              </w:rPr>
                            </w:pPr>
                            <w:r w:rsidRPr="005C6AE8">
                              <w:rPr>
                                <w:sz w:val="18"/>
                              </w:rPr>
                              <w:t>2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75F97C7" id="_x0000_s1028" type="#_x0000_t202" style="position:absolute;margin-left:252.9pt;margin-top:5.45pt;width:18.1pt;height:19.4pt;z-index:2516643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0gf0LAIAAFMEAAAOAAAAZHJzL2Uyb0RvYy54bWysVNtu2zAMfR+wfxD0vjhxkzYx4hRdugwD&#10;ugvQ7QMYSY6FyaInKbG7ry8lJ1nQbS/D/CCIInVEnkN6eds3hh2U8xptySejMWfKCpTa7kr+7evm&#10;zZwzH8BKMGhVyZ+U57er16+WXVuoHGs0UjlGINYXXVvyOoS2yDIvatWAH2GrLDkrdA0EMt0ukw46&#10;Qm9Mlo/H11mHTrYOhfKeTu8HJ18l/KpSInyuKq8CMyWn3EJaXVq3cc1WSyh2Dtpai2Ma8A9ZNKAt&#10;PXqGuocAbO/0b1CNFg49VmEksMmwqrRQqQaqZjJ+Uc1jDa1KtRA5vj3T5P8frPh0+OKYliXPJ1ec&#10;WWhIpPUepEMmFQuqD8jySFPX+oKiH1uKD/1b7EnuVLJvH1B898ziuga7U3fOYVcrkJTmJN7MLq4O&#10;OD6CbLuPKOk12AdMQH3lmsghscIIneR6OktEeTBBh3m+mN+QR5Arn15fzZOEGRSny63z4b3ChsVN&#10;yR11QAKHw4MPMRkoTiHxLY9Gy402Jhlut10bxw5A3bJJX8r/RZixrCv5YpbPhvr/CjFO358gGh2o&#10;7Y1uSj4/B0ERWXtnZWrKANoMe0rZ2CONkbmBw9Bv+0G4kzpblE/Eq8Ohy2kqaVOj+8lZRx1ecv9j&#10;D05xZj5Y0mYxmU7jSCRjOrvJyXCXnu2lB6wgqJIHzobtOqQxirxZvCMNK534jWIPmRxTps5NtB+n&#10;LI7GpZ2ifv0LVs8AAAD//wMAUEsDBBQABgAIAAAAIQBNPsHO3wAAAAkBAAAPAAAAZHJzL2Rvd25y&#10;ZXYueG1sTI/NTsMwEITvSLyDtUhcELUpSduEOBVCAsEN2gqubrxNIvwTbDcNb89yguNoRjPfVOvJ&#10;GjZiiL13Em5mAhi6xuvetRJ228frFbCYlNPKeIcSvjHCuj4/q1Sp/cm94bhJLaMSF0sloUtpKDmP&#10;TYdWxZkf0JF38MGqRDK0XAd1onJr+FyIBbeqd7TQqQEfOmw+N0crYZU9jx/x5fb1vVkcTJGuluPT&#10;V5Dy8mK6vwOWcEp/YfjFJ3SoiWnvj05HZiTkIif0RIYogFEgz+Z0bi8hK5bA64r/f1D/AAAA//8D&#10;AFBLAQItABQABgAIAAAAIQC2gziS/gAAAOEBAAATAAAAAAAAAAAAAAAAAAAAAABbQ29udGVudF9U&#10;eXBlc10ueG1sUEsBAi0AFAAGAAgAAAAhADj9If/WAAAAlAEAAAsAAAAAAAAAAAAAAAAALwEAAF9y&#10;ZWxzLy5yZWxzUEsBAi0AFAAGAAgAAAAhANTSB/QsAgAAUwQAAA4AAAAAAAAAAAAAAAAALgIAAGRy&#10;cy9lMm9Eb2MueG1sUEsBAi0AFAAGAAgAAAAhAE0+wc7fAAAACQEAAA8AAAAAAAAAAAAAAAAAhgQA&#10;AGRycy9kb3ducmV2LnhtbFBLBQYAAAAABAAEAPMAAACSBQAAAAA=&#10;">
                <v:textbox>
                  <w:txbxContent>
                    <w:p w14:paraId="0D489844" w14:textId="531BC036" w:rsidR="00AF38E9" w:rsidRPr="005C6AE8" w:rsidRDefault="00AF38E9" w:rsidP="005C6AE8">
                      <w:pPr>
                        <w:rPr>
                          <w:sz w:val="18"/>
                        </w:rPr>
                      </w:pPr>
                      <w:r w:rsidRPr="005C6AE8">
                        <w:rPr>
                          <w:sz w:val="18"/>
                        </w:rPr>
                        <w:t>21</w:t>
                      </w:r>
                    </w:p>
                  </w:txbxContent>
                </v:textbox>
                <w10:wrap type="square"/>
              </v:shape>
            </w:pict>
          </mc:Fallback>
        </mc:AlternateContent>
      </w:r>
      <w:r w:rsidR="005C6AE8" w:rsidRPr="005C6AE8">
        <w:rPr>
          <w:noProof/>
          <w:lang w:val="es-MX" w:eastAsia="es-MX"/>
        </w:rPr>
        <mc:AlternateContent>
          <mc:Choice Requires="wps">
            <w:drawing>
              <wp:anchor distT="45720" distB="45720" distL="114300" distR="114300" simplePos="0" relativeHeight="251662336" behindDoc="0" locked="0" layoutInCell="1" allowOverlap="1" wp14:anchorId="7899FB5A" wp14:editId="2EFAC959">
                <wp:simplePos x="0" y="0"/>
                <wp:positionH relativeFrom="column">
                  <wp:posOffset>4324957</wp:posOffset>
                </wp:positionH>
                <wp:positionV relativeFrom="paragraph">
                  <wp:posOffset>24710</wp:posOffset>
                </wp:positionV>
                <wp:extent cx="238125" cy="238125"/>
                <wp:effectExtent l="0" t="0" r="28575" b="28575"/>
                <wp:wrapSquare wrapText="bothSides"/>
                <wp:docPr id="20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125" cy="238125"/>
                        </a:xfrm>
                        <a:prstGeom prst="rect">
                          <a:avLst/>
                        </a:prstGeom>
                        <a:solidFill>
                          <a:srgbClr val="FFFFFF"/>
                        </a:solidFill>
                        <a:ln w="9525">
                          <a:solidFill>
                            <a:srgbClr val="000000"/>
                          </a:solidFill>
                          <a:miter lim="800000"/>
                          <a:headEnd/>
                          <a:tailEnd/>
                        </a:ln>
                      </wps:spPr>
                      <wps:txbx>
                        <w:txbxContent>
                          <w:p w14:paraId="477D8D6F" w14:textId="4F66138C" w:rsidR="00AF38E9" w:rsidRPr="005C6AE8" w:rsidRDefault="00AF38E9">
                            <w:pPr>
                              <w:rPr>
                                <w:sz w:val="18"/>
                                <w:szCs w:val="18"/>
                              </w:rPr>
                            </w:pPr>
                            <w:r w:rsidRPr="005C6AE8">
                              <w:rPr>
                                <w:sz w:val="18"/>
                                <w:szCs w:val="18"/>
                              </w:rP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899FB5A" id="_x0000_s1029" type="#_x0000_t202" style="position:absolute;margin-left:340.55pt;margin-top:1.95pt;width:18.75pt;height:18.75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7H6fJwIAAFMEAAAOAAAAZHJzL2Uyb0RvYy54bWysVNuO0zAQfUfiHyy/07TZFtqo6WrpUoS0&#10;XKSFD5jaTmPheILtNilfv2OnLdWCeEDkwfJ4xsdnzsxkeds3hh2U8xptySejMWfKCpTa7kr+7evm&#10;1ZwzH8BKMGhVyY/K89vVyxfLri1UjjUaqRwjEOuLri15HUJbZJkXtWrAj7BVlpwVugYCmW6XSQcd&#10;oTcmy8fj11mHTrYOhfKeTu8HJ18l/KpSInyuKq8CMyUnbiGtLq3buGarJRQ7B22txYkG/AOLBrSl&#10;Ry9Q9xCA7Z3+DarRwqHHKowENhlWlRYq5UDZTMbPsnmsoVUpFxLHtxeZ/P+DFZ8OXxzTsuT5eMGZ&#10;hYaKtN6DdMikYkH1AVkeZepaX1D0Y0vxoX+LPZU7pezbBxTfPbO4rsHu1J1z2NUKJNGcxJvZ1dUB&#10;x0eQbfcRJb0G+4AJqK9cEzUkVRihU7mOlxIRDyboML+ZT/IZZ4Jcp318AYrz5db58F5hw+Km5I46&#10;IIHD4cGHIfQcEt/yaLTcaGOS4XbbtXHsANQtm/Ql/s/CjGVdyRcz4vF3iHH6/gTR6EBtb3RT8vkl&#10;CIqo2jsriSYUAbQZ9pSdsScZo3KDhqHf9qlwN+fqbFEeSVeHQ5fTVNKmRveTs446vOT+xx6c4sx8&#10;sFSbxWQ6jSORjOnsTU6Gu/Zsrz1gBUGVPHA2bNchjVGkavGOaljppG8s9sDkRJk6N1XoNGVxNK7t&#10;FPXrX7B6AgAA//8DAFBLAwQUAAYACAAAACEAuKX1+98AAAAIAQAADwAAAGRycy9kb3ducmV2Lnht&#10;bEyPwU7DMBBE70j8g7VIXBB1TKM0DXEqhASCWykIrm68TSLsdbDdNPw95gTH0Yxm3tSb2Ro2oQ+D&#10;IwlikQFDap0eqJPw9vpwXQILUZFWxhFK+MYAm+b8rFaVdid6wWkXO5ZKKFRKQh/jWHEe2h6tCgs3&#10;IiXv4LxVMUnfce3VKZVbw2+yrOBWDZQWejXifY/t5+5oJZT50/QRnpfb97Y4mHW8Wk2PX17Ky4v5&#10;7hZYxDn+heEXP6FDk5j27kg6MCOhKIVIUQnLNbDkr0RZANtLyEUOvKn5/wPNDwAAAP//AwBQSwEC&#10;LQAUAAYACAAAACEAtoM4kv4AAADhAQAAEwAAAAAAAAAAAAAAAAAAAAAAW0NvbnRlbnRfVHlwZXNd&#10;LnhtbFBLAQItABQABgAIAAAAIQA4/SH/1gAAAJQBAAALAAAAAAAAAAAAAAAAAC8BAABfcmVscy8u&#10;cmVsc1BLAQItABQABgAIAAAAIQB97H6fJwIAAFMEAAAOAAAAAAAAAAAAAAAAAC4CAABkcnMvZTJv&#10;RG9jLnhtbFBLAQItABQABgAIAAAAIQC4pfX73wAAAAgBAAAPAAAAAAAAAAAAAAAAAIEEAABkcnMv&#10;ZG93bnJldi54bWxQSwUGAAAAAAQABADzAAAAjQUAAAAA&#10;">
                <v:textbox>
                  <w:txbxContent>
                    <w:p w14:paraId="477D8D6F" w14:textId="4F66138C" w:rsidR="00AF38E9" w:rsidRPr="005C6AE8" w:rsidRDefault="00AF38E9">
                      <w:pPr>
                        <w:rPr>
                          <w:sz w:val="18"/>
                          <w:szCs w:val="18"/>
                        </w:rPr>
                      </w:pPr>
                      <w:r w:rsidRPr="005C6AE8">
                        <w:rPr>
                          <w:sz w:val="18"/>
                          <w:szCs w:val="18"/>
                        </w:rPr>
                        <w:t>1</w:t>
                      </w:r>
                    </w:p>
                  </w:txbxContent>
                </v:textbox>
                <w10:wrap type="square"/>
              </v:shape>
            </w:pict>
          </mc:Fallback>
        </mc:AlternateContent>
      </w:r>
    </w:p>
    <w:p w14:paraId="60288386" w14:textId="39D51A14" w:rsidR="002216B1" w:rsidRPr="002216B1" w:rsidRDefault="00FC42B2" w:rsidP="002216B1">
      <w:pPr>
        <w:rPr>
          <w:rFonts w:ascii="Century Gothic" w:eastAsia="Calibri" w:hAnsi="Century Gothic" w:cs="Calibri"/>
          <w:color w:val="538135" w:themeColor="accent6" w:themeShade="BF"/>
          <w:sz w:val="44"/>
          <w:szCs w:val="56"/>
          <w:u w:val="single"/>
          <w:lang w:val="es-419"/>
        </w:rPr>
      </w:pPr>
      <w:r w:rsidRPr="005C6AE8">
        <w:rPr>
          <w:noProof/>
          <w:lang w:val="es-MX" w:eastAsia="es-MX"/>
        </w:rPr>
        <mc:AlternateContent>
          <mc:Choice Requires="wps">
            <w:drawing>
              <wp:anchor distT="45720" distB="45720" distL="114300" distR="114300" simplePos="0" relativeHeight="251820032" behindDoc="0" locked="0" layoutInCell="1" allowOverlap="1" wp14:anchorId="3F564BB4" wp14:editId="049AB89E">
                <wp:simplePos x="0" y="0"/>
                <wp:positionH relativeFrom="column">
                  <wp:posOffset>5681980</wp:posOffset>
                </wp:positionH>
                <wp:positionV relativeFrom="paragraph">
                  <wp:posOffset>4010660</wp:posOffset>
                </wp:positionV>
                <wp:extent cx="664210" cy="172085"/>
                <wp:effectExtent l="0" t="0" r="21590" b="18415"/>
                <wp:wrapSquare wrapText="bothSides"/>
                <wp:docPr id="35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4210" cy="172085"/>
                        </a:xfrm>
                        <a:prstGeom prst="rect">
                          <a:avLst/>
                        </a:prstGeom>
                        <a:ln>
                          <a:headEnd/>
                          <a:tailEnd/>
                        </a:ln>
                      </wps:spPr>
                      <wps:style>
                        <a:lnRef idx="1">
                          <a:schemeClr val="dk1"/>
                        </a:lnRef>
                        <a:fillRef idx="2">
                          <a:schemeClr val="dk1"/>
                        </a:fillRef>
                        <a:effectRef idx="1">
                          <a:schemeClr val="dk1"/>
                        </a:effectRef>
                        <a:fontRef idx="minor">
                          <a:schemeClr val="dk1"/>
                        </a:fontRef>
                      </wps:style>
                      <wps:txbx>
                        <w:txbxContent>
                          <w:p w14:paraId="1119BFDD" w14:textId="5F16880F" w:rsidR="00AF38E9" w:rsidRPr="00AA0F0E" w:rsidRDefault="00AF38E9" w:rsidP="00FC42B2">
                            <w:pPr>
                              <w:rPr>
                                <w:sz w:val="10"/>
                                <w:lang w:val="es-MX"/>
                              </w:rPr>
                            </w:pPr>
                            <w:r>
                              <w:rPr>
                                <w:sz w:val="10"/>
                                <w:lang w:val="es-MX"/>
                              </w:rPr>
                              <w:t xml:space="preserve">Cerrar </w:t>
                            </w:r>
                            <w:proofErr w:type="spellStart"/>
                            <w:r>
                              <w:rPr>
                                <w:sz w:val="10"/>
                                <w:lang w:val="es-MX"/>
                              </w:rPr>
                              <w:t>Sesion</w:t>
                            </w:r>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564BB4" id="_x0000_s1030" type="#_x0000_t202" style="position:absolute;margin-left:447.4pt;margin-top:315.8pt;width:52.3pt;height:13.55pt;z-index:2518200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WlHQgIAAMIEAAAOAAAAZHJzL2Uyb0RvYy54bWysVNuO0zAQfUfiHyy/0zShLUvUdLV0ASEt&#10;F7HwAa4vjbWOJ9huk/L1jJ00W4FWSIgXy87MOXPmlvV13xhylM5rsBXNZ3NKpOUgtN1X9Pu3dy+u&#10;KPGBWcEMWFnRk/T0evP82bprS1lADUZIR5DE+rJrK1qH0JZZ5nktG+Zn0EqLRgWuYQGfbp8Jxzpk&#10;b0xWzOerrAMnWgdceo9fbwcj3SR+pSQPn5XyMhBTUdQW0unSuYtntlmzcu9YW2s+ymD/oKJh2mLQ&#10;ieqWBUYOTv9B1WjuwIMKMw5NBkppLlMOmE0+/y2b+5q1MuWCxfHtVCb//2j5p+MXR7So6Msl1sey&#10;Bpu0PTDhgAhJguwDkCKWqWt9id73LfqH/g302O6Usm/vgD94YmFbM7uXN85BV0smUGYekdkFdODx&#10;kWTXfQSB0dghQCLqlWtiDbEqBNlRzmlqEeogHD+uVosiRwtHU/6qmF8tUwRWnsGt8+G9hIbES0Ud&#10;TkAiZ8c7H6IYVp5dYixj4xnVvrUiDUNg2gx3dI3mJD8qHrWHk5ED9KtUWLrHQsShlVvjyJHhuImH&#10;IfvIgp4RorQxE6gYqvcUaPSNMJkGeQKOZX8KOHmniGDDBGy0BfeXqIP/Oesh19i/0O/6NCeL8zDs&#10;QJywjQ6GpcKfAF5qcD8p6XChKup/HJiTlJgPFkfhdb5YxA1Mj8USe0eJu7TsLi3McqSqaKBkuG5D&#10;2tqYk4UbHBmlUzujtkHJqBkXJXV5XOq4iZfv5PX469n8AgAA//8DAFBLAwQUAAYACAAAACEAPZhp&#10;2OMAAAALAQAADwAAAGRycy9kb3ducmV2LnhtbEyPzU7DMBCE70i8g7VI3KjT0oY4xKn4EUIgBKIg&#10;xNFNlsQiXkex2wSenuUEx50dzXxTrCfXiT0OwXrSMJ8lIJAqX1tqNLy+3JxkIEI0VJvOE2r4wgDr&#10;8vCgMHntR3rG/SY2gkMo5EZDG2OfSxmqFp0JM98j8e/DD85EPodG1oMZOdx1cpEkqXTGEje0pser&#10;FqvPzc5psHeVfbtXl0+rxaMdH7Lp+v3Wf2t9fDRdnIOIOMU/M/ziMzqUzLT1O6qD6DRkasnoUUN6&#10;Ok9BsEMptQSxZWWVnYEsC/l/Q/kDAAD//wMAUEsBAi0AFAAGAAgAAAAhALaDOJL+AAAA4QEAABMA&#10;AAAAAAAAAAAAAAAAAAAAAFtDb250ZW50X1R5cGVzXS54bWxQSwECLQAUAAYACAAAACEAOP0h/9YA&#10;AACUAQAACwAAAAAAAAAAAAAAAAAvAQAAX3JlbHMvLnJlbHNQSwECLQAUAAYACAAAACEA6HlpR0IC&#10;AADCBAAADgAAAAAAAAAAAAAAAAAuAgAAZHJzL2Uyb0RvYy54bWxQSwECLQAUAAYACAAAACEAPZhp&#10;2OMAAAALAQAADwAAAAAAAAAAAAAAAACcBAAAZHJzL2Rvd25yZXYueG1sUEsFBgAAAAAEAAQA8wAA&#10;AKwFAAAAAA==&#10;" fillcolor="#555 [2160]" strokecolor="black [3200]" strokeweight=".5pt">
                <v:fill color2="#313131 [2608]" rotate="t" colors="0 #9b9b9b;.5 #8e8e8e;1 #797979" focus="100%" type="gradient">
                  <o:fill v:ext="view" type="gradientUnscaled"/>
                </v:fill>
                <v:textbox>
                  <w:txbxContent>
                    <w:p w14:paraId="1119BFDD" w14:textId="5F16880F" w:rsidR="00AF38E9" w:rsidRPr="00AA0F0E" w:rsidRDefault="00AF38E9" w:rsidP="00FC42B2">
                      <w:pPr>
                        <w:rPr>
                          <w:sz w:val="10"/>
                          <w:lang w:val="es-MX"/>
                        </w:rPr>
                      </w:pPr>
                      <w:r>
                        <w:rPr>
                          <w:sz w:val="10"/>
                          <w:lang w:val="es-MX"/>
                        </w:rPr>
                        <w:t xml:space="preserve">Cerrar </w:t>
                      </w:r>
                      <w:proofErr w:type="spellStart"/>
                      <w:r>
                        <w:rPr>
                          <w:sz w:val="10"/>
                          <w:lang w:val="es-MX"/>
                        </w:rPr>
                        <w:t>Sesion</w:t>
                      </w:r>
                      <w:proofErr w:type="spellEnd"/>
                    </w:p>
                  </w:txbxContent>
                </v:textbox>
                <w10:wrap type="square"/>
              </v:shape>
            </w:pict>
          </mc:Fallback>
        </mc:AlternateContent>
      </w:r>
      <w:r>
        <w:rPr>
          <w:noProof/>
          <w:lang w:val="es-MX" w:eastAsia="es-MX"/>
        </w:rPr>
        <mc:AlternateContent>
          <mc:Choice Requires="wps">
            <w:drawing>
              <wp:anchor distT="0" distB="0" distL="114300" distR="114300" simplePos="0" relativeHeight="251660288" behindDoc="0" locked="0" layoutInCell="1" allowOverlap="1" wp14:anchorId="0FDB14E4" wp14:editId="5B05678A">
                <wp:simplePos x="0" y="0"/>
                <wp:positionH relativeFrom="column">
                  <wp:posOffset>748145</wp:posOffset>
                </wp:positionH>
                <wp:positionV relativeFrom="paragraph">
                  <wp:posOffset>430316</wp:posOffset>
                </wp:positionV>
                <wp:extent cx="2731902" cy="362098"/>
                <wp:effectExtent l="0" t="0" r="68580" b="76200"/>
                <wp:wrapNone/>
                <wp:docPr id="208" name="Conector recto de flecha 208"/>
                <wp:cNvGraphicFramePr/>
                <a:graphic xmlns:a="http://schemas.openxmlformats.org/drawingml/2006/main">
                  <a:graphicData uri="http://schemas.microsoft.com/office/word/2010/wordprocessingShape">
                    <wps:wsp>
                      <wps:cNvCnPr/>
                      <wps:spPr>
                        <a:xfrm>
                          <a:off x="0" y="0"/>
                          <a:ext cx="2731902" cy="36209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7D37B5F" id="Conector recto de flecha 208" o:spid="_x0000_s1026" type="#_x0000_t32" style="position:absolute;margin-left:58.9pt;margin-top:33.9pt;width:215.1pt;height:28.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prh3AEAAAkEAAAOAAAAZHJzL2Uyb0RvYy54bWysU8uOEzEQvCPxD5bvZCaz0sJGmewhC1wQ&#10;RLB8gNfTzljyS+0mj7+n7UlmESAkEBc/u7qryu31/ck7cQDMNoZeLhetFBB0HGzY9/Lr47tXb6TI&#10;pMKgXAzQyzNkeb95+WJ9TCvo4hjdACg4ScirY+rlSJRWTZP1CF7lRUwQ+NJE9Ip4i/tmQHXk7N41&#10;XdveNseIQ8KoIWc+fZgu5abmNwY0fTImAwnXS+ZGdcQ6PpWx2azVao8qjVZfaKh/YOGVDVx0TvWg&#10;SIlvaH9J5a3GmKOhhY6+icZYDVUDq1m2P6n5MqoEVQubk9NsU/5/afXHww6FHXrZtfxUQXl+pC0/&#10;laaIAsskBhDGgR6VKDHs2DHlFQO3YYeXXU47LPJPBn2ZWZg4VZfPs8twIqH5sHt9s7xrOyk0393c&#10;du1dTdo8oxNmeg/Ri7LoZSZUdj8S05p4LavV6vAhE9dn4BVQSrtQRlLWvQ2DoHNiQYRWhb2DQp7D&#10;S0hTREy064rODib4ZzBsCBOdytRWhK1DcVDcREprCLScM3F0gRnr3AxsK78/Ai/xBQq1Tf8GPCNq&#10;5RhoBnsbIv6uOp2ulM0Uf3Vg0l0seIrDuT5otYb7rXp1+RuloX/cV/jzD958BwAA//8DAFBLAwQU&#10;AAYACAAAACEAyvCapN0AAAAKAQAADwAAAGRycy9kb3ducmV2LnhtbEyPwU7DMBBE70j8g7VI3KjT&#10;qJQQ4lQIiR5BFA5wc+OtHTVeR7GbBL6e7QlOq9GMZt9Um9l3YsQhtoEULBcZCKQmmJasgo/355sC&#10;REyajO4CoYJvjLCpLy8qXZow0RuOu2QFl1AstQKXUl9KGRuHXsdF6JHYO4TB68RysNIMeuJy38k8&#10;y9bS65b4g9M9PjlsjruTV/BqP0ef07aVh/uvn619MUc3JaWur+bHBxAJ5/QXhjM+o0PNTPtwIhNF&#10;x3p5x+hJwfp8OXC7Knjcnp18VYCsK/l/Qv0LAAD//wMAUEsBAi0AFAAGAAgAAAAhALaDOJL+AAAA&#10;4QEAABMAAAAAAAAAAAAAAAAAAAAAAFtDb250ZW50X1R5cGVzXS54bWxQSwECLQAUAAYACAAAACEA&#10;OP0h/9YAAACUAQAACwAAAAAAAAAAAAAAAAAvAQAAX3JlbHMvLnJlbHNQSwECLQAUAAYACAAAACEA&#10;WAaa4dwBAAAJBAAADgAAAAAAAAAAAAAAAAAuAgAAZHJzL2Uyb0RvYy54bWxQSwECLQAUAAYACAAA&#10;ACEAyvCapN0AAAAKAQAADwAAAAAAAAAAAAAAAAA2BAAAZHJzL2Rvd25yZXYueG1sUEsFBgAAAAAE&#10;AAQA8wAAAEAFAAAAAA==&#10;" strokecolor="#5b9bd5 [3204]" strokeweight=".5pt">
                <v:stroke endarrow="block" joinstyle="miter"/>
              </v:shape>
            </w:pict>
          </mc:Fallback>
        </mc:AlternateContent>
      </w:r>
      <w:r>
        <w:rPr>
          <w:noProof/>
          <w:lang w:val="es-MX" w:eastAsia="es-MX"/>
        </w:rPr>
        <mc:AlternateContent>
          <mc:Choice Requires="wps">
            <w:drawing>
              <wp:anchor distT="0" distB="0" distL="114300" distR="114300" simplePos="0" relativeHeight="251815936" behindDoc="0" locked="0" layoutInCell="1" allowOverlap="1" wp14:anchorId="4A6D97D2" wp14:editId="0D943425">
                <wp:simplePos x="0" y="0"/>
                <wp:positionH relativeFrom="column">
                  <wp:posOffset>1009403</wp:posOffset>
                </wp:positionH>
                <wp:positionV relativeFrom="paragraph">
                  <wp:posOffset>430316</wp:posOffset>
                </wp:positionV>
                <wp:extent cx="29688" cy="641267"/>
                <wp:effectExtent l="76200" t="0" r="66040" b="64135"/>
                <wp:wrapNone/>
                <wp:docPr id="348" name="Conector recto de flecha 348"/>
                <wp:cNvGraphicFramePr/>
                <a:graphic xmlns:a="http://schemas.openxmlformats.org/drawingml/2006/main">
                  <a:graphicData uri="http://schemas.microsoft.com/office/word/2010/wordprocessingShape">
                    <wps:wsp>
                      <wps:cNvCnPr/>
                      <wps:spPr>
                        <a:xfrm flipH="1">
                          <a:off x="0" y="0"/>
                          <a:ext cx="29688" cy="64126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C0EE7CF" id="Conector recto de flecha 348" o:spid="_x0000_s1026" type="#_x0000_t32" style="position:absolute;margin-left:79.5pt;margin-top:33.9pt;width:2.35pt;height:50.5pt;flip:x;z-index:251815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5bD4gEAABEEAAAOAAAAZHJzL2Uyb0RvYy54bWysU8uOEzEQvCPxD5bvZJKwCkuUyR6yPA4I&#10;ImA/wOtpZyz5pXaTx9/T9kwGBAhpERfP2O6q7qpub+7O3okjYLYxtHIxm0sBQcfOhkMrH76+fXEr&#10;RSYVOuVigFZeIMu77fNnm1NawzL20XWAgklCXp9SK3uitG6arHvwKs9igsCXJqJXxFs8NB2qE7N7&#10;1yzn81VzitgljBpy5tP74VJuK78xoOmTMRlIuFZybVRXrOtjWZvtRq0PqFJv9ViG+ocqvLKBk05U&#10;94qU+Ib2NypvNcYcDc109E00xmqoGljNYv6Lmi+9SlC1sDk5TTbl/0erPx73KGzXypc33KqgPDdp&#10;x63SFFFg+YgOhHGgeyVKDDt2SnnNwF3Y47jLaY9F/tmg52Cb3vMwVENYojhXvy+T33Amoflw+Xp1&#10;y0k136xuFsvVq0LeDCyFLWGmdxC9KD+tzITKHnri8ob6hgzq+CHTALwCCtiFspKy7k3oBF0SCyO0&#10;KhwcjHlKSFPEDOXXP7o4GOCfwbAxXOaQpo4k7ByKo+JhUlpDoMXExNEFZqxzE3BeHfgrcIwvUKjj&#10;+hTwhKiZY6AJ7G2I+KfsdL6WbIb4qwOD7mLBY+wutbHVGp672pPxjZTB/nlf4T9e8vY7AAAA//8D&#10;AFBLAwQUAAYACAAAACEAoFlVnt8AAAAKAQAADwAAAGRycy9kb3ducmV2LnhtbEyPzU7DMBCE70i8&#10;g7VI3KgDiDQJcSp+mgM9IFGqiqMTL0kgXkex24a3Z3OC2452NPNNvppsL444+s6RgutFBAKpdqaj&#10;RsHuvbxKQPigyejeESr4QQ+r4vws15lxJ3rD4zY0gkPIZ1pBG8KQSenrFq32Czcg8e/TjVYHlmMj&#10;zahPHG57eRNFsbS6I25o9YBPLdbf24PllJfyMV1/vX4km+eN3VelbdapVeryYnq4BxFwCn9mmPEZ&#10;HQpmqtyBjBc967uUtwQF8ZInzIb4dgmimo8kAVnk8v+E4hcAAP//AwBQSwECLQAUAAYACAAAACEA&#10;toM4kv4AAADhAQAAEwAAAAAAAAAAAAAAAAAAAAAAW0NvbnRlbnRfVHlwZXNdLnhtbFBLAQItABQA&#10;BgAIAAAAIQA4/SH/1gAAAJQBAAALAAAAAAAAAAAAAAAAAC8BAABfcmVscy8ucmVsc1BLAQItABQA&#10;BgAIAAAAIQBPM5bD4gEAABEEAAAOAAAAAAAAAAAAAAAAAC4CAABkcnMvZTJvRG9jLnhtbFBLAQIt&#10;ABQABgAIAAAAIQCgWVWe3wAAAAoBAAAPAAAAAAAAAAAAAAAAADwEAABkcnMvZG93bnJldi54bWxQ&#10;SwUGAAAAAAQABADzAAAASAUAAAAA&#10;" strokecolor="#5b9bd5 [3204]" strokeweight=".5pt">
                <v:stroke endarrow="block" joinstyle="miter"/>
              </v:shape>
            </w:pict>
          </mc:Fallback>
        </mc:AlternateContent>
      </w:r>
      <w:r>
        <w:rPr>
          <w:noProof/>
          <w:lang w:val="es-MX" w:eastAsia="es-MX"/>
        </w:rPr>
        <w:drawing>
          <wp:anchor distT="0" distB="0" distL="114300" distR="114300" simplePos="0" relativeHeight="251814912" behindDoc="0" locked="0" layoutInCell="1" allowOverlap="1" wp14:anchorId="6A33D759" wp14:editId="4D746457">
            <wp:simplePos x="0" y="0"/>
            <wp:positionH relativeFrom="column">
              <wp:posOffset>0</wp:posOffset>
            </wp:positionH>
            <wp:positionV relativeFrom="paragraph">
              <wp:posOffset>976580</wp:posOffset>
            </wp:positionV>
            <wp:extent cx="2284697" cy="978807"/>
            <wp:effectExtent l="0" t="0" r="1905" b="0"/>
            <wp:wrapNone/>
            <wp:docPr id="347" name="Imagen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7" name="LookAndFeel-RegistroConductor.jp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2295040" cy="983238"/>
                    </a:xfrm>
                    <a:prstGeom prst="rect">
                      <a:avLst/>
                    </a:prstGeom>
                  </pic:spPr>
                </pic:pic>
              </a:graphicData>
            </a:graphic>
            <wp14:sizeRelH relativeFrom="margin">
              <wp14:pctWidth>0</wp14:pctWidth>
            </wp14:sizeRelH>
            <wp14:sizeRelV relativeFrom="margin">
              <wp14:pctHeight>0</wp14:pctHeight>
            </wp14:sizeRelV>
          </wp:anchor>
        </w:drawing>
      </w:r>
      <w:r w:rsidR="008B773C">
        <w:rPr>
          <w:noProof/>
          <w:lang w:val="es-MX" w:eastAsia="es-MX"/>
        </w:rPr>
        <mc:AlternateContent>
          <mc:Choice Requires="wps">
            <w:drawing>
              <wp:anchor distT="0" distB="0" distL="114300" distR="114300" simplePos="0" relativeHeight="251706368" behindDoc="0" locked="0" layoutInCell="1" allowOverlap="1" wp14:anchorId="70876ED4" wp14:editId="64E65D6A">
                <wp:simplePos x="0" y="0"/>
                <wp:positionH relativeFrom="column">
                  <wp:posOffset>3964675</wp:posOffset>
                </wp:positionH>
                <wp:positionV relativeFrom="paragraph">
                  <wp:posOffset>623864</wp:posOffset>
                </wp:positionV>
                <wp:extent cx="361665" cy="82597"/>
                <wp:effectExtent l="0" t="0" r="76835" b="69850"/>
                <wp:wrapNone/>
                <wp:docPr id="244" name="Conector recto de flecha 244"/>
                <wp:cNvGraphicFramePr/>
                <a:graphic xmlns:a="http://schemas.openxmlformats.org/drawingml/2006/main">
                  <a:graphicData uri="http://schemas.microsoft.com/office/word/2010/wordprocessingShape">
                    <wps:wsp>
                      <wps:cNvCnPr/>
                      <wps:spPr>
                        <a:xfrm>
                          <a:off x="0" y="0"/>
                          <a:ext cx="361665" cy="8259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A6B2D59" id="Conector recto de flecha 244" o:spid="_x0000_s1026" type="#_x0000_t32" style="position:absolute;margin-left:312.2pt;margin-top:49.1pt;width:28.5pt;height:6.5pt;z-index:251706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Rpo2gEAAAcEAAAOAAAAZHJzL2Uyb0RvYy54bWysU8mOEzEQvSPxD5bvpNNhJgxROnPIABcE&#10;EcsHeNzltCVvKhdZ/p6yO+lBgJBAXLzWq3rvuby+P3knDoDZxtDJdjaXAoKOvQ37Tn798vbFnRSZ&#10;VOiViwE6eYYs7zfPn62PaQWLOETXAwpOEvLqmDo5EKVV02Q9gFd5FhMEvjQRvSLe4r7pUR05u3fN&#10;Yj5fNseIfcKoIWc+fRgv5abmNwY0fTQmAwnXSeZGdcQ6Ppax2azVao8qDVZfaKh/YOGVDVx0SvWg&#10;SIlvaH9J5a3GmKOhmY6+icZYDVUDq2nnP6n5PKgEVQubk9NkU/5/afWHww6F7Tu5uLmRIijPj7Tl&#10;p9IUUWCZRA/CONCDEiWGHTumvGLgNuzwsstph0X+yaAvMwsTp+ryeXIZTiQ0H75ctsvlrRSar+4W&#10;t69flZTNEzZhpncQvSiLTmZCZfcDMamRVVuNVof3mUbgFVAKu1BGUta9Cb2gc2I5hFaFvYNLnRLS&#10;FAkj6bqis4MR/gkM28E0xzK1EWHrUBwUt5DSGgK1UyaOLjBjnZuA88rvj8BLfIFCbdK/AU+IWjkG&#10;msDehoi/q06nK2Uzxl8dGHUXCx5jf67PWa3hbqtvcvkZpZ1/3Ff40//dfAcAAP//AwBQSwMEFAAG&#10;AAgAAAAhAJbWOGDeAAAACgEAAA8AAABkcnMvZG93bnJldi54bWxMj8FOwzAMhu9IvEPkSdxY2miq&#10;utJ0mpDYEcTgALesyZJqjVM1WVt4eswJjrY//f7+erf4nk1mjF1ACfk6A2awDbpDK+H97em+BBaT&#10;Qq36gEbCl4mwa25valXpMOOrmY7JMgrBWCkJLqWh4jy2zngV12EwSLdzGL1KNI6W61HNFO57LrKs&#10;4F51SB+cGsyjM+3lePUSXuzH5AUeOn7efn4f7LO+uDlJebda9g/AklnSHwy/+qQODTmdwhV1ZL2E&#10;Qmw2hErYlgIYAUWZ0+JEZJ4L4E3N/1dofgAAAP//AwBQSwECLQAUAAYACAAAACEAtoM4kv4AAADh&#10;AQAAEwAAAAAAAAAAAAAAAAAAAAAAW0NvbnRlbnRfVHlwZXNdLnhtbFBLAQItABQABgAIAAAAIQA4&#10;/SH/1gAAAJQBAAALAAAAAAAAAAAAAAAAAC8BAABfcmVscy8ucmVsc1BLAQItABQABgAIAAAAIQAx&#10;PRpo2gEAAAcEAAAOAAAAAAAAAAAAAAAAAC4CAABkcnMvZTJvRG9jLnhtbFBLAQItABQABgAIAAAA&#10;IQCW1jhg3gAAAAoBAAAPAAAAAAAAAAAAAAAAADQEAABkcnMvZG93bnJldi54bWxQSwUGAAAAAAQA&#10;BADzAAAAPwUAAAAA&#10;" strokecolor="#5b9bd5 [3204]" strokeweight=".5pt">
                <v:stroke endarrow="block" joinstyle="miter"/>
              </v:shape>
            </w:pict>
          </mc:Fallback>
        </mc:AlternateContent>
      </w:r>
      <w:r w:rsidR="008B773C">
        <w:rPr>
          <w:noProof/>
          <w:lang w:val="es-MX" w:eastAsia="es-MX"/>
        </w:rPr>
        <mc:AlternateContent>
          <mc:Choice Requires="wps">
            <w:drawing>
              <wp:anchor distT="0" distB="0" distL="114300" distR="114300" simplePos="0" relativeHeight="251705344" behindDoc="0" locked="0" layoutInCell="1" allowOverlap="1" wp14:anchorId="72ED87A0" wp14:editId="5D5D5321">
                <wp:simplePos x="0" y="0"/>
                <wp:positionH relativeFrom="column">
                  <wp:posOffset>3357349</wp:posOffset>
                </wp:positionH>
                <wp:positionV relativeFrom="paragraph">
                  <wp:posOffset>467625</wp:posOffset>
                </wp:positionV>
                <wp:extent cx="204717" cy="109182"/>
                <wp:effectExtent l="38100" t="0" r="24130" b="62865"/>
                <wp:wrapNone/>
                <wp:docPr id="243" name="Conector recto de flecha 243"/>
                <wp:cNvGraphicFramePr/>
                <a:graphic xmlns:a="http://schemas.openxmlformats.org/drawingml/2006/main">
                  <a:graphicData uri="http://schemas.microsoft.com/office/word/2010/wordprocessingShape">
                    <wps:wsp>
                      <wps:cNvCnPr/>
                      <wps:spPr>
                        <a:xfrm flipH="1">
                          <a:off x="0" y="0"/>
                          <a:ext cx="204717" cy="10918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AEC45F4" id="Conector recto de flecha 243" o:spid="_x0000_s1026" type="#_x0000_t32" style="position:absolute;margin-left:264.35pt;margin-top:36.8pt;width:16.1pt;height:8.6pt;flip:x;z-index:251705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Llv24gEAABIEAAAOAAAAZHJzL2Uyb0RvYy54bWysU9uO0zAQfUfiHyy/0yRlxS5V033ocnlA&#10;UHH5AK8zbiz5pvHQy98zdtqAACGBeJnE9pwzc47H6/uTd+IAmG0MvewWrRQQdBxs2Pfyy+fXz+6k&#10;yKTCoFwM0MszZHm/efpkfUwrWMYxugFQMEnIq2Pq5UiUVk2T9Qhe5UVMEPjQRPSKeIn7ZkB1ZHbv&#10;mmXbvmiOEYeEUUPOvPswHcpN5TcGNH0wJgMJ10vujWrEGh9LbDZrtdqjSqPVlzbUP3ThlQ1cdKZ6&#10;UKTEV7S/UHmrMeZoaKGjb6IxVkPVwGq69ic1n0aVoGphc3Kabcr/j1a/P+xQ2KGXy5vnUgTl+ZK2&#10;fFWaIgosHzGAMA70qETJYceOKa8YuA07vKxy2mGRfzLoOdmmtzwM1RCWKE7V7/PsN5xIaN5ctje3&#10;3a0Umo+69mV3tyzszURT6BJmegPRi/LTy0yo7H4k7m9qcCqhDu8yTcAroIBdKJGUda/CIOicWBmh&#10;VWHv4FKnpDRFzdR//aOzgwn+EQw7w31OZepMwtahOCieJqU1BOpmJs4uMGOdm4FtteCPwEt+gUKd&#10;178Bz4haOQaawd6GiL+rTqdry2bKvzow6S4WPMbhXG+2WsODV+/k8kjKZP+4rvDvT3nzDQAA//8D&#10;AFBLAwQUAAYACAAAACEAtU8SF+AAAAAJAQAADwAAAGRycy9kb3ducmV2LnhtbEyPTU/DMAxA70j8&#10;h8hI3FjC0Lq2NJ34WA/sgMQ2IY5pa9pC41RNtpV/P3OCo+Wn5+dsNdleHHH0nSMNtzMFAqlydUeN&#10;hv2uuIlB+GCoNr0j1PCDHlb55UVm0tqd6A2P29AIlpBPjYY2hCGV0lctWuNnbkDi3acbrQk8jo2s&#10;R3Niue3lXKlIWtMRX2jNgE8tVt/bg2XLS/GYrL9eP+LN88a+l4Vt1onV+vpqergHEXAKfzD85nM6&#10;5NxUugPVXvQaFvN4yaiG5V0EgoFFpBIQpYZExSDzTP7/ID8DAAD//wMAUEsBAi0AFAAGAAgAAAAh&#10;ALaDOJL+AAAA4QEAABMAAAAAAAAAAAAAAAAAAAAAAFtDb250ZW50X1R5cGVzXS54bWxQSwECLQAU&#10;AAYACAAAACEAOP0h/9YAAACUAQAACwAAAAAAAAAAAAAAAAAvAQAAX3JlbHMvLnJlbHNQSwECLQAU&#10;AAYACAAAACEAyS5b9uIBAAASBAAADgAAAAAAAAAAAAAAAAAuAgAAZHJzL2Uyb0RvYy54bWxQSwEC&#10;LQAUAAYACAAAACEAtU8SF+AAAAAJAQAADwAAAAAAAAAAAAAAAAA8BAAAZHJzL2Rvd25yZXYueG1s&#10;UEsFBgAAAAAEAAQA8wAAAEkFAAAAAA==&#10;" strokecolor="#5b9bd5 [3204]" strokeweight=".5pt">
                <v:stroke endarrow="block" joinstyle="miter"/>
              </v:shape>
            </w:pict>
          </mc:Fallback>
        </mc:AlternateContent>
      </w:r>
      <w:r w:rsidR="008B773C">
        <w:rPr>
          <w:noProof/>
          <w:lang w:val="es-MX" w:eastAsia="es-MX"/>
        </w:rPr>
        <mc:AlternateContent>
          <mc:Choice Requires="wps">
            <w:drawing>
              <wp:anchor distT="0" distB="0" distL="114300" distR="114300" simplePos="0" relativeHeight="251704320" behindDoc="0" locked="0" layoutInCell="1" allowOverlap="1" wp14:anchorId="18AA5894" wp14:editId="5E3A73B6">
                <wp:simplePos x="0" y="0"/>
                <wp:positionH relativeFrom="column">
                  <wp:posOffset>3357349</wp:posOffset>
                </wp:positionH>
                <wp:positionV relativeFrom="paragraph">
                  <wp:posOffset>269733</wp:posOffset>
                </wp:positionV>
                <wp:extent cx="307075" cy="27295"/>
                <wp:effectExtent l="38100" t="57150" r="0" b="87630"/>
                <wp:wrapNone/>
                <wp:docPr id="242" name="Conector recto de flecha 242"/>
                <wp:cNvGraphicFramePr/>
                <a:graphic xmlns:a="http://schemas.openxmlformats.org/drawingml/2006/main">
                  <a:graphicData uri="http://schemas.microsoft.com/office/word/2010/wordprocessingShape">
                    <wps:wsp>
                      <wps:cNvCnPr/>
                      <wps:spPr>
                        <a:xfrm flipH="1">
                          <a:off x="0" y="0"/>
                          <a:ext cx="307075" cy="2729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57FBDB6" id="Conector recto de flecha 242" o:spid="_x0000_s1026" type="#_x0000_t32" style="position:absolute;margin-left:264.35pt;margin-top:21.25pt;width:24.2pt;height:2.15pt;flip:x;z-index:251704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EfR4gEAABEEAAAOAAAAZHJzL2Uyb0RvYy54bWysU8uu0zAQ3SPxD5b3NGngcqFqehe9PBYI&#10;Kh4f4OuMG0t+aTz08feMnTYgQEggNpPYnnNmzvF4fXfyThwAs42hl8tFKwUEHQcb9r388vn1kxdS&#10;ZFJhUC4G6OUZsrzbPH60PqYVdHGMbgAUTBLy6ph6ORKlVdNkPYJXeRETBD40Eb0iXuK+GVAdmd27&#10;pmvb580x4pAwasiZd++nQ7mp/MaApg/GZCDhesm9UY1Y40OJzWatVntUabT60ob6hy68soGLzlT3&#10;ipT4ivYXKm81xhwNLXT0TTTGaqgaWM2y/UnNp1ElqFrYnJxmm/L/o9XvDzsUduhl96yTIijPl7Tl&#10;q9IUUWD5iAGEcaBHJUoOO3ZMecXAbdjhZZXTDov8k0HPyTa95WGohrBEcap+n2e/4URC8+bT9ra9&#10;vZFC81F32728KeTNxFLYEmZ6A9GL8tPLTKjsfiRub+pvqqAO7zJNwCuggF0okZR1r8Ig6JxYGKFV&#10;Ye/gUqekNEXM1H79o7ODCf4RDBvDbU5l6kjC1qE4KB4mpTUEWs5MnF1gxjo3A9vqwB+Bl/wChTqu&#10;fwOeEbVyDDSDvQ0Rf1edTteWzZR/dWDSXSx4iMO5Xmy1hueu3snljZTB/nFd4d9f8uYbAAAA//8D&#10;AFBLAwQUAAYACAAAACEASMyUN+AAAAAJAQAADwAAAGRycy9kb3ducmV2LnhtbEyPTU+DQBCG7yb+&#10;h82YeLNLiRSKLI0f5WAPJlZjPC7sCCg7S9hti//e8aTHmXnzzPMWm9kO4oiT7x0pWC4iEEiNMz21&#10;Cl5fqqsMhA+ajB4coYJv9LApz88KnRt3omc87kMrGEI+1wq6EMZcSt90aLVfuBGJbx9usjrwOLXS&#10;TPrEcDvIOIpW0uqe+EOnR7zvsPnaHyxTHqu79fbz6T3bPezsW13Zdru2Sl1ezLc3IALO4S8Mv/qs&#10;DiU71e5AxotBQRJnKUcVXMcJCA4kaboEUfNilYEsC/m/QfkDAAD//wMAUEsBAi0AFAAGAAgAAAAh&#10;ALaDOJL+AAAA4QEAABMAAAAAAAAAAAAAAAAAAAAAAFtDb250ZW50X1R5cGVzXS54bWxQSwECLQAU&#10;AAYACAAAACEAOP0h/9YAAACUAQAACwAAAAAAAAAAAAAAAAAvAQAAX3JlbHMvLnJlbHNQSwECLQAU&#10;AAYACAAAACEA+rBH0eIBAAARBAAADgAAAAAAAAAAAAAAAAAuAgAAZHJzL2Uyb0RvYy54bWxQSwEC&#10;LQAUAAYACAAAACEASMyUN+AAAAAJAQAADwAAAAAAAAAAAAAAAAA8BAAAZHJzL2Rvd25yZXYueG1s&#10;UEsFBgAAAAAEAAQA8wAAAEkFAAAAAA==&#10;" strokecolor="#5b9bd5 [3204]" strokeweight=".5pt">
                <v:stroke endarrow="block" joinstyle="miter"/>
              </v:shape>
            </w:pict>
          </mc:Fallback>
        </mc:AlternateContent>
      </w:r>
      <w:r w:rsidR="008B773C">
        <w:rPr>
          <w:noProof/>
          <w:lang w:val="es-MX" w:eastAsia="es-MX"/>
        </w:rPr>
        <mc:AlternateContent>
          <mc:Choice Requires="wps">
            <w:drawing>
              <wp:anchor distT="0" distB="0" distL="114300" distR="114300" simplePos="0" relativeHeight="251703296" behindDoc="0" locked="0" layoutInCell="1" allowOverlap="1" wp14:anchorId="41A2CE3B" wp14:editId="6D72BEE5">
                <wp:simplePos x="0" y="0"/>
                <wp:positionH relativeFrom="column">
                  <wp:posOffset>3357349</wp:posOffset>
                </wp:positionH>
                <wp:positionV relativeFrom="paragraph">
                  <wp:posOffset>17249</wp:posOffset>
                </wp:positionV>
                <wp:extent cx="163773" cy="109903"/>
                <wp:effectExtent l="38100" t="38100" r="27305" b="23495"/>
                <wp:wrapNone/>
                <wp:docPr id="241" name="Conector recto de flecha 241"/>
                <wp:cNvGraphicFramePr/>
                <a:graphic xmlns:a="http://schemas.openxmlformats.org/drawingml/2006/main">
                  <a:graphicData uri="http://schemas.microsoft.com/office/word/2010/wordprocessingShape">
                    <wps:wsp>
                      <wps:cNvCnPr/>
                      <wps:spPr>
                        <a:xfrm flipH="1" flipV="1">
                          <a:off x="0" y="0"/>
                          <a:ext cx="163773" cy="10990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4E536E5" id="Conector recto de flecha 241" o:spid="_x0000_s1026" type="#_x0000_t32" style="position:absolute;margin-left:264.35pt;margin-top:1.35pt;width:12.9pt;height:8.65pt;flip:x y;z-index:251703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FRPN5wEAABwEAAAOAAAAZHJzL2Uyb0RvYy54bWysU0uPEzEMviPxH6Lc6UxbtMtWne6hy+OA&#10;oOJ1z2acTqS85Jg+/j1Oph0QICEQF08y9mf7++ys70/eiQNgtjF0cj5rpYCgY2/DvpOfP7169kKK&#10;TCr0ysUAnTxDlvebp0/Wx7SCRRyi6wEFJwl5dUydHIjSqmmyHsCrPIsJAjtNRK+Ir7hvelRHzu5d&#10;s2jbm+YYsU8YNeTMfx9Gp9zU/MaApvfGZCDhOsm9UbVY7WOxzWatVntUabD60ob6hy68soGLTqke&#10;FCnxFe0vqbzVGHM0NNPRN9EYq6FyYDbz9ic2HweVoHJhcXKaZMr/L61+d9ihsH0nF8/nUgTleUhb&#10;HpWmiALLR/QgjAM9KFFiWLFjyisGbsMOL7ecdljonwx6DrbpDS+DrKcv5VR8TFacqvLnSXk4kdD8&#10;c36zvL1dSqHZNW/v7tplqdOMCQs4YabXEL0oh05mQmX3A3GnY6tjCXV4m2kEXgEF7EKxpKx7GXpB&#10;58QcCa0KeweXOiWkKbxGJvVEZwcj/AMY1qj0WZnU7YStQ3FQvFdKawhUleGOXeDoAjPWuQnY/hl4&#10;iS9QqJv7N+AJUSvHQBPY2xDxd9XpdG3ZjPFXBUbeRYLH2J/rjKs0vIJ1JpfnUnb8x3uFf3/Um28A&#10;AAD//wMAUEsDBBQABgAIAAAAIQCmmWUN3gAAAAgBAAAPAAAAZHJzL2Rvd25yZXYueG1sTI/BTsMw&#10;EETvSPyDtUjcqE2EaRPiVCiiEtxo4QO2yZIEYjuNnTb061lOcFqNZjT7Jl/PthdHGkPnnYHbhQJB&#10;rvJ15xoD72+bmxWIENHV2HtHBr4pwLq4vMgxq/3Jbem4i43gEhcyNNDGOGRShqoli2HhB3LsffjR&#10;YmQ5NrIe8cTltpeJUvfSYuf4Q4sDlS1VX7vJGjjM5efTOcXN8+vyfHjpynQqdWrM9dX8+AAi0hz/&#10;wvCLz+hQMNPeT64Oojegk9WSowYSPuxrfadB7FkrBbLI5f8BxQ8AAAD//wMAUEsBAi0AFAAGAAgA&#10;AAAhALaDOJL+AAAA4QEAABMAAAAAAAAAAAAAAAAAAAAAAFtDb250ZW50X1R5cGVzXS54bWxQSwEC&#10;LQAUAAYACAAAACEAOP0h/9YAAACUAQAACwAAAAAAAAAAAAAAAAAvAQAAX3JlbHMvLnJlbHNQSwEC&#10;LQAUAAYACAAAACEAehUTzecBAAAcBAAADgAAAAAAAAAAAAAAAAAuAgAAZHJzL2Uyb0RvYy54bWxQ&#10;SwECLQAUAAYACAAAACEAppllDd4AAAAIAQAADwAAAAAAAAAAAAAAAABBBAAAZHJzL2Rvd25yZXYu&#10;eG1sUEsFBgAAAAAEAAQA8wAAAEwFAAAAAA==&#10;" strokecolor="#5b9bd5 [3204]" strokeweight=".5pt">
                <v:stroke endarrow="block" joinstyle="miter"/>
              </v:shape>
            </w:pict>
          </mc:Fallback>
        </mc:AlternateContent>
      </w:r>
      <w:r w:rsidR="008B773C">
        <w:rPr>
          <w:noProof/>
          <w:lang w:val="es-MX" w:eastAsia="es-MX"/>
        </w:rPr>
        <mc:AlternateContent>
          <mc:Choice Requires="wps">
            <w:drawing>
              <wp:anchor distT="0" distB="0" distL="114300" distR="114300" simplePos="0" relativeHeight="251697152" behindDoc="0" locked="0" layoutInCell="1" allowOverlap="1" wp14:anchorId="126A22F6" wp14:editId="6A83B6A1">
                <wp:simplePos x="0" y="0"/>
                <wp:positionH relativeFrom="column">
                  <wp:posOffset>793315</wp:posOffset>
                </wp:positionH>
                <wp:positionV relativeFrom="paragraph">
                  <wp:posOffset>6560763</wp:posOffset>
                </wp:positionV>
                <wp:extent cx="45719" cy="1235122"/>
                <wp:effectExtent l="76200" t="0" r="50165" b="60325"/>
                <wp:wrapNone/>
                <wp:docPr id="237" name="Conector recto de flecha 237"/>
                <wp:cNvGraphicFramePr/>
                <a:graphic xmlns:a="http://schemas.openxmlformats.org/drawingml/2006/main">
                  <a:graphicData uri="http://schemas.microsoft.com/office/word/2010/wordprocessingShape">
                    <wps:wsp>
                      <wps:cNvCnPr/>
                      <wps:spPr>
                        <a:xfrm flipH="1">
                          <a:off x="0" y="0"/>
                          <a:ext cx="45719" cy="123512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7D08369" id="Conector recto de flecha 237" o:spid="_x0000_s1026" type="#_x0000_t32" style="position:absolute;margin-left:62.45pt;margin-top:516.6pt;width:3.6pt;height:97.25pt;flip:x;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MRA4wEAABIEAAAOAAAAZHJzL2Uyb0RvYy54bWysU9uO0zAQfUfiHyy/s2myLAtV033ocnlA&#10;UC3wAV5n3FjyTeOhl79n7LQBAUIC8TKJ7Tln5hyPV3dH78QeMNsYetleLaSAoONgw66XXz6/efZS&#10;ikwqDMrFAL08QZZ366dPVoe0hC6O0Q2AgklCXh5SL0eitGyarEfwKl/FBIEPTUSviJe4awZUB2b3&#10;rukWixfNIeKQMGrImXfvp0O5rvzGgKaPxmQg4XrJvVGNWONjic16pZY7VGm0+tyG+ocuvLKBi85U&#10;94qU+Ir2FypvNcYcDV3p6JtojNVQNbCadvGTmk+jSlC1sDk5zTbl/0erP+y3KOzQy+76VoqgPF/S&#10;hq9KU0SB5SMGEMaBHpUoOezYIeUlAzdhi+dVTlss8o8GPSfb9I6HoRrCEsWx+n2a/YYjCc2bz29u&#10;21dSaD5pu+ubtusKezPRFLqEmd5C9KL89DITKrsbifubGpxKqP37TBPwAihgF0okZd3rMAg6JVZG&#10;aFXYOTjXKSlNUTP1X//o5GCCP4BhZ7jPqUydSdg4FHvF06S0hkDtzMTZBWasczNwUS34I/CcX6BQ&#10;5/VvwDOiVo6BZrC3IeLvqtPx0rKZ8i8OTLqLBY9xONWbrdbw4NU7OT+SMtk/riv8+1NefwMAAP//&#10;AwBQSwMEFAAGAAgAAAAhAF7/NyzhAAAADQEAAA8AAABkcnMvZG93bnJldi54bWxMj81OwzAQhO9I&#10;vIO1SNyo0wTRJsSp+GkO9IBEQYijEy9JIF5HsduGt2dzgtuO5tPsTL6ZbC+OOPrOkYLlIgKBVDvT&#10;UaPg7bW8WoPwQZPRvSNU8IMeNsX5Wa4z4070gsd9aASHkM+0gjaEIZPS1y1a7RduQGLv041WB5Zj&#10;I82oTxxuexlH0Y20uiP+0OoBH1qsv/cHyylP5X26/Xr+WO8ed/a9Km2zTa1SlxfT3S2IgFP4g2Gu&#10;z9Wh4E6VO5DxomcdX6eM8hElSQxiRpJ4CaKavXi1Alnk8v+K4hcAAP//AwBQSwECLQAUAAYACAAA&#10;ACEAtoM4kv4AAADhAQAAEwAAAAAAAAAAAAAAAAAAAAAAW0NvbnRlbnRfVHlwZXNdLnhtbFBLAQIt&#10;ABQABgAIAAAAIQA4/SH/1gAAAJQBAAALAAAAAAAAAAAAAAAAAC8BAABfcmVscy8ucmVsc1BLAQIt&#10;ABQABgAIAAAAIQCgHMRA4wEAABIEAAAOAAAAAAAAAAAAAAAAAC4CAABkcnMvZTJvRG9jLnhtbFBL&#10;AQItABQABgAIAAAAIQBe/zcs4QAAAA0BAAAPAAAAAAAAAAAAAAAAAD0EAABkcnMvZG93bnJldi54&#10;bWxQSwUGAAAAAAQABADzAAAASwUAAAAA&#10;" strokecolor="#5b9bd5 [3204]" strokeweight=".5pt">
                <v:stroke endarrow="block" joinstyle="miter"/>
              </v:shape>
            </w:pict>
          </mc:Fallback>
        </mc:AlternateContent>
      </w:r>
      <w:r w:rsidR="008B773C">
        <w:rPr>
          <w:noProof/>
          <w:lang w:val="es-MX" w:eastAsia="es-MX"/>
        </w:rPr>
        <mc:AlternateContent>
          <mc:Choice Requires="wps">
            <w:drawing>
              <wp:anchor distT="0" distB="0" distL="114300" distR="114300" simplePos="0" relativeHeight="251695104" behindDoc="0" locked="0" layoutInCell="1" allowOverlap="1" wp14:anchorId="48F080D0" wp14:editId="37639559">
                <wp:simplePos x="0" y="0"/>
                <wp:positionH relativeFrom="column">
                  <wp:posOffset>2060812</wp:posOffset>
                </wp:positionH>
                <wp:positionV relativeFrom="paragraph">
                  <wp:posOffset>5238238</wp:posOffset>
                </wp:positionV>
                <wp:extent cx="307075" cy="101638"/>
                <wp:effectExtent l="38100" t="0" r="17145" b="69850"/>
                <wp:wrapNone/>
                <wp:docPr id="235" name="Conector recto de flecha 235"/>
                <wp:cNvGraphicFramePr/>
                <a:graphic xmlns:a="http://schemas.openxmlformats.org/drawingml/2006/main">
                  <a:graphicData uri="http://schemas.microsoft.com/office/word/2010/wordprocessingShape">
                    <wps:wsp>
                      <wps:cNvCnPr/>
                      <wps:spPr>
                        <a:xfrm flipH="1">
                          <a:off x="0" y="0"/>
                          <a:ext cx="307075" cy="10163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B8879B8" id="Conector recto de flecha 235" o:spid="_x0000_s1026" type="#_x0000_t32" style="position:absolute;margin-left:162.25pt;margin-top:412.45pt;width:24.2pt;height:8pt;flip:x;z-index:251695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UoO4wEAABIEAAAOAAAAZHJzL2Uyb0RvYy54bWysU8mO2zAMvRfoPwi6N3YSdGYQxJlDpsuh&#10;aIMuH6CRqViANlBslr8vJSdu0RYFOpgLbUl8j3xP1Pr+5J04AGYbQyfns1YKCDr2Nuw7+e3r21d3&#10;UmRSoVcuBujkGbK837x8sT6mFSziEF0PKJgk5NUxdXIgSqumyXoAr/IsJgh8aCJ6RbzEfdOjOjK7&#10;d82ibW+aY8Q+YdSQM+8+jIdyU/mNAU2fjMlAwnWSe6MascbHEpvNWq32qNJg9aUN9YQuvLKBi05U&#10;D4qU+I72DypvNcYcDc109E00xmqoGljNvP1NzZdBJaha2JycJpvy89Hqj4cdCtt3crF8LUVQni9p&#10;y1elKaLA8hE9CONAD0qUHHbsmPKKgduww8sqpx0W+SeDnpNtes/DUA1hieJU/T5PfsOJhObNZXvb&#10;3nJVzUfzdn6zvCvszUhT6BJmegfRi/LTyUyo7H4g7m9scCyhDh8yjcAroIBdKJGUdW9CL+icWBmh&#10;VWHv4FKnpDRFzdh//aOzgxH+GQw7w32OZepMwtahOCieJqU1BJpPTJxdYMY6NwHbasE/gZf8AoU6&#10;r/8DnhC1cgw0gb0NEf9WnU7Xls2Yf3Vg1F0seIz9ud5stYYHr97J5ZGUyf51XeE/n/LmBwAAAP//&#10;AwBQSwMEFAAGAAgAAAAhACCzxFbhAAAACwEAAA8AAABkcnMvZG93bnJldi54bWxMj01Pg0AQhu8m&#10;/ofNmHizixQVkKXxoxzag4nVGI8LOwLKzhJ22+K/dzzpbT6evPNMsZrtIA44+d6RgstFBAKpcaan&#10;VsHrS3WRgvBBk9GDI1TwjR5W5elJoXPjjvSMh11oBYeQz7WCLoQxl9I3HVrtF25E4t2Hm6wO3E6t&#10;NJM+crgdZBxF19LqnvhCp0d86LD52u0tp2yq+2z9+fSebh+39q2ubLvOrFLnZ/PdLYiAc/iD4Vef&#10;1aFkp9rtyXgxKFjGyRWjCtI4yUAwsbyJuah5kkQZyLKQ/38ofwAAAP//AwBQSwECLQAUAAYACAAA&#10;ACEAtoM4kv4AAADhAQAAEwAAAAAAAAAAAAAAAAAAAAAAW0NvbnRlbnRfVHlwZXNdLnhtbFBLAQIt&#10;ABQABgAIAAAAIQA4/SH/1gAAAJQBAAALAAAAAAAAAAAAAAAAAC8BAABfcmVscy8ucmVsc1BLAQIt&#10;ABQABgAIAAAAIQCZZUoO4wEAABIEAAAOAAAAAAAAAAAAAAAAAC4CAABkcnMvZTJvRG9jLnhtbFBL&#10;AQItABQABgAIAAAAIQAgs8RW4QAAAAsBAAAPAAAAAAAAAAAAAAAAAD0EAABkcnMvZG93bnJldi54&#10;bWxQSwUGAAAAAAQABADzAAAASwUAAAAA&#10;" strokecolor="#5b9bd5 [3204]" strokeweight=".5pt">
                <v:stroke endarrow="block" joinstyle="miter"/>
              </v:shape>
            </w:pict>
          </mc:Fallback>
        </mc:AlternateContent>
      </w:r>
      <w:r w:rsidR="008B773C" w:rsidRPr="005C6AE8">
        <w:rPr>
          <w:noProof/>
          <w:lang w:val="es-MX" w:eastAsia="es-MX"/>
        </w:rPr>
        <mc:AlternateContent>
          <mc:Choice Requires="wps">
            <w:drawing>
              <wp:anchor distT="45720" distB="45720" distL="114300" distR="114300" simplePos="0" relativeHeight="251694080" behindDoc="0" locked="0" layoutInCell="1" allowOverlap="1" wp14:anchorId="637C0285" wp14:editId="5E07AE1D">
                <wp:simplePos x="0" y="0"/>
                <wp:positionH relativeFrom="column">
                  <wp:posOffset>2333767</wp:posOffset>
                </wp:positionH>
                <wp:positionV relativeFrom="paragraph">
                  <wp:posOffset>4992854</wp:posOffset>
                </wp:positionV>
                <wp:extent cx="229870" cy="246380"/>
                <wp:effectExtent l="0" t="0" r="17780" b="20320"/>
                <wp:wrapSquare wrapText="bothSides"/>
                <wp:docPr id="23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40866617" w14:textId="77777777" w:rsidR="00AF38E9" w:rsidRPr="005C6AE8" w:rsidRDefault="00AF38E9" w:rsidP="008B773C">
                            <w:pPr>
                              <w:rPr>
                                <w:sz w:val="18"/>
                                <w:lang w:val="es-MX"/>
                              </w:rPr>
                            </w:pPr>
                            <w:r>
                              <w:rPr>
                                <w:sz w:val="18"/>
                                <w:lang w:val="es-MX"/>
                              </w:rPr>
                              <w:t>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37C0285" id="_x0000_s1031" type="#_x0000_t202" style="position:absolute;margin-left:183.75pt;margin-top:393.15pt;width:18.1pt;height:19.4pt;z-index:2516940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vVLQIAAFMEAAAOAAAAZHJzL2Uyb0RvYy54bWysVNtu2zAMfR+wfxD0vjhxkzYx4hRdugwD&#10;ugvQ7QMYSY6FyaInKbG7ry8lJ1nQbS/D/CCIInVEnkN6eds3hh2U8xptySejMWfKCpTa7kr+7evm&#10;zZwzH8BKMGhVyZ+U57er16+WXVuoHGs0UjlGINYXXVvyOoS2yDIvatWAH2GrLDkrdA0EMt0ukw46&#10;Qm9Mlo/H11mHTrYOhfKeTu8HJ18l/KpSInyuKq8CMyWn3EJaXVq3cc1WSyh2Dtpai2Ma8A9ZNKAt&#10;PXqGuocAbO/0b1CNFg49VmEksMmwqrRQqQaqZjJ+Uc1jDa1KtRA5vj3T5P8frPh0+OKYliXPr6ac&#10;WWhIpPUepEMmFQuqD8jySFPX+oKiH1uKD/1b7EnuVLJvH1B898ziuga7U3fOYVcrkJTmJN7MLq4O&#10;OD6CbLuPKOk12AdMQH3lmsghscIIneR6OktEeTBBh3m+mN+QR5Arn15fzZOEGRSny63z4b3ChsVN&#10;yR11QAKHw4MPMRkoTiHxLY9Gy402Jhlut10bxw5A3bJJX8r/RZixrCv5YpbPhvr/CjFO358gGh2o&#10;7Y1uSj4/B0ERWXtnZWrKANoMe0rZ2CONkbmBw9Bv+yTc7KTOFuUT8epw6HKaStrU6H5y1lGHl9z/&#10;2INTnJkPlrRZTKbTOBLJmM5ucjLcpWd76QErCKrkgbNhuw5pjCJvFu9Iw0onfqPYQybHlKlzE+3H&#10;KYujcWmnqF//gtUzAAAA//8DAFBLAwQUAAYACAAAACEA/W5Ii+EAAAALAQAADwAAAGRycy9kb3du&#10;cmV2LnhtbEyPwU7DMAxA70j8Q2QkLmhLt25tKU0nhARiN9gQXLPGaysSpyRZV/6ecIKj5afn52oz&#10;Gc1GdL63JGAxT4AhNVb11Ap42z/OCmA+SFJSW0IB3+hhU19eVLJU9kyvOO5Cy6KEfCkFdCEMJee+&#10;6dBIP7cDUtwdrTMyxNG1XDl5jnKj+TJJMm5kT/FCJwd86LD53J2MgGL1PH74bfry3mRHfRtu8vHp&#10;ywlxfTXd3wELOIU/GH7zYzrUselgT6Q80wLSLF9HVEBeZCmwSKySNAd2iPrlegG8rvj/H+ofAAAA&#10;//8DAFBLAQItABQABgAIAAAAIQC2gziS/gAAAOEBAAATAAAAAAAAAAAAAAAAAAAAAABbQ29udGVu&#10;dF9UeXBlc10ueG1sUEsBAi0AFAAGAAgAAAAhADj9If/WAAAAlAEAAAsAAAAAAAAAAAAAAAAALwEA&#10;AF9yZWxzLy5yZWxzUEsBAi0AFAAGAAgAAAAhAL+Rq9UtAgAAUwQAAA4AAAAAAAAAAAAAAAAALgIA&#10;AGRycy9lMm9Eb2MueG1sUEsBAi0AFAAGAAgAAAAhAP1uSIvhAAAACwEAAA8AAAAAAAAAAAAAAAAA&#10;hwQAAGRycy9kb3ducmV2LnhtbFBLBQYAAAAABAAEAPMAAACVBQAAAAA=&#10;">
                <v:textbox>
                  <w:txbxContent>
                    <w:p w14:paraId="40866617" w14:textId="77777777" w:rsidR="00AF38E9" w:rsidRPr="005C6AE8" w:rsidRDefault="00AF38E9" w:rsidP="008B773C">
                      <w:pPr>
                        <w:rPr>
                          <w:sz w:val="18"/>
                          <w:lang w:val="es-MX"/>
                        </w:rPr>
                      </w:pPr>
                      <w:r>
                        <w:rPr>
                          <w:sz w:val="18"/>
                          <w:lang w:val="es-MX"/>
                        </w:rPr>
                        <w:t>A</w:t>
                      </w:r>
                    </w:p>
                  </w:txbxContent>
                </v:textbox>
                <w10:wrap type="square"/>
              </v:shape>
            </w:pict>
          </mc:Fallback>
        </mc:AlternateContent>
      </w:r>
      <w:r w:rsidR="008B773C" w:rsidRPr="005C6AE8">
        <w:rPr>
          <w:noProof/>
          <w:lang w:val="es-MX" w:eastAsia="es-MX"/>
        </w:rPr>
        <mc:AlternateContent>
          <mc:Choice Requires="wps">
            <w:drawing>
              <wp:anchor distT="45720" distB="45720" distL="114300" distR="114300" simplePos="0" relativeHeight="251692032" behindDoc="0" locked="0" layoutInCell="1" allowOverlap="1" wp14:anchorId="2D45DE3F" wp14:editId="471A90BD">
                <wp:simplePos x="0" y="0"/>
                <wp:positionH relativeFrom="column">
                  <wp:posOffset>3206338</wp:posOffset>
                </wp:positionH>
                <wp:positionV relativeFrom="paragraph">
                  <wp:posOffset>5555780</wp:posOffset>
                </wp:positionV>
                <wp:extent cx="229870" cy="246380"/>
                <wp:effectExtent l="0" t="0" r="17780" b="20320"/>
                <wp:wrapSquare wrapText="bothSides"/>
                <wp:docPr id="23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3AC4FC41" w14:textId="0F4D0C1D" w:rsidR="00AF38E9" w:rsidRPr="005C6AE8" w:rsidRDefault="00AF38E9" w:rsidP="008B773C">
                            <w:pPr>
                              <w:rPr>
                                <w:sz w:val="18"/>
                                <w:lang w:val="es-MX"/>
                              </w:rPr>
                            </w:pPr>
                            <w:r>
                              <w:rPr>
                                <w:sz w:val="18"/>
                                <w:lang w:val="es-MX"/>
                              </w:rPr>
                              <w:t>B</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D45DE3F" id="_x0000_s1032" type="#_x0000_t202" style="position:absolute;margin-left:252.45pt;margin-top:437.45pt;width:18.1pt;height:19.4pt;z-index:2516920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IZGkLQIAAFMEAAAOAAAAZHJzL2Uyb0RvYy54bWysVNtu2zAMfR+wfxD0vjhxLk2NOEWXLsOA&#10;7gJ0+wBGkmNhsuhJSuzu60vJaRZ028swPwiiSB2R55Be3fSNYUflvEZb8slozJmyAqW2+5J/+7p9&#10;s+TMB7ASDFpV8kfl+c369atV1xYqxxqNVI4RiPVF15a8DqEtssyLWjXgR9gqS84KXQOBTLfPpIOO&#10;0BuT5ePxIuvQydahUN7T6d3g5OuEX1VKhM9V5VVgpuSUW0irS+surtl6BcXeQVtrcUoD/iGLBrSl&#10;R89QdxCAHZz+DarRwqHHKowENhlWlRYq1UDVTMYvqnmooVWpFiLHt2ea/P+DFZ+OXxzTsuT5dMqZ&#10;hYZE2hxAOmRSsaD6gCyPNHWtLyj6oaX40L/FnuROJfv2HsV3zyxuarB7descdrUCSWlO4s3s4uqA&#10;4yPIrvuIkl6DQ8AE1FeuiRwSK4zQSa7Hs0SUBxN0mOfXyyvyCHLls8V0mSTMoHi+3Dof3itsWNyU&#10;3FEHJHA43vsQk4HiOSS+5dFoudXGJMPtdxvj2BGoW7bpS/m/CDOWdSW/nufzof6/QozT9yeIRgdq&#10;e6Obki/PQVBE1t5ZmZoygDbDnlI29kRjZG7gMPS7Pgm3eFZnh/KReHU4dDlNJW1qdD8566jDS+5/&#10;HMApzswHS9pcT2azOBLJmM2vcjLcpWd36QErCKrkgbNhuwlpjCJvFm9Jw0onfqPYQyanlKlzE+2n&#10;KYujcWmnqF//gvUTAAAA//8DAFBLAwQUAAYACAAAACEAzo6+YOEAAAALAQAADwAAAGRycy9kb3du&#10;cmV2LnhtbEyPwU7DMAyG70i8Q2QkLoilZd26lqYTQgLBDbYJrlmTtRWJU5KsK2+Pd4KbLf/6/P3V&#10;erKGjdqH3qGAdJYA09g41WMrYLd9ul0BC1GiksahFvCjA6zry4tKlsqd8F2Pm9gygmAopYAuxqHk&#10;PDSdtjLM3KCRbgfnrYy0+pYrL08Et4bfJcmSW9kjfejkoB873XxtjlbAKnsZP8Pr/O2jWR5MEW/y&#10;8fnbC3F9NT3cA4t6in9hOOuTOtTktHdHVIEZAYskKyhKsPw8UGKRpSmwvYAinefA64r/71D/AgAA&#10;//8DAFBLAQItABQABgAIAAAAIQC2gziS/gAAAOEBAAATAAAAAAAAAAAAAAAAAAAAAABbQ29udGVu&#10;dF9UeXBlc10ueG1sUEsBAi0AFAAGAAgAAAAhADj9If/WAAAAlAEAAAsAAAAAAAAAAAAAAAAALwEA&#10;AF9yZWxzLy5yZWxzUEsBAi0AFAAGAAgAAAAhADEhkaQtAgAAUwQAAA4AAAAAAAAAAAAAAAAALgIA&#10;AGRycy9lMm9Eb2MueG1sUEsBAi0AFAAGAAgAAAAhAM6OvmDhAAAACwEAAA8AAAAAAAAAAAAAAAAA&#10;hwQAAGRycy9kb3ducmV2LnhtbFBLBQYAAAAABAAEAPMAAACVBQAAAAA=&#10;">
                <v:textbox>
                  <w:txbxContent>
                    <w:p w14:paraId="3AC4FC41" w14:textId="0F4D0C1D" w:rsidR="00AF38E9" w:rsidRPr="005C6AE8" w:rsidRDefault="00AF38E9" w:rsidP="008B773C">
                      <w:pPr>
                        <w:rPr>
                          <w:sz w:val="18"/>
                          <w:lang w:val="es-MX"/>
                        </w:rPr>
                      </w:pPr>
                      <w:r>
                        <w:rPr>
                          <w:sz w:val="18"/>
                          <w:lang w:val="es-MX"/>
                        </w:rPr>
                        <w:t>B</w:t>
                      </w:r>
                    </w:p>
                  </w:txbxContent>
                </v:textbox>
                <w10:wrap type="square"/>
              </v:shape>
            </w:pict>
          </mc:Fallback>
        </mc:AlternateContent>
      </w:r>
      <w:r w:rsidR="008B773C">
        <w:rPr>
          <w:noProof/>
          <w:lang w:val="es-MX" w:eastAsia="es-MX"/>
        </w:rPr>
        <mc:AlternateContent>
          <mc:Choice Requires="wps">
            <w:drawing>
              <wp:anchor distT="0" distB="0" distL="114300" distR="114300" simplePos="0" relativeHeight="251689984" behindDoc="0" locked="0" layoutInCell="1" allowOverlap="1" wp14:anchorId="79C2E4C7" wp14:editId="3A0707DA">
                <wp:simplePos x="0" y="0"/>
                <wp:positionH relativeFrom="column">
                  <wp:posOffset>2796638</wp:posOffset>
                </wp:positionH>
                <wp:positionV relativeFrom="paragraph">
                  <wp:posOffset>5679209</wp:posOffset>
                </wp:positionV>
                <wp:extent cx="1074717" cy="5938"/>
                <wp:effectExtent l="0" t="57150" r="30480" b="89535"/>
                <wp:wrapNone/>
                <wp:docPr id="232" name="Conector recto de flecha 232"/>
                <wp:cNvGraphicFramePr/>
                <a:graphic xmlns:a="http://schemas.openxmlformats.org/drawingml/2006/main">
                  <a:graphicData uri="http://schemas.microsoft.com/office/word/2010/wordprocessingShape">
                    <wps:wsp>
                      <wps:cNvCnPr/>
                      <wps:spPr>
                        <a:xfrm>
                          <a:off x="0" y="0"/>
                          <a:ext cx="1074717" cy="593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A5DD679" id="Conector recto de flecha 232" o:spid="_x0000_s1026" type="#_x0000_t32" style="position:absolute;margin-left:220.2pt;margin-top:447.2pt;width:84.6pt;height:.45pt;z-index:251689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XeP2QEAAAcEAAAOAAAAZHJzL2Uyb0RvYy54bWysU9uOEzEMfUfiH6K805npAl2qTvehC7wg&#10;qBb4gGzGmYmUSSLH9PL3OJl2FgESAvHi3Hxsn2Nnc3canTgAJht8K5tFLQV4HTrr+1Z+/fLuxa0U&#10;iZTvlAseWnmGJO+2z59tjnENyzAE1wEKDuLT+hhbORDFdVUlPcCo0iJE8PxoAo6K+Ih91aE6cvTR&#10;Vcu6fl0dA3YRg4aU+PZ+epTbEt8Y0PTJmAQkXCu5NioWi33Mttpu1LpHFQerL2Wof6hiVNZz0jnU&#10;vSIlvqH9JdRoNYYUDC10GKtgjNVQODCbpv6JzedBRShcWJwUZ5nS/wurPx72KGzXyuXNUgqvRm7S&#10;jlulKaDAvIgOhHGgByWyDyt2jGnNwJ3f4+WU4h4z/ZPBMa9MTJyKyudZZTiR0HzZ1KuXq2Ylhea3&#10;V29ubnPI6gkbMdF7CKPIm1YmQmX7gbioqaqmCK0OHxJNwCsgJ3Y+W1LWvfWdoHNkOoRW+d7BJU92&#10;qTKFqeiyo7ODCf4AhuXIZZY0ZRBh51AcFI+Q0ho8NXMk9s4wY52bgfWfgRf/DIUypH8DnhElc/A0&#10;g0frA/4uO52uJZvJ/6rAxDtL8Bi6c2lnkYanrfTk8jPyOP94LvCn/7v9DgAA//8DAFBLAwQUAAYA&#10;CAAAACEAyjRSj98AAAALAQAADwAAAGRycy9kb3ducmV2LnhtbEyPPU/DMBCGdyT+g3VIbNSmhKhJ&#10;41QIiY4gCgPd3PhqR43PUewmgV+PO8F2H4/ee67azK5jIw6h9SThfiGAITVet2QkfH683K2AhahI&#10;q84TSvjGAJv6+qpSpfYTveO4i4alEAqlkmBj7EvOQ2PRqbDwPVLaHf3gVEztYLge1JTCXceXQuTc&#10;qZbSBat6fLbYnHZnJ+HNfI1uSduWH4v9z9a86pOdopS3N/PTGljEOf7BcNFP6lAnp4M/kw6sk5Bl&#10;IkuohFWRpSIRuShyYIfL5PEBeF3x/z/UvwAAAP//AwBQSwECLQAUAAYACAAAACEAtoM4kv4AAADh&#10;AQAAEwAAAAAAAAAAAAAAAAAAAAAAW0NvbnRlbnRfVHlwZXNdLnhtbFBLAQItABQABgAIAAAAIQA4&#10;/SH/1gAAAJQBAAALAAAAAAAAAAAAAAAAAC8BAABfcmVscy8ucmVsc1BLAQItABQABgAIAAAAIQDI&#10;cXeP2QEAAAcEAAAOAAAAAAAAAAAAAAAAAC4CAABkcnMvZTJvRG9jLnhtbFBLAQItABQABgAIAAAA&#10;IQDKNFKP3wAAAAsBAAAPAAAAAAAAAAAAAAAAADMEAABkcnMvZG93bnJldi54bWxQSwUGAAAAAAQA&#10;BADzAAAAPwUAAAAA&#10;" strokecolor="#5b9bd5 [3204]" strokeweight=".5pt">
                <v:stroke endarrow="block" joinstyle="miter"/>
              </v:shape>
            </w:pict>
          </mc:Fallback>
        </mc:AlternateContent>
      </w:r>
      <w:r w:rsidR="008B773C">
        <w:rPr>
          <w:noProof/>
          <w:lang w:val="es-MX" w:eastAsia="es-MX"/>
        </w:rPr>
        <mc:AlternateContent>
          <mc:Choice Requires="wps">
            <w:drawing>
              <wp:anchor distT="0" distB="0" distL="114300" distR="114300" simplePos="0" relativeHeight="251688960" behindDoc="0" locked="0" layoutInCell="1" allowOverlap="1" wp14:anchorId="7BAAB6CB" wp14:editId="00B5C8E6">
                <wp:simplePos x="0" y="0"/>
                <wp:positionH relativeFrom="column">
                  <wp:posOffset>2226622</wp:posOffset>
                </wp:positionH>
                <wp:positionV relativeFrom="paragraph">
                  <wp:posOffset>5887027</wp:posOffset>
                </wp:positionV>
                <wp:extent cx="185297" cy="72797"/>
                <wp:effectExtent l="38100" t="0" r="24765" b="60960"/>
                <wp:wrapNone/>
                <wp:docPr id="231" name="Conector recto de flecha 231"/>
                <wp:cNvGraphicFramePr/>
                <a:graphic xmlns:a="http://schemas.openxmlformats.org/drawingml/2006/main">
                  <a:graphicData uri="http://schemas.microsoft.com/office/word/2010/wordprocessingShape">
                    <wps:wsp>
                      <wps:cNvCnPr/>
                      <wps:spPr>
                        <a:xfrm flipH="1">
                          <a:off x="0" y="0"/>
                          <a:ext cx="185297" cy="7279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7087E37E" id="Conector recto de flecha 231" o:spid="_x0000_s1026" type="#_x0000_t32" style="position:absolute;margin-left:175.3pt;margin-top:463.55pt;width:14.6pt;height:5.75pt;flip:x;z-index:2516889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6wLb4gEAABEEAAAOAAAAZHJzL2Uyb0RvYy54bWysU8uOEzEQvCPxD5bvZJIgyBJlsocsjwOC&#10;aGE/wOtpZyz5pXaTZP6eticZECCtQFx67HFXdVe5vbk9eyeOgNnG0MrFbC4FBB07Gw6tfPj67sWN&#10;FJlU6JSLAVo5QJa32+fPNqe0hmXso+sABZOEvD6lVvZEad00WffgVZ7FBIEPTUSviLd4aDpUJ2b3&#10;rlnO56+bU8QuYdSQM/+9Gw/ltvIbA5o+G5OBhGsl90Y1Yo2PJTbbjVofUKXe6ksb6h+68MoGLjpR&#10;3SlS4hva36i81RhzNDTT0TfRGKuhamA1i/kvar70KkHVwubkNNmU/x+t/nTco7BdK5cvF1IE5fmS&#10;dnxVmiIKLB/RgTAOdK9EyWHHTimvGbgLe7zsctpjkX826DnZpg88DNUQlijO1e9h8hvOJDT/XNy8&#10;Wr5ZSaH5aLVc8ZLpmpGlsCXM9B6iF2XRykyo7KEnbm/sb6ygjh8zjcAroIBdKJGUdW9DJ2hILIzQ&#10;qnBwcKlTUpoiZmy/rmhwMMLvwbAxpc0qpI4k7ByKo+JhUlpDoGoHd+wCZxeYsc5NwPnTwEt+gUId&#10;178BT4haOQaawN6GiH+qTudry2bMvzow6i4WPMZuqBdbreG5q3dyeSNlsH/eV/iPl7z9DgAA//8D&#10;AFBLAwQUAAYACAAAACEAPXz+jOIAAAALAQAADwAAAGRycy9kb3ducmV2LnhtbEyPTU+DQBCG7yb+&#10;h82YeLNLS6SALI0f5WAPJlZjPC7sCCg7S9hti//e8aTHmXnzzPMWm9kO4oiT7x0pWC4iEEiNMz21&#10;Cl5fqqsUhA+ajB4coYJv9LApz88KnRt3omc87kMrGEI+1wq6EMZcSt90aLVfuBGJbx9usjrwOLXS&#10;TPrEcDvIVRQl0uqe+EOnR7zvsPnaHyxTHqu7bPv59J7uHnb2ra5su82sUpcX8+0NiIBz+AvDrz6r&#10;Q8lOtTuQ8WJQEF9HCUcVZKv1EgQn4nXGZWrexGkCsizk/w7lDwAAAP//AwBQSwECLQAUAAYACAAA&#10;ACEAtoM4kv4AAADhAQAAEwAAAAAAAAAAAAAAAAAAAAAAW0NvbnRlbnRfVHlwZXNdLnhtbFBLAQIt&#10;ABQABgAIAAAAIQA4/SH/1gAAAJQBAAALAAAAAAAAAAAAAAAAAC8BAABfcmVscy8ucmVsc1BLAQIt&#10;ABQABgAIAAAAIQAb6wLb4gEAABEEAAAOAAAAAAAAAAAAAAAAAC4CAABkcnMvZTJvRG9jLnhtbFBL&#10;AQItABQABgAIAAAAIQA9fP6M4gAAAAsBAAAPAAAAAAAAAAAAAAAAADwEAABkcnMvZG93bnJldi54&#10;bWxQSwUGAAAAAAQABADzAAAASwUAAAAA&#10;" strokecolor="#5b9bd5 [3204]" strokeweight=".5pt">
                <v:stroke endarrow="block" joinstyle="miter"/>
              </v:shape>
            </w:pict>
          </mc:Fallback>
        </mc:AlternateContent>
      </w:r>
      <w:r w:rsidR="008B773C" w:rsidRPr="005C6AE8">
        <w:rPr>
          <w:noProof/>
          <w:lang w:val="es-MX" w:eastAsia="es-MX"/>
        </w:rPr>
        <mc:AlternateContent>
          <mc:Choice Requires="wps">
            <w:drawing>
              <wp:anchor distT="45720" distB="45720" distL="114300" distR="114300" simplePos="0" relativeHeight="251687936" behindDoc="0" locked="0" layoutInCell="1" allowOverlap="1" wp14:anchorId="37354B00" wp14:editId="24340D13">
                <wp:simplePos x="0" y="0"/>
                <wp:positionH relativeFrom="column">
                  <wp:posOffset>2412736</wp:posOffset>
                </wp:positionH>
                <wp:positionV relativeFrom="paragraph">
                  <wp:posOffset>5639698</wp:posOffset>
                </wp:positionV>
                <wp:extent cx="229870" cy="246380"/>
                <wp:effectExtent l="0" t="0" r="17780" b="20320"/>
                <wp:wrapSquare wrapText="bothSides"/>
                <wp:docPr id="23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25A10C85" w14:textId="7501B518" w:rsidR="00AF38E9" w:rsidRPr="005C6AE8" w:rsidRDefault="00AF38E9" w:rsidP="008B773C">
                            <w:pPr>
                              <w:rPr>
                                <w:sz w:val="18"/>
                                <w:lang w:val="es-MX"/>
                              </w:rPr>
                            </w:pPr>
                            <w:r>
                              <w:rPr>
                                <w:sz w:val="18"/>
                                <w:lang w:val="es-MX"/>
                              </w:rPr>
                              <w:t>B</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7354B00" id="_x0000_s1033" type="#_x0000_t202" style="position:absolute;margin-left:190pt;margin-top:444.05pt;width:18.1pt;height:19.4pt;z-index:2516879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HUoULAIAAFMEAAAOAAAAZHJzL2Uyb0RvYy54bWysVNtu2zAMfR+wfxD0vjhxkyY14hRdugwD&#10;ugvQ7QMYSY6FyaInKbGzry8lp1nQbS/D/CCIInV0eEh6eds3hh2U8xptySejMWfKCpTa7kr+7evm&#10;zYIzH8BKMGhVyY/K89vV61fLri1UjjUaqRwjEOuLri15HUJbZJkXtWrAj7BVlpwVugYCmW6XSQcd&#10;oTcmy8fj66xDJ1uHQnlPp/eDk68SflUpET5XlVeBmZITt5BWl9ZtXLPVEoqdg7bW4kQD/oFFA9rS&#10;o2eoewjA9k7/BtVo4dBjFUYCmwyrSguVcqBsJuMX2TzW0KqUC4nj27NM/v/Bik+HL45pWfL8ivSx&#10;0FCR1nuQDplULKg+IMujTF3rC4p+bCk+9G+xp3KnlH37gOK7ZxbXNdidunMOu1qBJJqTeDO7uDrg&#10;+Aiy7T6ipNdgHzAB9ZVrooakCiN0onM8l4h4MEGHeX6zmJNHkCufXl8tUgkzKJ4vt86H9wobFjcl&#10;d9QBCRwODz5EMlA8h8S3PBotN9qYZLjddm0cOwB1yyZ9if+LMGNZV/KbWT4b8v8rxDh9f4JodKC2&#10;N7op+eIcBEVU7Z2VqSkDaDPsibKxJxmjcoOGod/2qXDz5+psUR5JV4dDl9NU0qZG95Ozjjq85P7H&#10;HpzizHywVJubyXQaRyIZ09k8J8NderaXHrCCoEoeOBu265DGKOpm8Y5qWOmkbyz2wOREmTo3yX6a&#10;sjgal3aK+vUvWD0BAAD//wMAUEsDBBQABgAIAAAAIQDkZLdm4QAAAAsBAAAPAAAAZHJzL2Rvd25y&#10;ZXYueG1sTI/BTsMwEETvSPyDtUhcUOskrYIT4lQICQS3Uiq4uvE2iYjXwXbT8PeYExxXO3rzptrM&#10;ZmATOt9bkpAuE2BIjdU9tRL2b48LAcwHRVoNllDCN3rY1JcXlSq1PdMrTrvQsgghXyoJXQhjyblv&#10;OjTKL+2IFH9H64wK8XQt106dI9wMPEuSnBvVU2zo1IgPHTafu5ORINbP04d/WW3fm/w4FOHmdnr6&#10;clJeX833d8ACzuEvDL/6UR3q6HSwJ9KeDRJWIolbQoQJkQKLiXWaZ8AOEoosL4DXFf+/of4BAAD/&#10;/wMAUEsBAi0AFAAGAAgAAAAhALaDOJL+AAAA4QEAABMAAAAAAAAAAAAAAAAAAAAAAFtDb250ZW50&#10;X1R5cGVzXS54bWxQSwECLQAUAAYACAAAACEAOP0h/9YAAACUAQAACwAAAAAAAAAAAAAAAAAvAQAA&#10;X3JlbHMvLnJlbHNQSwECLQAUAAYACAAAACEAFh1KFCwCAABTBAAADgAAAAAAAAAAAAAAAAAuAgAA&#10;ZHJzL2Uyb0RvYy54bWxQSwECLQAUAAYACAAAACEA5GS3ZuEAAAALAQAADwAAAAAAAAAAAAAAAACG&#10;BAAAZHJzL2Rvd25yZXYueG1sUEsFBgAAAAAEAAQA8wAAAJQFAAAAAA==&#10;">
                <v:textbox>
                  <w:txbxContent>
                    <w:p w14:paraId="25A10C85" w14:textId="7501B518" w:rsidR="00AF38E9" w:rsidRPr="005C6AE8" w:rsidRDefault="00AF38E9" w:rsidP="008B773C">
                      <w:pPr>
                        <w:rPr>
                          <w:sz w:val="18"/>
                          <w:lang w:val="es-MX"/>
                        </w:rPr>
                      </w:pPr>
                      <w:r>
                        <w:rPr>
                          <w:sz w:val="18"/>
                          <w:lang w:val="es-MX"/>
                        </w:rPr>
                        <w:t>B</w:t>
                      </w:r>
                    </w:p>
                  </w:txbxContent>
                </v:textbox>
                <w10:wrap type="square"/>
              </v:shape>
            </w:pict>
          </mc:Fallback>
        </mc:AlternateContent>
      </w:r>
      <w:r w:rsidR="008B773C">
        <w:rPr>
          <w:rFonts w:ascii="Century Gothic" w:eastAsia="Calibri" w:hAnsi="Century Gothic" w:cs="Calibri"/>
          <w:noProof/>
          <w:color w:val="538135" w:themeColor="accent6" w:themeShade="BF"/>
          <w:sz w:val="44"/>
          <w:szCs w:val="56"/>
          <w:u w:val="single"/>
          <w:lang w:val="es-MX" w:eastAsia="es-MX"/>
        </w:rPr>
        <w:drawing>
          <wp:anchor distT="0" distB="0" distL="114300" distR="114300" simplePos="0" relativeHeight="251685888" behindDoc="0" locked="0" layoutInCell="1" allowOverlap="1" wp14:anchorId="42578BC3" wp14:editId="145F32FB">
            <wp:simplePos x="0" y="0"/>
            <wp:positionH relativeFrom="column">
              <wp:posOffset>3873776</wp:posOffset>
            </wp:positionH>
            <wp:positionV relativeFrom="paragraph">
              <wp:posOffset>4552499</wp:posOffset>
            </wp:positionV>
            <wp:extent cx="2475781" cy="2217094"/>
            <wp:effectExtent l="0" t="0" r="1270" b="0"/>
            <wp:wrapNone/>
            <wp:docPr id="229" name="Imagen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LookAndFeel-MiMapaConductorMas.jpg"/>
                    <pic:cNvPicPr/>
                  </pic:nvPicPr>
                  <pic:blipFill>
                    <a:blip r:embed="rId50">
                      <a:extLst>
                        <a:ext uri="{28A0092B-C50C-407E-A947-70E740481C1C}">
                          <a14:useLocalDpi xmlns:a14="http://schemas.microsoft.com/office/drawing/2010/main" val="0"/>
                        </a:ext>
                      </a:extLst>
                    </a:blip>
                    <a:stretch>
                      <a:fillRect/>
                    </a:stretch>
                  </pic:blipFill>
                  <pic:spPr>
                    <a:xfrm>
                      <a:off x="0" y="0"/>
                      <a:ext cx="2475781" cy="2217094"/>
                    </a:xfrm>
                    <a:prstGeom prst="rect">
                      <a:avLst/>
                    </a:prstGeom>
                  </pic:spPr>
                </pic:pic>
              </a:graphicData>
            </a:graphic>
            <wp14:sizeRelH relativeFrom="margin">
              <wp14:pctWidth>0</wp14:pctWidth>
            </wp14:sizeRelH>
            <wp14:sizeRelV relativeFrom="margin">
              <wp14:pctHeight>0</wp14:pctHeight>
            </wp14:sizeRelV>
          </wp:anchor>
        </w:drawing>
      </w:r>
      <w:r w:rsidR="005C6AE8">
        <w:rPr>
          <w:noProof/>
          <w:lang w:val="es-MX" w:eastAsia="es-MX"/>
        </w:rPr>
        <mc:AlternateContent>
          <mc:Choice Requires="wps">
            <w:drawing>
              <wp:anchor distT="0" distB="0" distL="114300" distR="114300" simplePos="0" relativeHeight="251684864" behindDoc="0" locked="0" layoutInCell="1" allowOverlap="1" wp14:anchorId="26C0EE7F" wp14:editId="6140386F">
                <wp:simplePos x="0" y="0"/>
                <wp:positionH relativeFrom="column">
                  <wp:posOffset>1475117</wp:posOffset>
                </wp:positionH>
                <wp:positionV relativeFrom="paragraph">
                  <wp:posOffset>4279229</wp:posOffset>
                </wp:positionV>
                <wp:extent cx="8626" cy="454996"/>
                <wp:effectExtent l="76200" t="0" r="67945" b="59690"/>
                <wp:wrapNone/>
                <wp:docPr id="228" name="Conector recto de flecha 228"/>
                <wp:cNvGraphicFramePr/>
                <a:graphic xmlns:a="http://schemas.openxmlformats.org/drawingml/2006/main">
                  <a:graphicData uri="http://schemas.microsoft.com/office/word/2010/wordprocessingShape">
                    <wps:wsp>
                      <wps:cNvCnPr/>
                      <wps:spPr>
                        <a:xfrm flipH="1">
                          <a:off x="0" y="0"/>
                          <a:ext cx="8626" cy="45499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AB85C27" id="Conector recto de flecha 228" o:spid="_x0000_s1026" type="#_x0000_t32" style="position:absolute;margin-left:116.15pt;margin-top:336.95pt;width:.7pt;height:35.85pt;flip:x;z-index:251684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hBOp4gEAABAEAAAOAAAAZHJzL2Uyb0RvYy54bWysU8uO2zAMvBfoPwi6N06CbbAbxNlDto9D&#10;0QZ9fIBWpmIBeoFi4+TvS8mJW7RFgS72IlsSZ8gZUpv7k3fiCJhtDK1czOZSQNCxs+HQym9f3766&#10;lSKTCp1yMUArz5Dl/fbli82Q1rCMfXQdoGCSkNdDamVPlNZNk3UPXuVZTBD40kT0iniLh6ZDNTC7&#10;d81yPl81Q8QuYdSQM58+jJdyW/mNAU2fjMlAwrWSa6O6Yl0fy9psN2p9QJV6qy9lqCdU4ZUNnHSi&#10;elCkxHe0f1B5qzHmaGimo2+iMVZD1cBqFvPf1HzpVYKqhc3JabIpPx+t/njco7BdK5dLblVQnpu0&#10;41ZpiiiwfEQHwjjQvRIlhh0bUl4zcBf2eNnltMci/2TQc7BN73kYqiEsUZyq3+fJbziR0Hx4u1qu&#10;pNB8cfP65u5uVbibkaSQJcz0DqIX5aeVmVDZQ09c3VjemEAdP2QagVdAAbtQVlLWvQmdoHNiXYRW&#10;hYODS54S0hQtY/X1j84ORvhnMOwLVzmmqRMJO4fiqHiWlNYQaDExcXSBGevcBJxXA/4JvMQXKNRp&#10;/R/whKiZY6AJ7G2I+LfsdLqWbMb4qwOj7mLBY+zOta/VGh672pPLEylz/eu+wn8+5O0PAAAA//8D&#10;AFBLAwQUAAYACAAAACEAtin/JeIAAAALAQAADwAAAGRycy9kb3ducmV2LnhtbEyPPU/DMBBAdyT+&#10;g3VIbNQhhqQJcSo+moEOSG0RYnTiIwnE5yh22/DvMROMp3t6965YzWZgR5xcb0nC9SIChtRY3VMr&#10;4XVfXS2BOa9Iq8ESSvhGB6vy/KxQubYn2uJx51sWJORyJaHzfsw5d02HRrmFHZHC7sNORvkwTi3X&#10;kzoFuRl4HEUJN6qncKFTIz522HztDiZYnquHbP358r7cPG3MW12Zdp0ZKS8v5vs7YB5n/wfDb35I&#10;hzI01fZA2rFBQixiEVAJSSoyYIGIhUiB1RLSm9sEeFnw/z+UPwAAAP//AwBQSwECLQAUAAYACAAA&#10;ACEAtoM4kv4AAADhAQAAEwAAAAAAAAAAAAAAAAAAAAAAW0NvbnRlbnRfVHlwZXNdLnhtbFBLAQIt&#10;ABQABgAIAAAAIQA4/SH/1gAAAJQBAAALAAAAAAAAAAAAAAAAAC8BAABfcmVscy8ucmVsc1BLAQIt&#10;ABQABgAIAAAAIQDBhBOp4gEAABAEAAAOAAAAAAAAAAAAAAAAAC4CAABkcnMvZTJvRG9jLnhtbFBL&#10;AQItABQABgAIAAAAIQC2Kf8l4gAAAAsBAAAPAAAAAAAAAAAAAAAAADwEAABkcnMvZG93bnJldi54&#10;bWxQSwUGAAAAAAQABADzAAAASwUAAAAA&#10;" strokecolor="#5b9bd5 [3204]" strokeweight=".5pt">
                <v:stroke endarrow="block" joinstyle="miter"/>
              </v:shape>
            </w:pict>
          </mc:Fallback>
        </mc:AlternateContent>
      </w:r>
      <w:r w:rsidR="005C6AE8" w:rsidRPr="005C6AE8">
        <w:rPr>
          <w:noProof/>
          <w:lang w:val="es-MX" w:eastAsia="es-MX"/>
        </w:rPr>
        <mc:AlternateContent>
          <mc:Choice Requires="wps">
            <w:drawing>
              <wp:anchor distT="45720" distB="45720" distL="114300" distR="114300" simplePos="0" relativeHeight="251683840" behindDoc="0" locked="0" layoutInCell="1" allowOverlap="1" wp14:anchorId="74D79D7E" wp14:editId="003D6DC2">
                <wp:simplePos x="0" y="0"/>
                <wp:positionH relativeFrom="column">
                  <wp:posOffset>931652</wp:posOffset>
                </wp:positionH>
                <wp:positionV relativeFrom="paragraph">
                  <wp:posOffset>4376241</wp:posOffset>
                </wp:positionV>
                <wp:extent cx="229870" cy="246380"/>
                <wp:effectExtent l="0" t="0" r="17780" b="20320"/>
                <wp:wrapSquare wrapText="bothSides"/>
                <wp:docPr id="22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67B6A174" w14:textId="66D788AC" w:rsidR="00AF38E9" w:rsidRPr="005C6AE8" w:rsidRDefault="00AF38E9" w:rsidP="005C6AE8">
                            <w:pPr>
                              <w:rPr>
                                <w:sz w:val="18"/>
                                <w:lang w:val="es-MX"/>
                              </w:rPr>
                            </w:pPr>
                            <w:r>
                              <w:rPr>
                                <w:sz w:val="18"/>
                                <w:lang w:val="es-MX"/>
                              </w:rPr>
                              <w:t>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4D79D7E" id="_x0000_s1034" type="#_x0000_t202" style="position:absolute;margin-left:73.35pt;margin-top:344.6pt;width:18.1pt;height:19.4pt;z-index:2516838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SsYmLAIAAFMEAAAOAAAAZHJzL2Uyb0RvYy54bWysVNuO0zAQfUfiHyy/07Sh3W2jpqulSxHS&#10;cpEWPmBqO42F4wm226R8PWOnLdUCL4g8WB7P+HjmnJks7/rGsINyXqMt+WQ05kxZgVLbXcm/ftm8&#10;mnPmA1gJBq0q+VF5frd6+WLZtYXKsUYjlWMEYn3RtSWvQ2iLLPOiVg34EbbKkrNC10Ag0+0y6aAj&#10;9MZk+Xh8k3XoZOtQKO/p9GFw8lXCryolwqeq8iowU3LKLaTVpXUb12y1hGLnoK21OKUB/5BFA9rS&#10;oxeoBwjA9k7/BtVo4dBjFUYCmwyrSguVaqBqJuNn1TzV0KpUC5Hj2wtN/v/Bio+Hz45pWfI8v+XM&#10;QkMirfcgHTKpWFB9QJZHmrrWFxT91FJ86N9gT3Knkn37iOKbZxbXNdiduncOu1qBpDQn8WZ2dXXA&#10;8RFk231ASa/BPmAC6ivXRA6JFUboJNfxIhHlwQQd5vlifkseQa58evN6niTMoDhfbp0P7xQ2LG5K&#10;7qgDEjgcHn2IyUBxDolveTRabrQxyXC77do4dgDqlk36Uv7PwoxlXckXs3w21P9XiHH6/gTR6EBt&#10;b3RT8vklCIrI2lsrU1MG0GbYU8rGnmiMzA0chn7bJ+HmZ3W2KI/Eq8Ohy2kqaVOj+8FZRx1ecv99&#10;D05xZt5b0mYxmU7jSCRjOrvNyXDXnu21B6wgqJIHzobtOqQxirxZvCcNK534jWIPmZxSps5NtJ+m&#10;LI7GtZ2ifv0LVj8BAAD//wMAUEsDBBQABgAIAAAAIQAgpb724AAAAAsBAAAPAAAAZHJzL2Rvd25y&#10;ZXYueG1sTI/BTsMwEETvSPyDtUhcEHUIVeKEOBVCAsGtlKpc3XibRMTrYLtp+HvcExxH+zTztlrN&#10;ZmATOt9bknC3SIAhNVb31ErYfjzfCmA+KNJqsIQSftDDqr68qFSp7YnecdqElsUS8qWS0IUwlpz7&#10;pkOj/MKOSPF2sM6oEKNruXbqFMvNwNMkybhRPcWFTo341GHztTkaCWL5On36t/v1rskOQxFu8unl&#10;20l5fTU/PgALOIc/GM76UR3q6LS3R9KeDTEvszyiEjJRpMDOhEgLYHsJeSoS4HXF//9Q/wIAAP//&#10;AwBQSwECLQAUAAYACAAAACEAtoM4kv4AAADhAQAAEwAAAAAAAAAAAAAAAAAAAAAAW0NvbnRlbnRf&#10;VHlwZXNdLnhtbFBLAQItABQABgAIAAAAIQA4/SH/1gAAAJQBAAALAAAAAAAAAAAAAAAAAC8BAABf&#10;cmVscy8ucmVsc1BLAQItABQABgAIAAAAIQDxSsYmLAIAAFMEAAAOAAAAAAAAAAAAAAAAAC4CAABk&#10;cnMvZTJvRG9jLnhtbFBLAQItABQABgAIAAAAIQAgpb724AAAAAsBAAAPAAAAAAAAAAAAAAAAAIYE&#10;AABkcnMvZG93bnJldi54bWxQSwUGAAAAAAQABADzAAAAkwUAAAAA&#10;">
                <v:textbox>
                  <w:txbxContent>
                    <w:p w14:paraId="67B6A174" w14:textId="66D788AC" w:rsidR="00AF38E9" w:rsidRPr="005C6AE8" w:rsidRDefault="00AF38E9" w:rsidP="005C6AE8">
                      <w:pPr>
                        <w:rPr>
                          <w:sz w:val="18"/>
                          <w:lang w:val="es-MX"/>
                        </w:rPr>
                      </w:pPr>
                      <w:r>
                        <w:rPr>
                          <w:sz w:val="18"/>
                          <w:lang w:val="es-MX"/>
                        </w:rPr>
                        <w:t>A</w:t>
                      </w:r>
                    </w:p>
                  </w:txbxContent>
                </v:textbox>
                <w10:wrap type="square"/>
              </v:shape>
            </w:pict>
          </mc:Fallback>
        </mc:AlternateContent>
      </w:r>
      <w:r w:rsidR="005C6AE8" w:rsidRPr="005C6AE8">
        <w:rPr>
          <w:noProof/>
          <w:lang w:val="es-MX" w:eastAsia="es-MX"/>
        </w:rPr>
        <mc:AlternateContent>
          <mc:Choice Requires="wps">
            <w:drawing>
              <wp:anchor distT="45720" distB="45720" distL="114300" distR="114300" simplePos="0" relativeHeight="251681792" behindDoc="0" locked="0" layoutInCell="1" allowOverlap="1" wp14:anchorId="5F13FB52" wp14:editId="3613BD7D">
                <wp:simplePos x="0" y="0"/>
                <wp:positionH relativeFrom="column">
                  <wp:posOffset>1570008</wp:posOffset>
                </wp:positionH>
                <wp:positionV relativeFrom="paragraph">
                  <wp:posOffset>2814859</wp:posOffset>
                </wp:positionV>
                <wp:extent cx="229870" cy="246380"/>
                <wp:effectExtent l="0" t="0" r="17780" b="20320"/>
                <wp:wrapSquare wrapText="bothSides"/>
                <wp:docPr id="22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43DD405E" w14:textId="30CA0E05" w:rsidR="00AF38E9" w:rsidRPr="005C6AE8" w:rsidRDefault="00AF38E9" w:rsidP="005C6AE8">
                            <w:pPr>
                              <w:rPr>
                                <w:sz w:val="18"/>
                                <w:lang w:val="es-MX"/>
                              </w:rPr>
                            </w:pPr>
                            <w:r>
                              <w:rPr>
                                <w:sz w:val="18"/>
                                <w:lang w:val="es-MX"/>
                              </w:rPr>
                              <w:t>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F13FB52" id="_x0000_s1035" type="#_x0000_t202" style="position:absolute;margin-left:123.6pt;margin-top:221.65pt;width:18.1pt;height:19.4pt;z-index:2516817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DvtLAIAAFMEAAAOAAAAZHJzL2Uyb0RvYy54bWysVNuO0zAQfUfiHyy/07Sh7bZR09XSpQhp&#10;uUgLHzC1ncbC8QTbbbJ8PWOnLdUCL4g8WB7P+HjmnJmsbvvGsKNyXqMt+WQ05kxZgVLbfcm/ftm+&#10;WnDmA1gJBq0q+ZPy/Hb98sWqawuVY41GKscIxPqia0teh9AWWeZFrRrwI2yVJWeFroFApttn0kFH&#10;6I3J8vF4nnXoZOtQKO/p9H5w8nXCryolwqeq8iowU3LKLaTVpXUX12y9gmLvoK21OKUB/5BFA9rS&#10;oxeoewjADk7/BtVo4dBjFUYCmwyrSguVaqBqJuNn1TzW0KpUC5Hj2wtN/v/Bio/Hz45pWfI8n3Nm&#10;oSGRNgeQDplULKg+IMsjTV3rC4p+bCk+9G+wJ7lTyb59QPHNM4ubGuxe3TmHXa1AUpqTeDO7ujrg&#10;+Aiy6z6gpNfgEDAB9ZVrIofECiN0kuvpIhHlwQQd5vlycUMeQa58On+9SBJmUJwvt86HdwobFjcl&#10;d9QBCRyODz7EZKA4h8S3PBott9qYZLj9bmMcOwJ1yzZ9Kf9nYcayruTLWT4b6v8rxDh9f4JodKC2&#10;N7op+eISBEVk7a2VqSkDaDPsKWVjTzRG5gYOQ7/rk3DLszo7lE/Eq8Ohy2kqaVOj+8FZRx1ecv/9&#10;AE5xZt5b0mY5mU7jSCRjOrvJyXDXnt21B6wgqJIHzobtJqQxirxZvCMNK534jWIPmZxSps5NtJ+m&#10;LI7GtZ2ifv0L1j8BAAD//wMAUEsDBBQABgAIAAAAIQD54xwG4QAAAAsBAAAPAAAAZHJzL2Rvd25y&#10;ZXYueG1sTI/BTsMwDIbvSLxDZCQuiKVLo62UphNCAsFtDATXrPHaiiYpSdaVt8ec4Gj70+/vrzaz&#10;HdiEIfbeKVguMmDoGm961yp4e324LoDFpJ3Rg3eo4BsjbOrzs0qXxp/cC0671DIKcbHUCrqUxpLz&#10;2HRodVz4ER3dDj5YnWgMLTdBnyjcDlxk2Ypb3Tv60OkR7ztsPndHq6CQT9NHfM63783qMNykq/X0&#10;+BWUuryY726BJZzTHwy/+qQONTnt/dGZyAYFQq4FoQqkzHNgRIgil8D2tCnEEnhd8f8d6h8AAAD/&#10;/wMAUEsBAi0AFAAGAAgAAAAhALaDOJL+AAAA4QEAABMAAAAAAAAAAAAAAAAAAAAAAFtDb250ZW50&#10;X1R5cGVzXS54bWxQSwECLQAUAAYACAAAACEAOP0h/9YAAACUAQAACwAAAAAAAAAAAAAAAAAvAQAA&#10;X3JlbHMvLnJlbHNQSwECLQAUAAYACAAAACEAcIQ77SwCAABTBAAADgAAAAAAAAAAAAAAAAAuAgAA&#10;ZHJzL2Uyb0RvYy54bWxQSwECLQAUAAYACAAAACEA+eMcBuEAAAALAQAADwAAAAAAAAAAAAAAAACG&#10;BAAAZHJzL2Rvd25yZXYueG1sUEsFBgAAAAAEAAQA8wAAAJQFAAAAAA==&#10;">
                <v:textbox>
                  <w:txbxContent>
                    <w:p w14:paraId="43DD405E" w14:textId="30CA0E05" w:rsidR="00AF38E9" w:rsidRPr="005C6AE8" w:rsidRDefault="00AF38E9" w:rsidP="005C6AE8">
                      <w:pPr>
                        <w:rPr>
                          <w:sz w:val="18"/>
                          <w:lang w:val="es-MX"/>
                        </w:rPr>
                      </w:pPr>
                      <w:r>
                        <w:rPr>
                          <w:sz w:val="18"/>
                          <w:lang w:val="es-MX"/>
                        </w:rPr>
                        <w:t>A</w:t>
                      </w:r>
                    </w:p>
                  </w:txbxContent>
                </v:textbox>
                <w10:wrap type="square"/>
              </v:shape>
            </w:pict>
          </mc:Fallback>
        </mc:AlternateContent>
      </w:r>
      <w:r w:rsidR="005C6AE8">
        <w:rPr>
          <w:noProof/>
          <w:lang w:val="es-MX" w:eastAsia="es-MX"/>
        </w:rPr>
        <w:drawing>
          <wp:anchor distT="0" distB="0" distL="114300" distR="114300" simplePos="0" relativeHeight="251679744" behindDoc="0" locked="0" layoutInCell="1" allowOverlap="1" wp14:anchorId="65FD6DD4" wp14:editId="14C27034">
            <wp:simplePos x="0" y="0"/>
            <wp:positionH relativeFrom="column">
              <wp:posOffset>0</wp:posOffset>
            </wp:positionH>
            <wp:positionV relativeFrom="paragraph">
              <wp:posOffset>4734296</wp:posOffset>
            </wp:positionV>
            <wp:extent cx="2794959" cy="1863306"/>
            <wp:effectExtent l="0" t="0" r="5715" b="3810"/>
            <wp:wrapNone/>
            <wp:docPr id="225" name="Imagen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LookAndFeel-MiMapaConductorSelect.jp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2794959" cy="1863306"/>
                    </a:xfrm>
                    <a:prstGeom prst="rect">
                      <a:avLst/>
                    </a:prstGeom>
                  </pic:spPr>
                </pic:pic>
              </a:graphicData>
            </a:graphic>
            <wp14:sizeRelH relativeFrom="margin">
              <wp14:pctWidth>0</wp14:pctWidth>
            </wp14:sizeRelH>
            <wp14:sizeRelV relativeFrom="margin">
              <wp14:pctHeight>0</wp14:pctHeight>
            </wp14:sizeRelV>
          </wp:anchor>
        </w:drawing>
      </w:r>
      <w:r w:rsidR="005C6AE8" w:rsidRPr="005C6AE8">
        <w:rPr>
          <w:noProof/>
          <w:lang w:val="es-MX" w:eastAsia="es-MX"/>
        </w:rPr>
        <mc:AlternateContent>
          <mc:Choice Requires="wps">
            <w:drawing>
              <wp:anchor distT="45720" distB="45720" distL="114300" distR="114300" simplePos="0" relativeHeight="251673600" behindDoc="0" locked="0" layoutInCell="1" allowOverlap="1" wp14:anchorId="40902CD3" wp14:editId="044711EB">
                <wp:simplePos x="0" y="0"/>
                <wp:positionH relativeFrom="column">
                  <wp:posOffset>4769545</wp:posOffset>
                </wp:positionH>
                <wp:positionV relativeFrom="paragraph">
                  <wp:posOffset>1925571</wp:posOffset>
                </wp:positionV>
                <wp:extent cx="238125" cy="238125"/>
                <wp:effectExtent l="0" t="0" r="28575" b="28575"/>
                <wp:wrapSquare wrapText="bothSides"/>
                <wp:docPr id="22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125" cy="238125"/>
                        </a:xfrm>
                        <a:prstGeom prst="rect">
                          <a:avLst/>
                        </a:prstGeom>
                        <a:solidFill>
                          <a:srgbClr val="FFFFFF"/>
                        </a:solidFill>
                        <a:ln w="9525">
                          <a:solidFill>
                            <a:srgbClr val="000000"/>
                          </a:solidFill>
                          <a:miter lim="800000"/>
                          <a:headEnd/>
                          <a:tailEnd/>
                        </a:ln>
                      </wps:spPr>
                      <wps:txbx>
                        <w:txbxContent>
                          <w:p w14:paraId="4913143E" w14:textId="77777777" w:rsidR="00AF38E9" w:rsidRDefault="00AF38E9" w:rsidP="005C6AE8">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0902CD3" id="_x0000_s1036" type="#_x0000_t202" style="position:absolute;margin-left:375.55pt;margin-top:151.6pt;width:18.75pt;height:18.75pt;z-index:2516736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cxTJgIAAFQEAAAOAAAAZHJzL2Uyb0RvYy54bWysVNuO0zAQfUfiHyy/0zShhW7UdLV0KUJa&#10;LtLCB0xtp7FwPMF2m5Sv37HT7VYL4gGRB2vsGR+fOTOT5fXQGnZQzmu0Fc8nU86UFSi13VX8+7fN&#10;qwVnPoCVYNCqih+V59erly+WfVeqAhs0UjlGINaXfVfxJoSuzDIvGtWCn2CnLDlrdC0E2rpdJh30&#10;hN6arJhO32Q9Otk5FMp7Or0dnXyV8OtaifClrr0KzFScuIW0urRu45qtllDuHHSNFica8A8sWtCW&#10;Hj1D3UIAtnf6N6hWC4ce6zAR2GZY11qolANlk0+fZXPfQKdSLiSO784y+f8HKz4fvjqmZcWLgvSx&#10;0FKR1nuQDplULKghICuiTH3nS4q+7yg+DO9woHKnlH13h+KHZxbXDdidunEO+0aBJJp5vJldXB1x&#10;fATZ9p9Q0muwD5iAhtq1UUNShRE60TmeS0Q8mKDD4vUiL+acCXKd7PgClI+XO+fDB4Uti0bFHXVA&#10;AofDnQ9j6GNIfMuj0XKjjUkbt9uujWMHoG7ZpC/xfxZmLOsrfjUnHn+HmKbvTxCtDtT2RrcVX5yD&#10;oIyqvbeSaEIZQJvRpuyMPckYlRs1DMN2SIXLUxdHjbcojySsw7HNaSzJaND94qynFq+4/7kHpzgz&#10;Hy0V5yqfzeJMpM1s/jY2gLv0bC89YAVBVTxwNprrkOYocrV4Q0WsdRL4icmJM7VuKtFpzOJsXO5T&#10;1NPPYPUAAAD//wMAUEsDBBQABgAIAAAAIQDNmqRr4QAAAAsBAAAPAAAAZHJzL2Rvd25yZXYueG1s&#10;TI/LTsMwEEX3SPyDNUhsELXTlCSEOBVCAsEO2gq2bjJNIvwItpuGv2dYwXJmju6cW61no9mEPgzO&#10;SkgWAhjaxrWD7STsto/XBbAQlW2VdhYlfGOAdX1+VqmydSf7htMmdoxCbCiVhD7GseQ8ND0aFRZu&#10;REu3g/NGRRp9x1uvThRuNF8KkXGjBksfejXiQ4/N5+ZoJBSr5+kjvKSv70120LfxKp+evryUlxfz&#10;/R2wiHP8g+FXn9ShJqe9O9o2MC0hv0kSQiWkIl0CIyIvigzYnjYrkQOvK/6/Q/0DAAD//wMAUEsB&#10;Ai0AFAAGAAgAAAAhALaDOJL+AAAA4QEAABMAAAAAAAAAAAAAAAAAAAAAAFtDb250ZW50X1R5cGVz&#10;XS54bWxQSwECLQAUAAYACAAAACEAOP0h/9YAAACUAQAACwAAAAAAAAAAAAAAAAAvAQAAX3JlbHMv&#10;LnJlbHNQSwECLQAUAAYACAAAACEA43XMUyYCAABUBAAADgAAAAAAAAAAAAAAAAAuAgAAZHJzL2Uy&#10;b0RvYy54bWxQSwECLQAUAAYACAAAACEAzZqka+EAAAALAQAADwAAAAAAAAAAAAAAAACABAAAZHJz&#10;L2Rvd25yZXYueG1sUEsFBgAAAAAEAAQA8wAAAI4FAAAAAA==&#10;">
                <v:textbox>
                  <w:txbxContent>
                    <w:p w14:paraId="4913143E" w14:textId="77777777" w:rsidR="00AF38E9" w:rsidRDefault="00AF38E9" w:rsidP="005C6AE8">
                      <w:r>
                        <w:t>1</w:t>
                      </w:r>
                    </w:p>
                  </w:txbxContent>
                </v:textbox>
                <w10:wrap type="square"/>
              </v:shape>
            </w:pict>
          </mc:Fallback>
        </mc:AlternateContent>
      </w:r>
      <w:r w:rsidR="005C6AE8" w:rsidRPr="005C6AE8">
        <w:rPr>
          <w:noProof/>
          <w:lang w:val="es-MX" w:eastAsia="es-MX"/>
        </w:rPr>
        <mc:AlternateContent>
          <mc:Choice Requires="wps">
            <w:drawing>
              <wp:anchor distT="45720" distB="45720" distL="114300" distR="114300" simplePos="0" relativeHeight="251678720" behindDoc="0" locked="0" layoutInCell="1" allowOverlap="1" wp14:anchorId="54619622" wp14:editId="496CB681">
                <wp:simplePos x="0" y="0"/>
                <wp:positionH relativeFrom="column">
                  <wp:posOffset>2794635</wp:posOffset>
                </wp:positionH>
                <wp:positionV relativeFrom="paragraph">
                  <wp:posOffset>1925955</wp:posOffset>
                </wp:positionV>
                <wp:extent cx="229870" cy="246380"/>
                <wp:effectExtent l="0" t="0" r="17780" b="20320"/>
                <wp:wrapSquare wrapText="bothSides"/>
                <wp:docPr id="22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1C04E113" w14:textId="77777777" w:rsidR="00AF38E9" w:rsidRPr="005C6AE8" w:rsidRDefault="00AF38E9" w:rsidP="005C6AE8">
                            <w:pPr>
                              <w:rPr>
                                <w:sz w:val="18"/>
                              </w:rPr>
                            </w:pPr>
                            <w:r w:rsidRPr="005C6AE8">
                              <w:rPr>
                                <w:sz w:val="18"/>
                              </w:rPr>
                              <w:t>2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4619622" id="_x0000_s1037" type="#_x0000_t202" style="position:absolute;margin-left:220.05pt;margin-top:151.65pt;width:18.1pt;height:19.4pt;z-index:2516787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81lLAIAAFQEAAAOAAAAZHJzL2Uyb0RvYy54bWysVNtu2zAMfR+wfxD0vjjxkjYx4hRdugwD&#10;ugvQ7QMYSY6FyaInKbGzry8lp2nQbS/D/CCIInV0eEh6edM3hh2U8xptySejMWfKCpTa7kr+/dvm&#10;zZwzH8BKMGhVyY/K85vV61fLri1UjjUaqRwjEOuLri15HUJbZJkXtWrAj7BVlpwVugYCmW6XSQcd&#10;oTcmy8fjq6xDJ1uHQnlPp3eDk68SflUpEb5UlVeBmZITt5BWl9ZtXLPVEoqdg7bW4kQD/oFFA9rS&#10;o2eoOwjA9k7/BtVo4dBjFUYCmwyrSguVcqBsJuMX2TzU0KqUC4nj27NM/v/Bis+Hr45pWfI8n3Jm&#10;oaEirfcgHTKpWFB9QJZHmbrWFxT90FJ86N9hT+VOKfv2HsUPzyyua7A7descdrUCSTQn8WZ2cXXA&#10;8RFk231CSa/BPmAC6ivXRA1JFUboVK7juUTEgwk6zPPF/Jo8glz59OrtPJUwg+Lpcut8+KCwYXFT&#10;ckcdkMDhcO9DJAPFU0h8y6PRcqONSYbbbdfGsQNQt2zSl/i/CDOWdSVfzPLZkP9fIcbp+xNEowO1&#10;vdFNyefnICiiau+tTE0ZQJthT5SNPckYlRs0DP22T4WbJJGjxluURxLW4dDmNJa0qdH94qyjFi+5&#10;/7kHpzgzHy0VZzGZTuNMJGM6u87JcJee7aUHrCCokgfOhu06pDmKwlm8pSJWOgn8zOTEmVo36X4a&#10;szgbl3aKev4ZrB4BAAD//wMAUEsDBBQABgAIAAAAIQCY8rQE4AAAAAsBAAAPAAAAZHJzL2Rvd25y&#10;ZXYueG1sTI/LTsMwEEX3SPyDNUhsELXTRGkJcSqEBIJdKQi2buwmEfY42G4a/p5hBbt5HN05U29m&#10;Z9lkQhw8SsgWApjB1usBOwlvrw/Xa2AxKdTKejQSvk2ETXN+VqtK+xO+mGmXOkYhGCsloU9prDiP&#10;bW+cigs/GqTdwQenErWh4zqoE4U7y5dClNypAelCr0Zz35v2c3d0EtbF0/QRn/Pte1se7E26Wk2P&#10;X0HKy4v57hZYMnP6g+FXn9ShIae9P6KOzEooCpERKiEXeQ6MiGJVUrGnSbHMgDc1//9D8wMAAP//&#10;AwBQSwECLQAUAAYACAAAACEAtoM4kv4AAADhAQAAEwAAAAAAAAAAAAAAAAAAAAAAW0NvbnRlbnRf&#10;VHlwZXNdLnhtbFBLAQItABQABgAIAAAAIQA4/SH/1gAAAJQBAAALAAAAAAAAAAAAAAAAAC8BAABf&#10;cmVscy8ucmVsc1BLAQItABQABgAIAAAAIQBdZ81lLAIAAFQEAAAOAAAAAAAAAAAAAAAAAC4CAABk&#10;cnMvZTJvRG9jLnhtbFBLAQItABQABgAIAAAAIQCY8rQE4AAAAAsBAAAPAAAAAAAAAAAAAAAAAIYE&#10;AABkcnMvZG93bnJldi54bWxQSwUGAAAAAAQABADzAAAAkwUAAAAA&#10;">
                <v:textbox>
                  <w:txbxContent>
                    <w:p w14:paraId="1C04E113" w14:textId="77777777" w:rsidR="00AF38E9" w:rsidRPr="005C6AE8" w:rsidRDefault="00AF38E9" w:rsidP="005C6AE8">
                      <w:pPr>
                        <w:rPr>
                          <w:sz w:val="18"/>
                        </w:rPr>
                      </w:pPr>
                      <w:r w:rsidRPr="005C6AE8">
                        <w:rPr>
                          <w:sz w:val="18"/>
                        </w:rPr>
                        <w:t>21</w:t>
                      </w:r>
                    </w:p>
                  </w:txbxContent>
                </v:textbox>
                <w10:wrap type="square"/>
              </v:shape>
            </w:pict>
          </mc:Fallback>
        </mc:AlternateContent>
      </w:r>
      <w:r w:rsidR="005C6AE8">
        <w:rPr>
          <w:noProof/>
          <w:lang w:val="es-MX" w:eastAsia="es-MX"/>
        </w:rPr>
        <mc:AlternateContent>
          <mc:Choice Requires="wps">
            <w:drawing>
              <wp:anchor distT="0" distB="0" distL="114300" distR="114300" simplePos="0" relativeHeight="251676672" behindDoc="0" locked="0" layoutInCell="1" allowOverlap="1" wp14:anchorId="68E1A545" wp14:editId="6415F7DC">
                <wp:simplePos x="0" y="0"/>
                <wp:positionH relativeFrom="column">
                  <wp:posOffset>1664898</wp:posOffset>
                </wp:positionH>
                <wp:positionV relativeFrom="paragraph">
                  <wp:posOffset>1792653</wp:posOffset>
                </wp:positionV>
                <wp:extent cx="2398144" cy="500296"/>
                <wp:effectExtent l="38100" t="0" r="21590" b="71755"/>
                <wp:wrapNone/>
                <wp:docPr id="223" name="Conector recto de flecha 223"/>
                <wp:cNvGraphicFramePr/>
                <a:graphic xmlns:a="http://schemas.openxmlformats.org/drawingml/2006/main">
                  <a:graphicData uri="http://schemas.microsoft.com/office/word/2010/wordprocessingShape">
                    <wps:wsp>
                      <wps:cNvCnPr/>
                      <wps:spPr>
                        <a:xfrm flipH="1">
                          <a:off x="0" y="0"/>
                          <a:ext cx="2398144" cy="50029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F40C197" id="Conector recto de flecha 223" o:spid="_x0000_s1026" type="#_x0000_t32" style="position:absolute;margin-left:131.1pt;margin-top:141.15pt;width:188.85pt;height:39.4pt;flip:x;z-index:251676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D47G5AEAABMEAAAOAAAAZHJzL2Uyb0RvYy54bWysU9uO0zAQfUfiHyy/06TZZbVbNd2HLpcH&#10;BCsuH+B1xo0l3zQeevl7xk4bECAkEC+T2J5zZs7xeH1/9E7sAbONoZfLRSsFBB0HG3a9/PL59Ytb&#10;KTKpMCgXA/TyBFneb54/Wx/SCro4RjcACiYJeXVIvRyJ0qppsh7Bq7yICQIfmoheES9x1wyoDszu&#10;XdO17U1ziDgkjBpy5t2H6VBuKr8xoOmDMRlIuF5yb1Qj1vhUYrNZq9UOVRqtPreh/qELr2zgojPV&#10;gyIlvqL9hcpbjTFHQwsdfRONsRqqBlazbH9S82lUCaoWNien2ab8/2j1+/0jCjv0suuupAjK8yVt&#10;+ao0RRRYPmIAYRzoUYmSw44dUl4xcBse8bzK6RGL/KNBz8k2veVhqIawRHGsfp9mv+FIQvNmd3V3&#10;u7y+lkLz2cu27e5uCn0z8RS+hJneQPSi/PQyEyq7G4kbnDqcaqj9u0wT8AIoYBdKJGXdqzAIOiWW&#10;RmhV2Dk41ykpTZEzCah/dHIwwT+CYWu40alMHUrYOhR7xeOktIZAy5mJswvMWOdmYFs9+CPwnF+g&#10;UAf2b8AzolaOgWawtyHi76rT8dKymfIvDky6iwVPcTjVq63W8OTVOzm/kjLaP64r/Ptb3nwDAAD/&#10;/wMAUEsDBBQABgAIAAAAIQBHdYIG4gAAAAsBAAAPAAAAZHJzL2Rvd25yZXYueG1sTI9NT4QwEIbv&#10;Jv6HZky8uYWSEGApGz+Wg3sw2dWYPRY6AkpbQru7+O8dT3qbybx55nnLzWJGdsbZD85KiFcRMLSt&#10;04PtJLy91ncZMB+U1Wp0FiV8o4dNdX1VqkK7i93j+RA6RhDrCyWhD2EqOPdtj0b5lZvQ0u3DzUYF&#10;WueO61ldCG5GLqIo5UYNlj70asLHHtuvw8kQ5bl+yLefL8ds97Qz701tum1upLy9We7XwAIu4S8M&#10;v/qkDhU5Ne5ktWejBJEKQVEaMpEAo0Sa5DmwRkKSxjHwquT/O1Q/AAAA//8DAFBLAQItABQABgAI&#10;AAAAIQC2gziS/gAAAOEBAAATAAAAAAAAAAAAAAAAAAAAAABbQ29udGVudF9UeXBlc10ueG1sUEsB&#10;Ai0AFAAGAAgAAAAhADj9If/WAAAAlAEAAAsAAAAAAAAAAAAAAAAALwEAAF9yZWxzLy5yZWxzUEsB&#10;Ai0AFAAGAAgAAAAhAKoPjsbkAQAAEwQAAA4AAAAAAAAAAAAAAAAALgIAAGRycy9lMm9Eb2MueG1s&#10;UEsBAi0AFAAGAAgAAAAhAEd1ggbiAAAACwEAAA8AAAAAAAAAAAAAAAAAPgQAAGRycy9kb3ducmV2&#10;LnhtbFBLBQYAAAAABAAEAPMAAABNBQAAAAA=&#10;" strokecolor="#5b9bd5 [3204]" strokeweight=".5pt">
                <v:stroke endarrow="block" joinstyle="miter"/>
              </v:shape>
            </w:pict>
          </mc:Fallback>
        </mc:AlternateContent>
      </w:r>
      <w:r w:rsidR="005C6AE8">
        <w:rPr>
          <w:noProof/>
          <w:lang w:val="es-MX" w:eastAsia="es-MX"/>
        </w:rPr>
        <w:drawing>
          <wp:anchor distT="0" distB="0" distL="114300" distR="114300" simplePos="0" relativeHeight="251675648" behindDoc="0" locked="0" layoutInCell="1" allowOverlap="1" wp14:anchorId="5615D709" wp14:editId="1D4D8C09">
            <wp:simplePos x="0" y="0"/>
            <wp:positionH relativeFrom="column">
              <wp:posOffset>-1</wp:posOffset>
            </wp:positionH>
            <wp:positionV relativeFrom="paragraph">
              <wp:posOffset>2292949</wp:posOffset>
            </wp:positionV>
            <wp:extent cx="2979421" cy="1986280"/>
            <wp:effectExtent l="0" t="0" r="0" b="0"/>
            <wp:wrapNone/>
            <wp:docPr id="222" name="Imagen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LookAndFeel-MiMapaConductor.jpg"/>
                    <pic:cNvPicPr/>
                  </pic:nvPicPr>
                  <pic:blipFill>
                    <a:blip r:embed="rId48">
                      <a:extLst>
                        <a:ext uri="{28A0092B-C50C-407E-A947-70E740481C1C}">
                          <a14:useLocalDpi xmlns:a14="http://schemas.microsoft.com/office/drawing/2010/main" val="0"/>
                        </a:ext>
                      </a:extLst>
                    </a:blip>
                    <a:stretch>
                      <a:fillRect/>
                    </a:stretch>
                  </pic:blipFill>
                  <pic:spPr>
                    <a:xfrm>
                      <a:off x="0" y="0"/>
                      <a:ext cx="3007754" cy="2005169"/>
                    </a:xfrm>
                    <a:prstGeom prst="rect">
                      <a:avLst/>
                    </a:prstGeom>
                  </pic:spPr>
                </pic:pic>
              </a:graphicData>
            </a:graphic>
            <wp14:sizeRelH relativeFrom="margin">
              <wp14:pctWidth>0</wp14:pctWidth>
            </wp14:sizeRelH>
            <wp14:sizeRelV relativeFrom="margin">
              <wp14:pctHeight>0</wp14:pctHeight>
            </wp14:sizeRelV>
          </wp:anchor>
        </w:drawing>
      </w:r>
      <w:r w:rsidR="005C6AE8">
        <w:rPr>
          <w:noProof/>
          <w:lang w:val="es-MX" w:eastAsia="es-MX"/>
        </w:rPr>
        <mc:AlternateContent>
          <mc:Choice Requires="wps">
            <w:drawing>
              <wp:anchor distT="0" distB="0" distL="114300" distR="114300" simplePos="0" relativeHeight="251674624" behindDoc="0" locked="0" layoutInCell="1" allowOverlap="1" wp14:anchorId="46FF4559" wp14:editId="37210DD6">
                <wp:simplePos x="0" y="0"/>
                <wp:positionH relativeFrom="column">
                  <wp:posOffset>5104263</wp:posOffset>
                </wp:positionH>
                <wp:positionV relativeFrom="paragraph">
                  <wp:posOffset>1788018</wp:posOffset>
                </wp:positionV>
                <wp:extent cx="27295" cy="508407"/>
                <wp:effectExtent l="57150" t="0" r="68580" b="63500"/>
                <wp:wrapNone/>
                <wp:docPr id="221" name="Conector recto de flecha 221"/>
                <wp:cNvGraphicFramePr/>
                <a:graphic xmlns:a="http://schemas.openxmlformats.org/drawingml/2006/main">
                  <a:graphicData uri="http://schemas.microsoft.com/office/word/2010/wordprocessingShape">
                    <wps:wsp>
                      <wps:cNvCnPr/>
                      <wps:spPr>
                        <a:xfrm>
                          <a:off x="0" y="0"/>
                          <a:ext cx="27295" cy="50840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A4F343D" id="Conector recto de flecha 221" o:spid="_x0000_s1026" type="#_x0000_t32" style="position:absolute;margin-left:401.9pt;margin-top:140.8pt;width:2.15pt;height:40.05pt;z-index:251674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sO2wEAAAcEAAAOAAAAZHJzL2Uyb0RvYy54bWysU8mOEzEQvSPxD5bvpDsthhmidOaQAS4I&#10;IpYP8LjLaUveVC6y/D1ld9KDACGBuHitV/Xec3l9f/JOHACzjaGXy0UrBQQdBxv2vfz65e2LOyky&#10;qTAoFwP08gxZ3m+eP1sf0wq6OEY3AApOEvLqmHo5EqVV02Q9gld5ERMEvjQRvSLe4r4ZUB05u3dN&#10;17avmmPEIWHUkDOfPkyXclPzGwOaPhqTgYTrJXOjOmIdH8vYbNZqtUeVRqsvNNQ/sPDKBi46p3pQ&#10;pMQ3tL+k8lZjzNHQQkffRGOshqqB1Szbn9R8HlWCqoXNyWm2Kf+/tPrDYYfCDr3suqUUQXl+pC0/&#10;laaIAsskBhDGgR6VKDHs2DHlFQO3YYeXXU47LPJPBn2ZWZg4VZfPs8twIqH5sLvtXt9Iofnmpr17&#10;2d6WlM0TNmGmdxC9KIteZkJl9yMxqYnVshqtDu8zTcAroBR2oYykrHsTBkHnxHIIrQp7B5c6JaQp&#10;EibSdUVnBxP8Exi2g2lOZWojwtahOChuIaU1BKomMGMXOLrAjHVuBraV3x+Bl/gChdqkfwOeEbVy&#10;DDSDvQ0Rf1edTlfKZoq/OjDpLhY8xuFcn7Naw91W3+TyM0o7/7iv8Kf/u/kOAAD//wMAUEsDBBQA&#10;BgAIAAAAIQAQhZK/3wAAAAsBAAAPAAAAZHJzL2Rvd25yZXYueG1sTI8xT8MwFIR3JP6D9ZDYqJ1U&#10;Cm6alwoh0RFEYYDNjd04avwcxW4S+PWYCcbTne6+q3aL69lkxtB5QshWApihxuuOWoT3t6c7CSxE&#10;RVr1ngzClwmwq6+vKlVqP9OrmQ6xZamEQqkQbIxDyXlorHEqrPxgKHknPzoVkxxbrkc1p3LX81yI&#10;gjvVUVqwajCP1jTnw8UhvLQfk8tp3/HT5vN73z7rs50j4u3N8rAFFs0S/8Lwi5/QoU5MR38hHViP&#10;IMU6oUeEXGYFsJSQQmbAjgjrIrsHXlf8/4f6BwAA//8DAFBLAQItABQABgAIAAAAIQC2gziS/gAA&#10;AOEBAAATAAAAAAAAAAAAAAAAAAAAAABbQ29udGVudF9UeXBlc10ueG1sUEsBAi0AFAAGAAgAAAAh&#10;ADj9If/WAAAAlAEAAAsAAAAAAAAAAAAAAAAALwEAAF9yZWxzLy5yZWxzUEsBAi0AFAAGAAgAAAAh&#10;AMn9Gw7bAQAABwQAAA4AAAAAAAAAAAAAAAAALgIAAGRycy9lMm9Eb2MueG1sUEsBAi0AFAAGAAgA&#10;AAAhABCFkr/fAAAACwEAAA8AAAAAAAAAAAAAAAAANQQAAGRycy9kb3ducmV2LnhtbFBLBQYAAAAA&#10;BAAEAPMAAABBBQAAAAA=&#10;" strokecolor="#5b9bd5 [3204]" strokeweight=".5pt">
                <v:stroke endarrow="block" joinstyle="miter"/>
              </v:shape>
            </w:pict>
          </mc:Fallback>
        </mc:AlternateContent>
      </w:r>
      <w:r w:rsidR="005C6AE8">
        <w:rPr>
          <w:rFonts w:ascii="Century Gothic" w:eastAsia="Calibri" w:hAnsi="Century Gothic" w:cs="Calibri"/>
          <w:noProof/>
          <w:color w:val="538135" w:themeColor="accent6" w:themeShade="BF"/>
          <w:sz w:val="44"/>
          <w:szCs w:val="56"/>
          <w:u w:val="single"/>
          <w:lang w:val="es-MX" w:eastAsia="es-MX"/>
        </w:rPr>
        <w:drawing>
          <wp:anchor distT="0" distB="0" distL="114300" distR="114300" simplePos="0" relativeHeight="251671552" behindDoc="0" locked="0" layoutInCell="1" allowOverlap="1" wp14:anchorId="605DBE56" wp14:editId="435149B9">
            <wp:simplePos x="0" y="0"/>
            <wp:positionH relativeFrom="column">
              <wp:posOffset>3480178</wp:posOffset>
            </wp:positionH>
            <wp:positionV relativeFrom="paragraph">
              <wp:posOffset>2296425</wp:posOffset>
            </wp:positionV>
            <wp:extent cx="2980055" cy="1986703"/>
            <wp:effectExtent l="0" t="0" r="0" b="0"/>
            <wp:wrapNone/>
            <wp:docPr id="218" name="Imagen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LookAndFeel-ConfigConductor.jp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2991456" cy="1994304"/>
                    </a:xfrm>
                    <a:prstGeom prst="rect">
                      <a:avLst/>
                    </a:prstGeom>
                  </pic:spPr>
                </pic:pic>
              </a:graphicData>
            </a:graphic>
            <wp14:sizeRelH relativeFrom="margin">
              <wp14:pctWidth>0</wp14:pctWidth>
            </wp14:sizeRelH>
            <wp14:sizeRelV relativeFrom="margin">
              <wp14:pctHeight>0</wp14:pctHeight>
            </wp14:sizeRelV>
          </wp:anchor>
        </w:drawing>
      </w:r>
      <w:r w:rsidR="005C6AE8" w:rsidRPr="005C6AE8">
        <w:rPr>
          <w:noProof/>
          <w:lang w:val="es-MX" w:eastAsia="es-MX"/>
        </w:rPr>
        <mc:AlternateContent>
          <mc:Choice Requires="wps">
            <w:drawing>
              <wp:anchor distT="45720" distB="45720" distL="114300" distR="114300" simplePos="0" relativeHeight="251666432" behindDoc="0" locked="0" layoutInCell="1" allowOverlap="1" wp14:anchorId="63433598" wp14:editId="15FCC243">
                <wp:simplePos x="0" y="0"/>
                <wp:positionH relativeFrom="column">
                  <wp:posOffset>3205480</wp:posOffset>
                </wp:positionH>
                <wp:positionV relativeFrom="paragraph">
                  <wp:posOffset>147624</wp:posOffset>
                </wp:positionV>
                <wp:extent cx="238125" cy="238125"/>
                <wp:effectExtent l="0" t="0" r="28575" b="28575"/>
                <wp:wrapSquare wrapText="bothSides"/>
                <wp:docPr id="21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125" cy="238125"/>
                        </a:xfrm>
                        <a:prstGeom prst="rect">
                          <a:avLst/>
                        </a:prstGeom>
                        <a:solidFill>
                          <a:srgbClr val="FFFFFF"/>
                        </a:solidFill>
                        <a:ln w="9525">
                          <a:solidFill>
                            <a:srgbClr val="000000"/>
                          </a:solidFill>
                          <a:miter lim="800000"/>
                          <a:headEnd/>
                          <a:tailEnd/>
                        </a:ln>
                      </wps:spPr>
                      <wps:txbx>
                        <w:txbxContent>
                          <w:p w14:paraId="6AA9A996" w14:textId="03704239" w:rsidR="00AF38E9" w:rsidRPr="005C6AE8" w:rsidRDefault="00AF38E9" w:rsidP="005C6AE8">
                            <w:pPr>
                              <w:rPr>
                                <w:sz w:val="18"/>
                                <w:szCs w:val="18"/>
                              </w:rPr>
                            </w:pPr>
                            <w:r w:rsidRPr="005C6AE8">
                              <w:rPr>
                                <w:sz w:val="18"/>
                                <w:szCs w:val="18"/>
                              </w:rPr>
                              <w:t>3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3433598" id="_x0000_s1038" type="#_x0000_t202" style="position:absolute;margin-left:252.4pt;margin-top:11.6pt;width:18.75pt;height:18.75pt;z-index:2516664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VV0IJgIAAFQEAAAOAAAAZHJzL2Uyb0RvYy54bWysVNuO0zAQfUfiHyy/0zShhW7UdLV0KUJa&#10;LtLCB0xsp7FwPMF2myxfz9jplmpBPCDyYHk84+MzZ2ayvh47w47KeY224vlszpmyAqW2+4p//bJ7&#10;seLMB7ASDFpV8Qfl+fXm+bP10JeqwBaNVI4RiPXl0Fe8DaEvs8yLVnXgZ9grS84GXQeBTLfPpIOB&#10;0DuTFfP5q2xAJ3uHQnlPp7eTk28SftMoET41jVeBmYoTt5BWl9Y6rtlmDeXeQd9qcaIB/8CiA23p&#10;0TPULQRgB6d/g+q0cOixCTOBXYZNo4VKOVA2+fxJNvct9CrlQuL4/iyT/3+w4uPxs2NaVrzIF5xZ&#10;6KhI2wNIh0wqFtQYkBVRpqH3JUXf9xQfxjc4UrlTyr6/Q/HNM4vbFuxe3TiHQ6tAEs083swurk44&#10;PoLUwweU9BocAiagsXFd1JBUYYRO5Xo4l4h4MEGHxctVXiw5E+Q67eMLUD5e7p0P7xR2LG4q7qgD&#10;Ejgc73yYQh9D4lsejZY7bUwy3L7eGseOQN2yS1/i/yTMWDZU/GpJPP4OMU/fnyA6Hajtje4qvjoH&#10;QRlVe2sl0YQygDbTnrIz9iRjVG7SMIz1mAqXn8tTo3wgYR1ObU5jSZsW3Q/OBmrxivvvB3CKM/Pe&#10;UnGu8sUizkQyFsvXBRnu0lNfesAKgqp44GzabkOao8jV4g0VsdFJ4FjticmJM7VuKtFpzOJsXNop&#10;6tfPYPMTAAD//wMAUEsDBBQABgAIAAAAIQCcInLB4AAAAAkBAAAPAAAAZHJzL2Rvd25yZXYueG1s&#10;TI/BTsMwEETvSPyDtUhcELVJ0rSEOBVCAsENCoKrG2+TCHsdbDcNf485wXE0o5k39Wa2hk3ow+BI&#10;wtVCAENqnR6ok/D2en+5BhaiIq2MI5TwjQE2zelJrSrtjvSC0zZ2LJVQqJSEPsax4jy0PVoVFm5E&#10;St7eeatikr7j2qtjKreGZ0KU3KqB0kKvRrzrsf3cHqyEdfE4fYSn/Pm9LffmOl6spocvL+X52Xx7&#10;AyziHP/C8Iuf0KFJTDt3IB2YkbAURUKPErI8A5YCyyLLge0klGIFvKn5/wfNDwAAAP//AwBQSwEC&#10;LQAUAAYACAAAACEAtoM4kv4AAADhAQAAEwAAAAAAAAAAAAAAAAAAAAAAW0NvbnRlbnRfVHlwZXNd&#10;LnhtbFBLAQItABQABgAIAAAAIQA4/SH/1gAAAJQBAAALAAAAAAAAAAAAAAAAAC8BAABfcmVscy8u&#10;cmVsc1BLAQItABQABgAIAAAAIQC9VV0IJgIAAFQEAAAOAAAAAAAAAAAAAAAAAC4CAABkcnMvZTJv&#10;RG9jLnhtbFBLAQItABQABgAIAAAAIQCcInLB4AAAAAkBAAAPAAAAAAAAAAAAAAAAAIAEAABkcnMv&#10;ZG93bnJldi54bWxQSwUGAAAAAAQABADzAAAAjQUAAAAA&#10;">
                <v:textbox>
                  <w:txbxContent>
                    <w:p w14:paraId="6AA9A996" w14:textId="03704239" w:rsidR="00AF38E9" w:rsidRPr="005C6AE8" w:rsidRDefault="00AF38E9" w:rsidP="005C6AE8">
                      <w:pPr>
                        <w:rPr>
                          <w:sz w:val="18"/>
                          <w:szCs w:val="18"/>
                        </w:rPr>
                      </w:pPr>
                      <w:r w:rsidRPr="005C6AE8">
                        <w:rPr>
                          <w:sz w:val="18"/>
                          <w:szCs w:val="18"/>
                        </w:rPr>
                        <w:t>31</w:t>
                      </w:r>
                    </w:p>
                  </w:txbxContent>
                </v:textbox>
                <w10:wrap type="square"/>
              </v:shape>
            </w:pict>
          </mc:Fallback>
        </mc:AlternateContent>
      </w:r>
      <w:r w:rsidR="005C6AE8" w:rsidRPr="005C6AE8">
        <w:rPr>
          <w:noProof/>
          <w:lang w:val="es-MX" w:eastAsia="es-MX"/>
        </w:rPr>
        <mc:AlternateContent>
          <mc:Choice Requires="wps">
            <w:drawing>
              <wp:anchor distT="45720" distB="45720" distL="114300" distR="114300" simplePos="0" relativeHeight="251668480" behindDoc="0" locked="0" layoutInCell="1" allowOverlap="1" wp14:anchorId="76269E3E" wp14:editId="2E594DE2">
                <wp:simplePos x="0" y="0"/>
                <wp:positionH relativeFrom="column">
                  <wp:posOffset>3215005</wp:posOffset>
                </wp:positionH>
                <wp:positionV relativeFrom="paragraph">
                  <wp:posOffset>383871</wp:posOffset>
                </wp:positionV>
                <wp:extent cx="238125" cy="238125"/>
                <wp:effectExtent l="0" t="0" r="28575" b="28575"/>
                <wp:wrapSquare wrapText="bothSides"/>
                <wp:docPr id="21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125" cy="238125"/>
                        </a:xfrm>
                        <a:prstGeom prst="rect">
                          <a:avLst/>
                        </a:prstGeom>
                        <a:solidFill>
                          <a:srgbClr val="FFFFFF"/>
                        </a:solidFill>
                        <a:ln w="9525">
                          <a:solidFill>
                            <a:srgbClr val="000000"/>
                          </a:solidFill>
                          <a:miter lim="800000"/>
                          <a:headEnd/>
                          <a:tailEnd/>
                        </a:ln>
                      </wps:spPr>
                      <wps:txbx>
                        <w:txbxContent>
                          <w:p w14:paraId="6D9A3161" w14:textId="00F5563F" w:rsidR="00AF38E9" w:rsidRPr="005C6AE8" w:rsidRDefault="00AF38E9" w:rsidP="005C6AE8">
                            <w:pPr>
                              <w:rPr>
                                <w:sz w:val="18"/>
                                <w:szCs w:val="18"/>
                              </w:rPr>
                            </w:pPr>
                            <w:r w:rsidRPr="005C6AE8">
                              <w:rPr>
                                <w:sz w:val="18"/>
                                <w:szCs w:val="18"/>
                              </w:rPr>
                              <w:t>4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6269E3E" id="_x0000_s1039" type="#_x0000_t202" style="position:absolute;margin-left:253.15pt;margin-top:30.25pt;width:18.75pt;height:18.75pt;z-index:2516684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WwMKAIAAFQEAAAOAAAAZHJzL2Uyb0RvYy54bWysVNuO0zAQfUfiHyy/0zTZFrpR09XSpQhp&#10;uUgLHzC1ncbC8QTbbbJ8/Y6dtlQL4gGRB8vjGR+fOTOT5c3QGnZQzmu0Fc8nU86UFSi13VX829fN&#10;qwVnPoCVYNCqij8qz29WL18s+65UBTZopHKMQKwv+67iTQhdmWVeNKoFP8FOWXLW6FoIZLpdJh30&#10;hN6arJhOX2c9Otk5FMp7Or0bnXyV8OtaifC5rr0KzFScuIW0urRu45qtllDuHHSNFkca8A8sWtCW&#10;Hj1D3UEAtnf6N6hWC4ce6zAR2GZY11qolANlk0+fZfPQQKdSLiSO784y+f8HKz4dvjimZcWLfM6Z&#10;hZaKtN6DdMikYkENAVkRZeo7X1L0Q0fxYXiLA5U7pey7exTfPbO4bsDu1K1z2DcKJNHM483s4uqI&#10;4yPItv+Ikl6DfcAENNSujRqSKozQqVyP5xIRDybosLha5AURFeQ67uMLUJ4ud86H9wpbFjcVd9QB&#10;CRwO9z6MoaeQ+JZHo+VGG5MMt9uujWMHoG7ZpC/xfxZmLOsrfj0nHn+HmKbvTxCtDtT2RrcVX5yD&#10;oIyqvbOSaEIZQJtxT9kZe5QxKjdqGIbtkAqXX53Ks0X5SMI6HNucxpI2DbqfnPXU4hX3P/bgFGfm&#10;g6XiXOezWZyJZMzmbwoy3KVne+kBKwiq4oGzcbsOaY4iV4u3VMRaJ4FjtUcmR87UuqlExzGLs3Fp&#10;p6hfP4PVEwAAAP//AwBQSwMEFAAGAAgAAAAhAHPMVR/fAAAACQEAAA8AAABkcnMvZG93bnJldi54&#10;bWxMj8FOwzAQRO9I/IO1SFwQtSFNSEOcCiGB6A0Kgqsbb5MIex1sNw1/jznBcbVPM2/q9WwNm9CH&#10;wZGEq4UAhtQ6PVAn4e314bIEFqIirYwjlPCNAdbN6UmtKu2O9ILTNnYshVColIQ+xrHiPLQ9WhUW&#10;bkRKv73zVsV0+o5rr44p3Bp+LUTBrRooNfRqxPse28/twUool0/TR9hkz+9tsTereHEzPX55Kc/P&#10;5rtbYBHn+AfDr35ShyY57dyBdGBGQi6KLKESCpEDS0C+zNKWnYRVKYA3Nf+/oPkBAAD//wMAUEsB&#10;Ai0AFAAGAAgAAAAhALaDOJL+AAAA4QEAABMAAAAAAAAAAAAAAAAAAAAAAFtDb250ZW50X1R5cGVz&#10;XS54bWxQSwECLQAUAAYACAAAACEAOP0h/9YAAACUAQAACwAAAAAAAAAAAAAAAAAvAQAAX3JlbHMv&#10;LnJlbHNQSwECLQAUAAYACAAAACEAWHFsDCgCAABUBAAADgAAAAAAAAAAAAAAAAAuAgAAZHJzL2Uy&#10;b0RvYy54bWxQSwECLQAUAAYACAAAACEAc8xVH98AAAAJAQAADwAAAAAAAAAAAAAAAACCBAAAZHJz&#10;L2Rvd25yZXYueG1sUEsFBgAAAAAEAAQA8wAAAI4FAAAAAA==&#10;">
                <v:textbox>
                  <w:txbxContent>
                    <w:p w14:paraId="6D9A3161" w14:textId="00F5563F" w:rsidR="00AF38E9" w:rsidRPr="005C6AE8" w:rsidRDefault="00AF38E9" w:rsidP="005C6AE8">
                      <w:pPr>
                        <w:rPr>
                          <w:sz w:val="18"/>
                          <w:szCs w:val="18"/>
                        </w:rPr>
                      </w:pPr>
                      <w:r w:rsidRPr="005C6AE8">
                        <w:rPr>
                          <w:sz w:val="18"/>
                          <w:szCs w:val="18"/>
                        </w:rPr>
                        <w:t>41</w:t>
                      </w:r>
                    </w:p>
                  </w:txbxContent>
                </v:textbox>
                <w10:wrap type="square"/>
              </v:shape>
            </w:pict>
          </mc:Fallback>
        </mc:AlternateContent>
      </w:r>
      <w:r w:rsidR="005C6AE8" w:rsidRPr="005C6AE8">
        <w:rPr>
          <w:noProof/>
          <w:lang w:val="es-MX" w:eastAsia="es-MX"/>
        </w:rPr>
        <mc:AlternateContent>
          <mc:Choice Requires="wps">
            <w:drawing>
              <wp:anchor distT="45720" distB="45720" distL="114300" distR="114300" simplePos="0" relativeHeight="251670528" behindDoc="0" locked="0" layoutInCell="1" allowOverlap="1" wp14:anchorId="50914DB2" wp14:editId="43500842">
                <wp:simplePos x="0" y="0"/>
                <wp:positionH relativeFrom="column">
                  <wp:posOffset>4217339</wp:posOffset>
                </wp:positionH>
                <wp:positionV relativeFrom="paragraph">
                  <wp:posOffset>575945</wp:posOffset>
                </wp:positionV>
                <wp:extent cx="238125" cy="238125"/>
                <wp:effectExtent l="0" t="0" r="28575" b="28575"/>
                <wp:wrapSquare wrapText="bothSides"/>
                <wp:docPr id="21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125" cy="238125"/>
                        </a:xfrm>
                        <a:prstGeom prst="rect">
                          <a:avLst/>
                        </a:prstGeom>
                        <a:solidFill>
                          <a:srgbClr val="FFFFFF"/>
                        </a:solidFill>
                        <a:ln w="9525">
                          <a:solidFill>
                            <a:srgbClr val="000000"/>
                          </a:solidFill>
                          <a:miter lim="800000"/>
                          <a:headEnd/>
                          <a:tailEnd/>
                        </a:ln>
                      </wps:spPr>
                      <wps:txbx>
                        <w:txbxContent>
                          <w:p w14:paraId="6B776FB2" w14:textId="3F87663A" w:rsidR="00AF38E9" w:rsidRPr="005C6AE8" w:rsidRDefault="00AF38E9" w:rsidP="005C6AE8">
                            <w:pPr>
                              <w:rPr>
                                <w:sz w:val="18"/>
                                <w:szCs w:val="18"/>
                              </w:rPr>
                            </w:pPr>
                            <w:r w:rsidRPr="005C6AE8">
                              <w:rPr>
                                <w:sz w:val="18"/>
                                <w:szCs w:val="18"/>
                              </w:rPr>
                              <w:t>5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0914DB2" id="_x0000_s1040" type="#_x0000_t202" style="position:absolute;margin-left:332.05pt;margin-top:45.35pt;width:18.75pt;height:18.75pt;z-index:2516705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z2dvKAIAAFQEAAAOAAAAZHJzL2Uyb0RvYy54bWysVNuO0zAQfUfiHyy/0zShXbpR09XSpQhp&#10;uUgLHzC1ncbC8QTbbbJ8/Y6dtlQL4gGRB8vjGR+fOTOT5c3QGnZQzmu0Fc8nU86UFSi13VX829fN&#10;qwVnPoCVYNCqij8qz29WL18s+65UBTZopHKMQKwv+67iTQhdmWVeNKoFP8FOWXLW6FoIZLpdJh30&#10;hN6arJhOr7IenewcCuU9nd6NTr5K+HWtRPhc114FZipO3EJaXVq3cc1WSyh3DrpGiyMN+AcWLWhL&#10;j56h7iAA2zv9G1SrhUOPdZgIbDOsay1UyoGyyafPsnlooFMpFxLHd2eZ/P+DFZ8OXxzTsuJFfsWZ&#10;hZaKtN6DdMikYkENAVkRZeo7X1L0Q0fxYXiLA5U7pey7exTfPbO4bsDu1K1z2DcKJNHM483s4uqI&#10;4yPItv+Ikl6DfcAENNSujRqSKozQqVyP5xIRDybosHi9yIs5Z4Jcx318AcrT5c758F5hy+Km4o46&#10;IIHD4d6HMfQUEt/yaLTcaGOS4XbbtXHsANQtm/Ql/s/CjGV9xa/nxOPvENP0/Qmi1YHa3ui24otz&#10;EJRRtXdWEk0oA2gz7ik7Y48yRuVGDcOwHVLh8tmpPFuUjySsw7HNaSxp06D7yVlPLV5x/2MPTnFm&#10;PlgqznU+m8WZSMZs/qYgw116tpcesIKgKh44G7frkOYocrV4S0WsdRI4VntkcuRMrZtKdByzOBuX&#10;dor69TNYPQEAAP//AwBQSwMEFAAGAAgAAAAhAIJS+RrgAAAACgEAAA8AAABkcnMvZG93bnJldi54&#10;bWxMj8tOwzAQRfdI/IM1SGwQtRMqJw1xKoQEgl0pVdm6sZtE+BFsNw1/z7CC5ege3XumXs/WkEmH&#10;OHgnIFswINq1Xg2uE7B7f7otgcQknZLGOy3gW0dYN5cXtayUP7s3PW1TR7DExUoK6FMaK0pj22sr&#10;48KP2mF29MHKhGfoqAryjOXW0JwxTq0cHC70ctSPvW4/tycroFy+TB/x9W6zb/nRrNJNMT1/BSGu&#10;r+aHeyBJz+kPhl99VIcGnQ7+5FQkRgDnywxRAStWAEGgYBkHckAyL3OgTU3/v9D8AAAA//8DAFBL&#10;AQItABQABgAIAAAAIQC2gziS/gAAAOEBAAATAAAAAAAAAAAAAAAAAAAAAABbQ29udGVudF9UeXBl&#10;c10ueG1sUEsBAi0AFAAGAAgAAAAhADj9If/WAAAAlAEAAAsAAAAAAAAAAAAAAAAALwEAAF9yZWxz&#10;Ly5yZWxzUEsBAi0AFAAGAAgAAAAhAL3PZ28oAgAAVAQAAA4AAAAAAAAAAAAAAAAALgIAAGRycy9l&#10;Mm9Eb2MueG1sUEsBAi0AFAAGAAgAAAAhAIJS+RrgAAAACgEAAA8AAAAAAAAAAAAAAAAAggQAAGRy&#10;cy9kb3ducmV2LnhtbFBLBQYAAAAABAAEAPMAAACPBQAAAAA=&#10;">
                <v:textbox>
                  <w:txbxContent>
                    <w:p w14:paraId="6B776FB2" w14:textId="3F87663A" w:rsidR="00AF38E9" w:rsidRPr="005C6AE8" w:rsidRDefault="00AF38E9" w:rsidP="005C6AE8">
                      <w:pPr>
                        <w:rPr>
                          <w:sz w:val="18"/>
                          <w:szCs w:val="18"/>
                        </w:rPr>
                      </w:pPr>
                      <w:r w:rsidRPr="005C6AE8">
                        <w:rPr>
                          <w:sz w:val="18"/>
                          <w:szCs w:val="18"/>
                        </w:rPr>
                        <w:t>51</w:t>
                      </w:r>
                    </w:p>
                  </w:txbxContent>
                </v:textbox>
                <w10:wrap type="square"/>
              </v:shape>
            </w:pict>
          </mc:Fallback>
        </mc:AlternateContent>
      </w:r>
      <w:r w:rsidR="002216B1" w:rsidRPr="002216B1">
        <w:rPr>
          <w:lang w:val="es-419"/>
        </w:rPr>
        <w:br w:type="page"/>
      </w:r>
    </w:p>
    <w:p w14:paraId="51302EF6" w14:textId="79E1DC78" w:rsidR="008B773C" w:rsidRDefault="0066500D">
      <w:pPr>
        <w:rPr>
          <w:rFonts w:ascii="Century Gothic" w:eastAsia="Calibri" w:hAnsi="Century Gothic" w:cs="Calibri"/>
          <w:b/>
          <w:i/>
          <w:color w:val="538135" w:themeColor="accent6" w:themeShade="BF"/>
          <w:sz w:val="44"/>
          <w:szCs w:val="56"/>
          <w:u w:val="single"/>
          <w:lang w:val="es-419"/>
        </w:rPr>
      </w:pPr>
      <w:r w:rsidRPr="005C6AE8">
        <w:rPr>
          <w:noProof/>
          <w:lang w:val="es-MX" w:eastAsia="es-MX"/>
        </w:rPr>
        <w:lastRenderedPageBreak/>
        <mc:AlternateContent>
          <mc:Choice Requires="wps">
            <w:drawing>
              <wp:anchor distT="45720" distB="45720" distL="114300" distR="114300" simplePos="0" relativeHeight="251732992" behindDoc="0" locked="0" layoutInCell="1" allowOverlap="1" wp14:anchorId="68D3D968" wp14:editId="74158AC2">
                <wp:simplePos x="0" y="0"/>
                <wp:positionH relativeFrom="column">
                  <wp:posOffset>2776694</wp:posOffset>
                </wp:positionH>
                <wp:positionV relativeFrom="paragraph">
                  <wp:posOffset>3858260</wp:posOffset>
                </wp:positionV>
                <wp:extent cx="229870" cy="246380"/>
                <wp:effectExtent l="0" t="0" r="17780" b="20320"/>
                <wp:wrapSquare wrapText="bothSides"/>
                <wp:docPr id="26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6F1AC9E5" w14:textId="77777777" w:rsidR="00AF38E9" w:rsidRPr="005C6AE8" w:rsidRDefault="00AF38E9" w:rsidP="0066500D">
                            <w:pPr>
                              <w:rPr>
                                <w:sz w:val="18"/>
                                <w:lang w:val="es-MX"/>
                              </w:rPr>
                            </w:pPr>
                            <w:r>
                              <w:rPr>
                                <w:sz w:val="18"/>
                                <w:lang w:val="es-MX"/>
                              </w:rPr>
                              <w:t>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8D3D968" id="_x0000_s1041" type="#_x0000_t202" style="position:absolute;margin-left:218.65pt;margin-top:303.8pt;width:18.1pt;height:19.4pt;z-index:2517329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VDmGLQIAAFQEAAAOAAAAZHJzL2Uyb0RvYy54bWysVNuO0zAQfUfiHyy/07Sh7bZR09XSpQhp&#10;uUgLHzC1ncbC8QTbbbJ8PWOnLdUCL4g8WB7P+HjmnJmsbvvGsKNyXqMt+WQ05kxZgVLbfcm/ftm+&#10;WnDmA1gJBq0q+ZPy/Hb98sWqawuVY41GKscIxPqia0teh9AWWeZFrRrwI2yVJWeFroFApttn0kFH&#10;6I3J8vF4nnXoZOtQKO/p9H5w8nXCryolwqeq8iowU3LKLaTVpXUX12y9gmLvoK21OKUB/5BFA9rS&#10;oxeoewjADk7/BtVo4dBjFUYCmwyrSguVaqBqJuNn1TzW0KpUC5Hj2wtN/v/Bio/Hz45pWfJ8PuXM&#10;QkMibQ4gHTKpWFB9QJZHmrrWFxT92FJ86N9gT3Knkn37gOKbZxY3Ndi9unMOu1qBpDQn8WZ2dXXA&#10;8RFk131ASa/BIWAC6ivXRA6JFUboJNfTRSLKgwk6zPPl4oY8glz5dP56kSTMoDhfbp0P7xQ2LG5K&#10;7qgDEjgcH3yIyUBxDolveTRabrUxyXD73cY4dgTqlm36Uv7PwoxlXcmXs3w21P9XiHH6/gTR6EBt&#10;b3RT8sUlCIrI2lsrU1MG0GbYU8rGnmiMzA0chn7XJ+Ems7M8O5RPRKzDoc1pLGlTo/vBWUctXnL/&#10;/QBOcWbeWxJnOZlO40wkYzq7yclw157dtQesIKiSB86G7SakOYrEWbwjESudCI5qD5mccqbWTbyf&#10;xizOxrWdon79DNY/AQAA//8DAFBLAwQUAAYACAAAACEAOzzBTuEAAAALAQAADwAAAGRycy9kb3du&#10;cmV2LnhtbEyPwU7DMAyG70i8Q2QkLoil0JKO0nRCSCC4wTbBNWu8tiJxSpJ15e0JJzja/vT7++vV&#10;bA2b0IfBkYSrRQYMqXV6oE7CdvN4uQQWoiKtjCOU8I0BVs3pSa0q7Y70htM6diyFUKiUhD7GseI8&#10;tD1aFRZuREq3vfNWxTT6jmuvjincGn6dZYJbNVD60KsRH3psP9cHK2FZPE8f4SV/fW/F3tzGi3J6&#10;+vJSnp/N93fAIs7xD4Zf/aQOTXLauQPpwIyEIi/zhEoQWSmAJaIo8xtgu7QpRAG8qfn/Ds0PAAAA&#10;//8DAFBLAQItABQABgAIAAAAIQC2gziS/gAAAOEBAAATAAAAAAAAAAAAAAAAAAAAAABbQ29udGVu&#10;dF9UeXBlc10ueG1sUEsBAi0AFAAGAAgAAAAhADj9If/WAAAAlAEAAAsAAAAAAAAAAAAAAAAALwEA&#10;AF9yZWxzLy5yZWxzUEsBAi0AFAAGAAgAAAAhACRUOYYtAgAAVAQAAA4AAAAAAAAAAAAAAAAALgIA&#10;AGRycy9lMm9Eb2MueG1sUEsBAi0AFAAGAAgAAAAhADs8wU7hAAAACwEAAA8AAAAAAAAAAAAAAAAA&#10;hwQAAGRycy9kb3ducmV2LnhtbFBLBQYAAAAABAAEAPMAAACVBQAAAAA=&#10;">
                <v:textbox>
                  <w:txbxContent>
                    <w:p w14:paraId="6F1AC9E5" w14:textId="77777777" w:rsidR="00AF38E9" w:rsidRPr="005C6AE8" w:rsidRDefault="00AF38E9" w:rsidP="0066500D">
                      <w:pPr>
                        <w:rPr>
                          <w:sz w:val="18"/>
                          <w:lang w:val="es-MX"/>
                        </w:rPr>
                      </w:pPr>
                      <w:r>
                        <w:rPr>
                          <w:sz w:val="18"/>
                          <w:lang w:val="es-MX"/>
                        </w:rPr>
                        <w:t>BA</w:t>
                      </w:r>
                    </w:p>
                  </w:txbxContent>
                </v:textbox>
                <w10:wrap type="square"/>
              </v:shape>
            </w:pict>
          </mc:Fallback>
        </mc:AlternateContent>
      </w:r>
      <w:r>
        <w:rPr>
          <w:rFonts w:ascii="Century Gothic" w:eastAsia="Calibri" w:hAnsi="Century Gothic" w:cs="Calibri"/>
          <w:b/>
          <w:i/>
          <w:noProof/>
          <w:color w:val="538135" w:themeColor="accent6" w:themeShade="BF"/>
          <w:sz w:val="44"/>
          <w:szCs w:val="56"/>
          <w:u w:val="single"/>
          <w:lang w:val="es-MX" w:eastAsia="es-MX"/>
        </w:rPr>
        <mc:AlternateContent>
          <mc:Choice Requires="wps">
            <w:drawing>
              <wp:anchor distT="0" distB="0" distL="114300" distR="114300" simplePos="0" relativeHeight="251730944" behindDoc="0" locked="0" layoutInCell="1" allowOverlap="1" wp14:anchorId="27578FFF" wp14:editId="47C0D599">
                <wp:simplePos x="0" y="0"/>
                <wp:positionH relativeFrom="column">
                  <wp:posOffset>2553449</wp:posOffset>
                </wp:positionH>
                <wp:positionV relativeFrom="paragraph">
                  <wp:posOffset>3867425</wp:posOffset>
                </wp:positionV>
                <wp:extent cx="899435" cy="300251"/>
                <wp:effectExtent l="0" t="0" r="91440" b="62230"/>
                <wp:wrapNone/>
                <wp:docPr id="263" name="Conector recto de flecha 263"/>
                <wp:cNvGraphicFramePr/>
                <a:graphic xmlns:a="http://schemas.openxmlformats.org/drawingml/2006/main">
                  <a:graphicData uri="http://schemas.microsoft.com/office/word/2010/wordprocessingShape">
                    <wps:wsp>
                      <wps:cNvCnPr/>
                      <wps:spPr>
                        <a:xfrm>
                          <a:off x="0" y="0"/>
                          <a:ext cx="899435" cy="30025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726D2B8" id="Conector recto de flecha 263" o:spid="_x0000_s1026" type="#_x0000_t32" style="position:absolute;margin-left:201.05pt;margin-top:304.5pt;width:70.8pt;height:23.65pt;z-index:251730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LDfS2wEAAAgEAAAOAAAAZHJzL2Uyb0RvYy54bWysU8mOEzEQvSPxD5bvpDsJM5qJ0plDBrgg&#10;iFg+wOMupy15U7nI8veU3UkPAoQE4uK1XtV7z+X1w8k7cQDMNoZOzmetFBB07G3Yd/Lrl7ev7qTI&#10;pEKvXAzQyTNk+bB5+WJ9TCtYxCG6HlBwkpBXx9TJgSitmibrAbzKs5gg8KWJ6BXxFvdNj+rI2b1r&#10;Fm172xwj9gmjhpz59HG8lJua3xjQ9NGYDCRcJ5kb1RHr+FTGZrNWqz2qNFh9oaH+gYVXNnDRKdWj&#10;IiW+of0llbcaY46GZjr6JhpjNVQNrGbe/qTm86ASVC1sTk6TTfn/pdUfDjsUtu/k4nYpRVCeH2nL&#10;T6UposAyiR6EcaAHJUoMO3ZMecXAbdjhZZfTDov8k0FfZhYmTtXl8+QynEhoPry7v3+9vJFC89Wy&#10;bRc385KzeQYnzPQOohdl0clMqOx+IGY10ppXp9XhfaYReAWUyi6UkZR1b0Iv6JxYD6FVYe/gUqeE&#10;NEXDyLqu6OxghH8Cw34wz7FM7UTYOhQHxT2ktIZAV8YucHSBGevcBGwrvz8CL/EFCrVL/wY8IWrl&#10;GGgCexsi/q46na6UzRh/dWDUXSx4iv25vme1htutvsnla5R+/nFf4c8fePMdAAD//wMAUEsDBBQA&#10;BgAIAAAAIQCAcXZf4AAAAAsBAAAPAAAAZHJzL2Rvd25yZXYueG1sTI/BTsMwDIbvSLxDZCRuLFm3&#10;daw0nRASO4IYHMYta7KkWuNUTdYWnh5zgqPtT7+/v9xOvmWD6WMTUMJ8JoAZrINu0Er4eH++uwcW&#10;k0Kt2oBGwpeJsK2ur0pV6DDimxn2yTIKwVgoCS6lruA81s54FWehM0i3U+i9SjT2lutejRTuW54J&#10;kXOvGqQPTnXmyZn6vL94Ca/2MPgMdw0/bT6/d/ZFn92YpLy9mR4fgCUzpT8YfvVJHSpyOoYL6sha&#10;CUuRzQmVkIsNlSJitVysgR1ps8oXwKuS/+9Q/QAAAP//AwBQSwECLQAUAAYACAAAACEAtoM4kv4A&#10;AADhAQAAEwAAAAAAAAAAAAAAAAAAAAAAW0NvbnRlbnRfVHlwZXNdLnhtbFBLAQItABQABgAIAAAA&#10;IQA4/SH/1gAAAJQBAAALAAAAAAAAAAAAAAAAAC8BAABfcmVscy8ucmVsc1BLAQItABQABgAIAAAA&#10;IQBBLDfS2wEAAAgEAAAOAAAAAAAAAAAAAAAAAC4CAABkcnMvZTJvRG9jLnhtbFBLAQItABQABgAI&#10;AAAAIQCAcXZf4AAAAAsBAAAPAAAAAAAAAAAAAAAAADUEAABkcnMvZG93bnJldi54bWxQSwUGAAAA&#10;AAQABADzAAAAQgU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val="es-MX" w:eastAsia="es-MX"/>
        </w:rPr>
        <w:drawing>
          <wp:anchor distT="0" distB="0" distL="114300" distR="114300" simplePos="0" relativeHeight="251729920" behindDoc="0" locked="0" layoutInCell="1" allowOverlap="1" wp14:anchorId="310A4E8E" wp14:editId="27473A92">
            <wp:simplePos x="0" y="0"/>
            <wp:positionH relativeFrom="column">
              <wp:posOffset>3452267</wp:posOffset>
            </wp:positionH>
            <wp:positionV relativeFrom="paragraph">
              <wp:posOffset>3189037</wp:posOffset>
            </wp:positionV>
            <wp:extent cx="2722728" cy="2438237"/>
            <wp:effectExtent l="0" t="0" r="1905" b="635"/>
            <wp:wrapNone/>
            <wp:docPr id="262" name="Imagen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LookAndFeel-FeedConductor.jpg"/>
                    <pic:cNvPicPr/>
                  </pic:nvPicPr>
                  <pic:blipFill>
                    <a:blip r:embed="rId53">
                      <a:extLst>
                        <a:ext uri="{28A0092B-C50C-407E-A947-70E740481C1C}">
                          <a14:useLocalDpi xmlns:a14="http://schemas.microsoft.com/office/drawing/2010/main" val="0"/>
                        </a:ext>
                      </a:extLst>
                    </a:blip>
                    <a:stretch>
                      <a:fillRect/>
                    </a:stretch>
                  </pic:blipFill>
                  <pic:spPr>
                    <a:xfrm>
                      <a:off x="0" y="0"/>
                      <a:ext cx="2722728" cy="2438237"/>
                    </a:xfrm>
                    <a:prstGeom prst="rect">
                      <a:avLst/>
                    </a:prstGeom>
                  </pic:spPr>
                </pic:pic>
              </a:graphicData>
            </a:graphic>
            <wp14:sizeRelH relativeFrom="margin">
              <wp14:pctWidth>0</wp14:pctWidth>
            </wp14:sizeRelH>
            <wp14:sizeRelV relativeFrom="margin">
              <wp14:pctHeight>0</wp14:pctHeight>
            </wp14:sizeRelV>
          </wp:anchor>
        </w:drawing>
      </w:r>
      <w:r w:rsidRPr="005C6AE8">
        <w:rPr>
          <w:noProof/>
          <w:lang w:val="es-MX" w:eastAsia="es-MX"/>
        </w:rPr>
        <mc:AlternateContent>
          <mc:Choice Requires="wps">
            <w:drawing>
              <wp:anchor distT="45720" distB="45720" distL="114300" distR="114300" simplePos="0" relativeHeight="251724800" behindDoc="0" locked="0" layoutInCell="1" allowOverlap="1" wp14:anchorId="5F984969" wp14:editId="43C5CB94">
                <wp:simplePos x="0" y="0"/>
                <wp:positionH relativeFrom="column">
                  <wp:posOffset>2880085</wp:posOffset>
                </wp:positionH>
                <wp:positionV relativeFrom="paragraph">
                  <wp:posOffset>2755626</wp:posOffset>
                </wp:positionV>
                <wp:extent cx="229870" cy="246380"/>
                <wp:effectExtent l="0" t="0" r="17780" b="20320"/>
                <wp:wrapSquare wrapText="bothSides"/>
                <wp:docPr id="25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643B4169" w14:textId="77777777" w:rsidR="00AF38E9" w:rsidRPr="005C6AE8" w:rsidRDefault="00AF38E9" w:rsidP="0066500D">
                            <w:pPr>
                              <w:rPr>
                                <w:sz w:val="18"/>
                                <w:lang w:val="es-MX"/>
                              </w:rPr>
                            </w:pPr>
                            <w:r>
                              <w:rPr>
                                <w:sz w:val="18"/>
                                <w:lang w:val="es-MX"/>
                              </w:rPr>
                              <w:t>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F984969" id="_x0000_s1042" type="#_x0000_t202" style="position:absolute;margin-left:226.8pt;margin-top:217pt;width:18.1pt;height:19.4pt;z-index:2517248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Q/7ULQIAAFQEAAAOAAAAZHJzL2Uyb0RvYy54bWysVNuO0zAQfUfiHyy/07Sh7bZR09XSpQhp&#10;uUgLHzC1ncbC8QTbbbJ8PWOnLdUCL4g8WB7P+HjmnJmsbvvGsKNyXqMt+WQ05kxZgVLbfcm/ftm+&#10;WnDmA1gJBq0q+ZPy/Hb98sWqawuVY41GKscIxPqia0teh9AWWeZFrRrwI2yVJWeFroFApttn0kFH&#10;6I3J8vF4nnXoZOtQKO/p9H5w8nXCryolwqeq8iowU3LKLaTVpXUX12y9gmLvoK21OKUB/5BFA9rS&#10;oxeoewjADk7/BtVo4dBjFUYCmwyrSguVaqBqJuNn1TzW0KpUC5Hj2wtN/v/Bio/Hz45pWfJ8RlJZ&#10;aEikzQGkQyYVC6oPyPJIU9f6gqIfW4oP/RvsSe5Usm8fUHzzzOKmBrtXd85hVyuQlOYk3syurg44&#10;PoLsug8o6TU4BExAfeWayCGxwgid5Hq6SER5MEGHeb5c3JBHkCufzl8vkoQZFOfLrfPhncKGxU3J&#10;HXVAAofjgw8xGSjOIfEtj0bLrTYmGW6/2xjHjkDdsk1fyv9ZmLGsK/lyls+G+v8KMU7fnyAaHajt&#10;jW5KvrgEQRFZe2tlasoA2gx7StnYE42RuYHD0O/6JNxkfpZnh/KJiHU4tDmNJW1qdD8466jFS+6/&#10;H8Apzsx7S+IsJ9NpnIlkTGc3ORnu2rO79oAVBFXywNmw3YQ0R5E4i3ckYqUTwVHtIZNTztS6iffT&#10;mMXZuLZT1K+fwfonAAAA//8DAFBLAwQUAAYACAAAACEAJF8HXeAAAAALAQAADwAAAGRycy9kb3du&#10;cmV2LnhtbEyPwU7DMBBE70j8g7VIXBB1aEKahjgVQgLBDQqCqxtvk4h4HWw3DX/PcoLbjPZpdqba&#10;zHYQE/rQO1JwtUhAIDXO9NQqeHu9vyxAhKjJ6MERKvjGAJv69KTSpXFHesFpG1vBIRRKraCLcSyl&#10;DE2HVoeFG5H4tnfe6sjWt9J4feRwO8hlkuTS6p74Q6dHvOuw+dwerIIie5w+wlP6/N7k+2EdL1bT&#10;w5dX6vxsvr0BEXGOfzD81ufqUHOnnTuQCWJQkF2nOaMs0oxHMZEVax6zY7FaFiDrSv7fUP8AAAD/&#10;/wMAUEsBAi0AFAAGAAgAAAAhALaDOJL+AAAA4QEAABMAAAAAAAAAAAAAAAAAAAAAAFtDb250ZW50&#10;X1R5cGVzXS54bWxQSwECLQAUAAYACAAAACEAOP0h/9YAAACUAQAACwAAAAAAAAAAAAAAAAAvAQAA&#10;X3JlbHMvLnJlbHNQSwECLQAUAAYACAAAACEAFEP+1C0CAABUBAAADgAAAAAAAAAAAAAAAAAuAgAA&#10;ZHJzL2Uyb0RvYy54bWxQSwECLQAUAAYACAAAACEAJF8HXeAAAAALAQAADwAAAAAAAAAAAAAAAACH&#10;BAAAZHJzL2Rvd25yZXYueG1sUEsFBgAAAAAEAAQA8wAAAJQFAAAAAA==&#10;">
                <v:textbox>
                  <w:txbxContent>
                    <w:p w14:paraId="643B4169" w14:textId="77777777" w:rsidR="00AF38E9" w:rsidRPr="005C6AE8" w:rsidRDefault="00AF38E9" w:rsidP="0066500D">
                      <w:pPr>
                        <w:rPr>
                          <w:sz w:val="18"/>
                          <w:lang w:val="es-MX"/>
                        </w:rPr>
                      </w:pPr>
                      <w:r>
                        <w:rPr>
                          <w:sz w:val="18"/>
                          <w:lang w:val="es-MX"/>
                        </w:rPr>
                        <w:t>A</w:t>
                      </w:r>
                    </w:p>
                  </w:txbxContent>
                </v:textbox>
                <w10:wrap type="square"/>
              </v:shape>
            </w:pict>
          </mc:Fallback>
        </mc:AlternateContent>
      </w:r>
      <w:r>
        <w:rPr>
          <w:noProof/>
          <w:lang w:val="es-MX" w:eastAsia="es-MX"/>
        </w:rPr>
        <mc:AlternateContent>
          <mc:Choice Requires="wps">
            <w:drawing>
              <wp:anchor distT="0" distB="0" distL="114300" distR="114300" simplePos="0" relativeHeight="251722752" behindDoc="0" locked="0" layoutInCell="1" allowOverlap="1" wp14:anchorId="492A92EE" wp14:editId="1D0E0A83">
                <wp:simplePos x="0" y="0"/>
                <wp:positionH relativeFrom="column">
                  <wp:posOffset>1992573</wp:posOffset>
                </wp:positionH>
                <wp:positionV relativeFrom="paragraph">
                  <wp:posOffset>2741484</wp:posOffset>
                </wp:positionV>
                <wp:extent cx="1990848" cy="347809"/>
                <wp:effectExtent l="0" t="57150" r="9525" b="33655"/>
                <wp:wrapNone/>
                <wp:docPr id="257" name="Conector recto de flecha 257"/>
                <wp:cNvGraphicFramePr/>
                <a:graphic xmlns:a="http://schemas.openxmlformats.org/drawingml/2006/main">
                  <a:graphicData uri="http://schemas.microsoft.com/office/word/2010/wordprocessingShape">
                    <wps:wsp>
                      <wps:cNvCnPr/>
                      <wps:spPr>
                        <a:xfrm flipV="1">
                          <a:off x="0" y="0"/>
                          <a:ext cx="1990848" cy="34780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5C3B281" id="Conector recto de flecha 257" o:spid="_x0000_s1026" type="#_x0000_t32" style="position:absolute;margin-left:156.9pt;margin-top:215.85pt;width:156.75pt;height:27.4pt;flip:y;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bo4QEAABMEAAAOAAAAZHJzL2Uyb0RvYy54bWysU8uOEzEQvCPxD5bvZCZhYZMokz1kgQuC&#10;Fa+719POWPJL7SaPv6ftSQYESAjEpWdsd1V3ldubu5N34gCYbQydnM9aKSDo2Nuw7+TnT6+fLaXI&#10;pEKvXAzQyTNkebd9+mRzTGtYxCG6HlAwScjrY+rkQJTWTZP1AF7lWUwQ+NBE9Ip4ifumR3Vkdu+a&#10;Rdu+bI4R+4RRQ868ez8eym3lNwY0vTcmAwnXSe6NasQaH0tsthu13qNKg9WXNtQ/dOGVDVx0orpX&#10;pMRXtL9Qeasx5mhopqNvojFWQ9XAaubtT2o+DipB1cLm5DTZlP8frX53eEBh+04uXtxKEZTnS9rx&#10;VWmKKLB8RA/CONCDEiWHHTumvGbgLjzgZZXTAxb5J4Oek236wsNQDWGJ4lT9Pk9+w4mE5s35atUu&#10;b3hCNJ89v7ldtqtC34w8hS9hpjcQvSg/ncyEyu4H4gbHDsca6vA20wi8AgrYhRJJWfcq9ILOiaUR&#10;WhX2Di51SkpT5IwC6h+dHYzwD2DYmtJolVKHEnYOxUHxOCmtIdB8YuLsAjPWuQnY/hl4yS9QqAP7&#10;N+AJUSvHQBPY2xDxd9XpdG3ZjPlXB0bdxYLH2J/r1VZrePLqnVxeSRntH9cV/v0tb78BAAD//wMA&#10;UEsDBBQABgAIAAAAIQDBMSro4gAAAAsBAAAPAAAAZHJzL2Rvd25yZXYueG1sTI9NT4NAEIbvJv6H&#10;zZh4swtFKUWWxo9yaA8mto3xuMAIKDtL2G2L/97xpMeZefPM82aryfTihKPrLCkIZwEIpMrWHTUK&#10;DvviJgHhvKZa95ZQwTc6WOWXF5lOa3umVzztfCMYQi7VClrvh1RKV7VotJvZAYlvH3Y02vM4NrIe&#10;9ZnhppfzIIil0R3xh1YP+NRi9bU7GqZsisfl+vPlPdk+b81bWZhmvTRKXV9ND/cgPE7+Lwy/+qwO&#10;OTuV9ki1E72CKIxY3Su4jcIFCE7E80UEouRNEt+BzDP5v0P+AwAA//8DAFBLAQItABQABgAIAAAA&#10;IQC2gziS/gAAAOEBAAATAAAAAAAAAAAAAAAAAAAAAABbQ29udGVudF9UeXBlc10ueG1sUEsBAi0A&#10;FAAGAAgAAAAhADj9If/WAAAAlAEAAAsAAAAAAAAAAAAAAAAALwEAAF9yZWxzLy5yZWxzUEsBAi0A&#10;FAAGAAgAAAAhAIH8hujhAQAAEwQAAA4AAAAAAAAAAAAAAAAALgIAAGRycy9lMm9Eb2MueG1sUEsB&#10;Ai0AFAAGAAgAAAAhAMExKujiAAAACwEAAA8AAAAAAAAAAAAAAAAAOwQAAGRycy9kb3ducmV2Lnht&#10;bFBLBQYAAAAABAAEAPMAAABKBQAAAAA=&#10;" strokecolor="#5b9bd5 [3204]" strokeweight=".5pt">
                <v:stroke endarrow="block" joinstyle="miter"/>
              </v:shape>
            </w:pict>
          </mc:Fallback>
        </mc:AlternateContent>
      </w:r>
      <w:r>
        <w:rPr>
          <w:noProof/>
          <w:lang w:val="es-MX" w:eastAsia="es-MX"/>
        </w:rPr>
        <mc:AlternateContent>
          <mc:Choice Requires="wps">
            <w:drawing>
              <wp:anchor distT="0" distB="0" distL="114300" distR="114300" simplePos="0" relativeHeight="251728896" behindDoc="0" locked="0" layoutInCell="1" allowOverlap="1" wp14:anchorId="3F35D190" wp14:editId="04F8E430">
                <wp:simplePos x="0" y="0"/>
                <wp:positionH relativeFrom="column">
                  <wp:posOffset>2265528</wp:posOffset>
                </wp:positionH>
                <wp:positionV relativeFrom="paragraph">
                  <wp:posOffset>4311697</wp:posOffset>
                </wp:positionV>
                <wp:extent cx="59273" cy="163053"/>
                <wp:effectExtent l="38100" t="38100" r="36195" b="27940"/>
                <wp:wrapNone/>
                <wp:docPr id="261" name="Conector recto de flecha 261"/>
                <wp:cNvGraphicFramePr/>
                <a:graphic xmlns:a="http://schemas.openxmlformats.org/drawingml/2006/main">
                  <a:graphicData uri="http://schemas.microsoft.com/office/word/2010/wordprocessingShape">
                    <wps:wsp>
                      <wps:cNvCnPr/>
                      <wps:spPr>
                        <a:xfrm flipH="1" flipV="1">
                          <a:off x="0" y="0"/>
                          <a:ext cx="59273" cy="16305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D056722" id="Conector recto de flecha 261" o:spid="_x0000_s1026" type="#_x0000_t32" style="position:absolute;margin-left:178.4pt;margin-top:339.5pt;width:4.65pt;height:12.85pt;flip:x y;z-index:2517288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Yhy96AEAABsEAAAOAAAAZHJzL2Uyb0RvYy54bWysU0uPEzEMviPxH6Lc6UxbbYGq0z10eRwQ&#10;rJbHPZtxOpHykmP6+Pc4mXZAgJBAXDzJ2J/t77OzuT15Jw6A2cbQyfmslQKCjr0N+05+/vT62Qsp&#10;MqnQKxcDdPIMWd5unz7ZHNMaFnGIrgcUnCTk9TF1ciBK66bJegCv8iwmCOw0Eb0ivuK+6VEdObt3&#10;zaJtV80xYp8wasiZ/96NTrmt+Y0BTR+MyUDCdZJ7o2qx2sdim+1Grfeo0mD1pQ31D114ZQMXnVLd&#10;KVLiK9pfUnmrMeZoaKajb6IxVkPlwGzm7U9sPg4qQeXC4uQ0yZT/X1r9/nCPwvadXKzmUgTleUg7&#10;HpWmiALLR/QgjAM9KFFiWLFjymsG7sI9Xm453WOhfzLoOdimt7wMsp6+lFPxMVlxqsqfJ+XhRELz&#10;z5uXi+dLKTR75qtle7MsZZoxX8EmzPQGohfl0MlMqOx+IG507HSsoA7vMo3AK6CAXSiWlHWvQi/o&#10;nJgioVVh7+BSp4Q0hdZIpJ7o7GCEP4BhibjNsUxdTtg5FAfFa6W0hkBVGO7YBY4uMGOdm4BtVeCP&#10;wEt8gUJd3L8BT4haOQaawN6GiL+rTqdry2aMvyow8i4SPMb+XEdcpeENrDO5vJay4j/eK/z7m95+&#10;AwAA//8DAFBLAwQUAAYACAAAACEA/XWR7OEAAAALAQAADwAAAGRycy9kb3ducmV2LnhtbEyPwU7D&#10;MBBE70j8g7VI3KhTSp0mxKlQRCW4lcIHbJNtEojtNHba0K9nOcFxNKOZN9l6Mp040eBbZzXMZxEI&#10;sqWrWltr+Hjf3K1A+IC2ws5Z0vBNHtb59VWGaeXO9o1Ou1ALLrE+RQ1NCH0qpS8bMuhnrifL3sEN&#10;BgPLoZbVgGcuN528jyIlDbaWFxrsqWio/NqNRsNxKj6fLwluXrbx5fjaFslYLBOtb2+mp0cQgabw&#10;F4ZffEaHnJn2brSVF52GxVIxetCg4oRPcWKh1BzEXkMcPcQg80z+/5D/AAAA//8DAFBLAQItABQA&#10;BgAIAAAAIQC2gziS/gAAAOEBAAATAAAAAAAAAAAAAAAAAAAAAABbQ29udGVudF9UeXBlc10ueG1s&#10;UEsBAi0AFAAGAAgAAAAhADj9If/WAAAAlAEAAAsAAAAAAAAAAAAAAAAALwEAAF9yZWxzLy5yZWxz&#10;UEsBAi0AFAAGAAgAAAAhALRiHL3oAQAAGwQAAA4AAAAAAAAAAAAAAAAALgIAAGRycy9lMm9Eb2Mu&#10;eG1sUEsBAi0AFAAGAAgAAAAhAP11kezhAAAACwEAAA8AAAAAAAAAAAAAAAAAQgQAAGRycy9kb3du&#10;cmV2LnhtbFBLBQYAAAAABAAEAPMAAABQBQAAAAA=&#10;" strokecolor="#5b9bd5 [3204]" strokeweight=".5pt">
                <v:stroke endarrow="block" joinstyle="miter"/>
              </v:shape>
            </w:pict>
          </mc:Fallback>
        </mc:AlternateContent>
      </w:r>
      <w:r>
        <w:rPr>
          <w:noProof/>
          <w:lang w:val="es-MX" w:eastAsia="es-MX"/>
        </w:rPr>
        <mc:AlternateContent>
          <mc:Choice Requires="wps">
            <w:drawing>
              <wp:anchor distT="0" distB="0" distL="114300" distR="114300" simplePos="0" relativeHeight="251727872" behindDoc="0" locked="0" layoutInCell="1" allowOverlap="1" wp14:anchorId="7F0E1E6A" wp14:editId="5DB90160">
                <wp:simplePos x="0" y="0"/>
                <wp:positionH relativeFrom="column">
                  <wp:posOffset>518615</wp:posOffset>
                </wp:positionH>
                <wp:positionV relativeFrom="paragraph">
                  <wp:posOffset>4167676</wp:posOffset>
                </wp:positionV>
                <wp:extent cx="197892" cy="0"/>
                <wp:effectExtent l="0" t="76200" r="12065" b="95250"/>
                <wp:wrapNone/>
                <wp:docPr id="260" name="Conector recto de flecha 260"/>
                <wp:cNvGraphicFramePr/>
                <a:graphic xmlns:a="http://schemas.openxmlformats.org/drawingml/2006/main">
                  <a:graphicData uri="http://schemas.microsoft.com/office/word/2010/wordprocessingShape">
                    <wps:wsp>
                      <wps:cNvCnPr/>
                      <wps:spPr>
                        <a:xfrm>
                          <a:off x="0" y="0"/>
                          <a:ext cx="197892"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88733B5" id="Conector recto de flecha 260" o:spid="_x0000_s1026" type="#_x0000_t32" style="position:absolute;margin-left:40.85pt;margin-top:328.15pt;width:15.6pt;height:0;z-index:2517278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37a1AEAAAMEAAAOAAAAZHJzL2Uyb0RvYy54bWysU8mOEzEQvSPxD5bvpNM5DDNROnPIDFwQ&#10;RCwf4HGXuy15U7nI8veU3UkPAiQEmovXelXvPZc39yfvxAEw2xg62S6WUkDQsbdh6OS3r+/e3EqR&#10;SYVeuRigk2fI8n77+tXmmNawimN0PaDgJCGvj6mTI1FaN03WI3iVFzFB4EsT0SviLQ5Nj+rI2b1r&#10;VsvlTXOM2CeMGnLm04fpUm5rfmNA0ydjMpBwnWRuVEes41MZm+1GrQdUabT6QkP9BwuvbOCic6oH&#10;RUp8R/tbKm81xhwNLXT0TTTGaqgaWE27/EXNl1ElqFrYnJxmm/LLpdUfD3sUtu/k6ob9CcrzI+34&#10;qTRFFFgm0YMwDvSoRIlhx44prxm4C3u87HLaY5F/MujLzMLEqbp8nl2GEwnNh+3d29u7lRT6etU8&#10;4xJmeg/Ri7LoZCZUdhiJCU2M2mqyOnzIxJUZeAWUoi6UkZR1j6EXdE4shdCqMDgotDm8hDSF/kS4&#10;rujsYIJ/BsNWFIq1TG1C2DkUB8Xto7SGQO2ciaMLzFjnZuDy78BLfIFCbdB/Ac+IWjkGmsHehoh/&#10;qk6nK2UzxV8dmHQXC55if65PWa3hTqteXX5FaeWf9xX+/He3PwAAAP//AwBQSwMEFAAGAAgAAAAh&#10;AH9tJI7eAAAACgEAAA8AAABkcnMvZG93bnJldi54bWxMj8FOwzAMhu9IvENkJG4sbRHdVppO0yR2&#10;BLFxgFvWeEm1xqmarC08PZmENI62P/3+/nI12ZYN2PvGkYB0lgBDqp1qSAv42L88LID5IEnJ1hEK&#10;+EYPq+r2ppSFciO947ALmsUQ8oUUYELoCs59bdBKP3MdUrwdXW9liGOvuerlGMNty7MkybmVDcUP&#10;Rna4MVifdmcr4E1/DjajbcOPy6+frX5VJzMGIe7vpvUzsIBTuMJw0Y/qUEWngzuT8qwVsEjnkRSQ&#10;P+WPwC5Ami2BHf42vCr5/wrVLwAAAP//AwBQSwECLQAUAAYACAAAACEAtoM4kv4AAADhAQAAEwAA&#10;AAAAAAAAAAAAAAAAAAAAW0NvbnRlbnRfVHlwZXNdLnhtbFBLAQItABQABgAIAAAAIQA4/SH/1gAA&#10;AJQBAAALAAAAAAAAAAAAAAAAAC8BAABfcmVscy8ucmVsc1BLAQItABQABgAIAAAAIQCOi37a1AEA&#10;AAMEAAAOAAAAAAAAAAAAAAAAAC4CAABkcnMvZTJvRG9jLnhtbFBLAQItABQABgAIAAAAIQB/bSSO&#10;3gAAAAoBAAAPAAAAAAAAAAAAAAAAAC4EAABkcnMvZG93bnJldi54bWxQSwUGAAAAAAQABADzAAAA&#10;OQUAAAAA&#10;" strokecolor="#5b9bd5 [3204]" strokeweight=".5pt">
                <v:stroke endarrow="block" joinstyle="miter"/>
              </v:shape>
            </w:pict>
          </mc:Fallback>
        </mc:AlternateContent>
      </w:r>
      <w:r w:rsidRPr="005C6AE8">
        <w:rPr>
          <w:noProof/>
          <w:lang w:val="es-MX" w:eastAsia="es-MX"/>
        </w:rPr>
        <mc:AlternateContent>
          <mc:Choice Requires="wps">
            <w:drawing>
              <wp:anchor distT="45720" distB="45720" distL="114300" distR="114300" simplePos="0" relativeHeight="251726848" behindDoc="0" locked="0" layoutInCell="1" allowOverlap="1" wp14:anchorId="386D5CDA" wp14:editId="2BFE9163">
                <wp:simplePos x="0" y="0"/>
                <wp:positionH relativeFrom="column">
                  <wp:posOffset>676275</wp:posOffset>
                </wp:positionH>
                <wp:positionV relativeFrom="paragraph">
                  <wp:posOffset>4063526</wp:posOffset>
                </wp:positionV>
                <wp:extent cx="229870" cy="246380"/>
                <wp:effectExtent l="0" t="0" r="17780" b="20320"/>
                <wp:wrapSquare wrapText="bothSides"/>
                <wp:docPr id="25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7974273B" w14:textId="2DA219E3" w:rsidR="00AF38E9" w:rsidRPr="005C6AE8" w:rsidRDefault="00AF38E9" w:rsidP="0066500D">
                            <w:pPr>
                              <w:rPr>
                                <w:sz w:val="18"/>
                                <w:lang w:val="es-MX"/>
                              </w:rPr>
                            </w:pPr>
                            <w:r>
                              <w:rPr>
                                <w:sz w:val="18"/>
                                <w:lang w:val="es-MX"/>
                              </w:rPr>
                              <w:t>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6D5CDA" id="_x0000_s1043" type="#_x0000_t202" style="position:absolute;margin-left:53.25pt;margin-top:319.95pt;width:18.1pt;height:19.4pt;z-index:2517268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Z8/QLQIAAFQEAAAOAAAAZHJzL2Uyb0RvYy54bWysVNuO0zAQfUfiHyy/07Sh3W2jpqulSxHS&#10;cpEWPmBqO42F4wm226R8PWOnLdUCL4g8WB7P+HjmnJks7/rGsINyXqMt+WQ05kxZgVLbXcm/ftm8&#10;mnPmA1gJBq0q+VF5frd6+WLZtYXKsUYjlWMEYn3RtSWvQ2iLLPOiVg34EbbKkrNC10Ag0+0y6aAj&#10;9MZk+Xh8k3XoZOtQKO/p9GFw8lXCryolwqeq8iowU3LKLaTVpXUb12y1hGLnoK21OKUB/5BFA9rS&#10;oxeoBwjA9k7/BtVo4dBjFUYCmwyrSguVaqBqJuNn1TzV0KpUC5Hj2wtN/v/Bio+Hz45pWfJ8tuDM&#10;QkMirfcgHTKpWFB9QJZHmrrWFxT91FJ86N9gT3Knkn37iOKbZxbXNdiduncOu1qBpDQn8WZ2dXXA&#10;8RFk231ASa/BPmAC6ivXRA6JFUboJNfxIhHlwQQd5vlifkseQa58evN6niTMoDhfbp0P7xQ2LG5K&#10;7qgDEjgcHn2IyUBxDolveTRabrQxyXC77do4dgDqlk36Uv7PwoxlXckXs3w21P9XiHH6/gTR6EBt&#10;b3RT8vklCIrI2lsrU1MG0GbYU8rGnmiMzA0chn7bJ+Emt2d5tiiPRKzDoc1pLGlTo/vBWUctXnL/&#10;fQ9OcWbeWxJnMZlO40wkYzq7zclw157ttQesIKiSB86G7TqkOYrEWbwnESudCI5qD5mccqbWTbyf&#10;xizOxrWdon79DFY/AQAA//8DAFBLAwQUAAYACAAAACEAMeS+ouAAAAALAQAADwAAAGRycy9kb3du&#10;cmV2LnhtbEyPy07DMBBF90j8gzVIbFDr0Ja8iFMhJBDdQYtg68ZuEmGPg+2m4e+ZrmB5Z47unKnW&#10;kzVs1D70DgXczhNgGhunemwFvO+eZjmwECUqaRxqAT86wLq+vKhkqdwJ3/S4jS2jEgylFNDFOJSc&#10;h6bTVoa5GzTS7uC8lZGib7ny8kTl1vBFkqTcyh7pQicH/djp5mt7tALy1cv4GTbL148mPZgi3mTj&#10;87cX4vpqergHFvUU/2A465M61OS0d0dUgRnKSXpHqIB0WRTAzsRqkQHb0yTLM+B1xf//UP8CAAD/&#10;/wMAUEsBAi0AFAAGAAgAAAAhALaDOJL+AAAA4QEAABMAAAAAAAAAAAAAAAAAAAAAAFtDb250ZW50&#10;X1R5cGVzXS54bWxQSwECLQAUAAYACAAAACEAOP0h/9YAAACUAQAACwAAAAAAAAAAAAAAAAAvAQAA&#10;X3JlbHMvLnJlbHNQSwECLQAUAAYACAAAACEA8WfP0C0CAABUBAAADgAAAAAAAAAAAAAAAAAuAgAA&#10;ZHJzL2Uyb0RvYy54bWxQSwECLQAUAAYACAAAACEAMeS+ouAAAAALAQAADwAAAAAAAAAAAAAAAACH&#10;BAAAZHJzL2Rvd25yZXYueG1sUEsFBgAAAAAEAAQA8wAAAJQFAAAAAA==&#10;">
                <v:textbox>
                  <w:txbxContent>
                    <w:p w14:paraId="7974273B" w14:textId="2DA219E3" w:rsidR="00AF38E9" w:rsidRPr="005C6AE8" w:rsidRDefault="00AF38E9" w:rsidP="0066500D">
                      <w:pPr>
                        <w:rPr>
                          <w:sz w:val="18"/>
                          <w:lang w:val="es-MX"/>
                        </w:rPr>
                      </w:pPr>
                      <w:r>
                        <w:rPr>
                          <w:sz w:val="18"/>
                          <w:lang w:val="es-MX"/>
                        </w:rPr>
                        <w:t>BA</w:t>
                      </w:r>
                    </w:p>
                  </w:txbxContent>
                </v:textbox>
                <w10:wrap type="square"/>
              </v:shape>
            </w:pict>
          </mc:Fallback>
        </mc:AlternateContent>
      </w:r>
      <w:r w:rsidRPr="005C6AE8">
        <w:rPr>
          <w:noProof/>
          <w:lang w:val="es-MX" w:eastAsia="es-MX"/>
        </w:rPr>
        <mc:AlternateContent>
          <mc:Choice Requires="wps">
            <w:drawing>
              <wp:anchor distT="45720" distB="45720" distL="114300" distR="114300" simplePos="0" relativeHeight="251721728" behindDoc="0" locked="0" layoutInCell="1" allowOverlap="1" wp14:anchorId="7A326B20" wp14:editId="507150D4">
                <wp:simplePos x="0" y="0"/>
                <wp:positionH relativeFrom="column">
                  <wp:posOffset>2094865</wp:posOffset>
                </wp:positionH>
                <wp:positionV relativeFrom="paragraph">
                  <wp:posOffset>4167031</wp:posOffset>
                </wp:positionV>
                <wp:extent cx="229870" cy="246380"/>
                <wp:effectExtent l="0" t="0" r="17780" b="20320"/>
                <wp:wrapSquare wrapText="bothSides"/>
                <wp:docPr id="25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52DC89E5" w14:textId="1D517D0A" w:rsidR="00AF38E9" w:rsidRPr="005C6AE8" w:rsidRDefault="00AF38E9" w:rsidP="0066500D">
                            <w:pPr>
                              <w:rPr>
                                <w:sz w:val="18"/>
                                <w:lang w:val="es-MX"/>
                              </w:rPr>
                            </w:pPr>
                            <w:r>
                              <w:rPr>
                                <w:sz w:val="18"/>
                                <w:lang w:val="es-MX"/>
                              </w:rPr>
                              <w:t>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A326B20" id="_x0000_s1044" type="#_x0000_t202" style="position:absolute;margin-left:164.95pt;margin-top:328.1pt;width:18.1pt;height:19.4pt;z-index:2517217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vtHtLQIAAFQEAAAOAAAAZHJzL2Uyb0RvYy54bWysVNuO0zAQfUfiHyy/07Sh7bZR09XSpQhp&#10;uUgLHzC1ncbC8QTbbbJ8PWOnLdUCL4g8WB7P+HjmnJmsbvvGsKNyXqMt+WQ05kxZgVLbfcm/ftm+&#10;WnDmA1gJBq0q+ZPy/Hb98sWqawuVY41GKscIxPqia0teh9AWWeZFrRrwI2yVJWeFroFApttn0kFH&#10;6I3J8vF4nnXoZOtQKO/p9H5w8nXCryolwqeq8iowU3LKLaTVpXUX12y9gmLvoK21OKUB/5BFA9rS&#10;oxeoewjADk7/BtVo4dBjFUYCmwyrSguVaqBqJuNn1TzW0KpUC5Hj2wtN/v/Bio/Hz45pWfJ8NufM&#10;QkMibQ4gHTKpWFB9QJZHmrrWFxT92FJ86N9gT3Knkn37gOKbZxY3Ndi9unMOu1qBpDQn8WZ2dXXA&#10;8RFk131ASa/BIWAC6ivXRA6JFUboJNfTRSLKgwk6zPPl4oY8glz5dP56kSTMoDhfbp0P7xQ2LG5K&#10;7qgDEjgcH3yIyUBxDolveTRabrUxyXD73cY4dgTqlm36Uv7PwoxlXcmXs3w21P9XiHH6/gTR6EBt&#10;b3RT8sUlCIrI2lsrU1MG0GbYU8rGnmiMzA0chn7XJ+Emi7M8O5RPRKzDoc1pLGlTo/vBWUctXnL/&#10;/QBOcWbeWxJnOZlO40wkYzq7yclw157dtQesIKiSB86G7SakOYrEWbwjESudCI5qD5mccqbWTbyf&#10;xizOxrWdon79DNY/AQAA//8DAFBLAwQUAAYACAAAACEAQewUC+EAAAALAQAADwAAAGRycy9kb3du&#10;cmV2LnhtbEyPwU7DMAyG70i8Q2QkLoila1lYS9MJIYHgBgPBNWuytiJxSpJ15e0xJzja/vT7++vN&#10;7CybTIiDRwnLRQbMYOv1gJ2Et9f7yzWwmBRqZT0aCd8mwqY5PalVpf0RX8y0TR2jEIyVktCnNFac&#10;x7Y3TsWFHw3Sbe+DU4nG0HEd1JHCneV5lgnu1ID0oVejuetN+7k9OAnrq8fpIz4Vz++t2NsyXVxP&#10;D19ByvOz+fYGWDJz+oPhV5/UoSGnnT+gjsxKKPKyJFSCWIkcGBGFEEtgO9qUqwx4U/P/HZofAAAA&#10;//8DAFBLAQItABQABgAIAAAAIQC2gziS/gAAAOEBAAATAAAAAAAAAAAAAAAAAAAAAABbQ29udGVu&#10;dF9UeXBlc10ueG1sUEsBAi0AFAAGAAgAAAAhADj9If/WAAAAlAEAAAsAAAAAAAAAAAAAAAAALwEA&#10;AF9yZWxzLy5yZWxzUEsBAi0AFAAGAAgAAAAhAGK+0e0tAgAAVAQAAA4AAAAAAAAAAAAAAAAALgIA&#10;AGRycy9lMm9Eb2MueG1sUEsBAi0AFAAGAAgAAAAhAEHsFAvhAAAACwEAAA8AAAAAAAAAAAAAAAAA&#10;hwQAAGRycy9kb3ducmV2LnhtbFBLBQYAAAAABAAEAPMAAACVBQAAAAA=&#10;">
                <v:textbox>
                  <w:txbxContent>
                    <w:p w14:paraId="52DC89E5" w14:textId="1D517D0A" w:rsidR="00AF38E9" w:rsidRPr="005C6AE8" w:rsidRDefault="00AF38E9" w:rsidP="0066500D">
                      <w:pPr>
                        <w:rPr>
                          <w:sz w:val="18"/>
                          <w:lang w:val="es-MX"/>
                        </w:rPr>
                      </w:pPr>
                      <w:r>
                        <w:rPr>
                          <w:sz w:val="18"/>
                          <w:lang w:val="es-MX"/>
                        </w:rPr>
                        <w:t>A</w:t>
                      </w:r>
                    </w:p>
                  </w:txbxContent>
                </v:textbox>
                <w10:wrap type="square"/>
              </v:shape>
            </w:pict>
          </mc:Fallback>
        </mc:AlternateContent>
      </w:r>
      <w:r>
        <w:rPr>
          <w:rFonts w:ascii="Century Gothic" w:eastAsia="Calibri" w:hAnsi="Century Gothic" w:cs="Calibri"/>
          <w:b/>
          <w:i/>
          <w:noProof/>
          <w:color w:val="538135" w:themeColor="accent6" w:themeShade="BF"/>
          <w:sz w:val="44"/>
          <w:szCs w:val="56"/>
          <w:u w:val="single"/>
          <w:lang w:val="es-MX" w:eastAsia="es-MX"/>
        </w:rPr>
        <w:drawing>
          <wp:anchor distT="0" distB="0" distL="114300" distR="114300" simplePos="0" relativeHeight="251719680" behindDoc="0" locked="0" layoutInCell="1" allowOverlap="1" wp14:anchorId="18D568E9" wp14:editId="0FEEAFD7">
            <wp:simplePos x="0" y="0"/>
            <wp:positionH relativeFrom="column">
              <wp:posOffset>-327547</wp:posOffset>
            </wp:positionH>
            <wp:positionV relativeFrom="paragraph">
              <wp:posOffset>3087834</wp:posOffset>
            </wp:positionV>
            <wp:extent cx="2881513" cy="2580432"/>
            <wp:effectExtent l="0" t="0" r="0" b="0"/>
            <wp:wrapNone/>
            <wp:docPr id="255" name="Imagen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LookAndFeel-MiMapaConductorRes.jpg"/>
                    <pic:cNvPicPr/>
                  </pic:nvPicPr>
                  <pic:blipFill>
                    <a:blip r:embed="rId54">
                      <a:extLst>
                        <a:ext uri="{28A0092B-C50C-407E-A947-70E740481C1C}">
                          <a14:useLocalDpi xmlns:a14="http://schemas.microsoft.com/office/drawing/2010/main" val="0"/>
                        </a:ext>
                      </a:extLst>
                    </a:blip>
                    <a:stretch>
                      <a:fillRect/>
                    </a:stretch>
                  </pic:blipFill>
                  <pic:spPr>
                    <a:xfrm>
                      <a:off x="0" y="0"/>
                      <a:ext cx="2881513" cy="2580432"/>
                    </a:xfrm>
                    <a:prstGeom prst="rect">
                      <a:avLst/>
                    </a:prstGeom>
                  </pic:spPr>
                </pic:pic>
              </a:graphicData>
            </a:graphic>
            <wp14:sizeRelH relativeFrom="margin">
              <wp14:pctWidth>0</wp14:pctWidth>
            </wp14:sizeRelH>
            <wp14:sizeRelV relativeFrom="margin">
              <wp14:pctHeight>0</wp14:pctHeight>
            </wp14:sizeRelV>
          </wp:anchor>
        </w:drawing>
      </w:r>
      <w:r w:rsidRPr="005C6AE8">
        <w:rPr>
          <w:noProof/>
          <w:lang w:val="es-MX" w:eastAsia="es-MX"/>
        </w:rPr>
        <mc:AlternateContent>
          <mc:Choice Requires="wps">
            <w:drawing>
              <wp:anchor distT="45720" distB="45720" distL="114300" distR="114300" simplePos="0" relativeHeight="251718656" behindDoc="0" locked="0" layoutInCell="1" allowOverlap="1" wp14:anchorId="37DA872D" wp14:editId="1B21CB1A">
                <wp:simplePos x="0" y="0"/>
                <wp:positionH relativeFrom="column">
                  <wp:posOffset>717389</wp:posOffset>
                </wp:positionH>
                <wp:positionV relativeFrom="paragraph">
                  <wp:posOffset>2593975</wp:posOffset>
                </wp:positionV>
                <wp:extent cx="229870" cy="246380"/>
                <wp:effectExtent l="0" t="0" r="17780" b="20320"/>
                <wp:wrapSquare wrapText="bothSides"/>
                <wp:docPr id="25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2B55C946" w14:textId="7A796854" w:rsidR="00AF38E9" w:rsidRPr="005C6AE8" w:rsidRDefault="00AF38E9" w:rsidP="0066500D">
                            <w:pPr>
                              <w:rPr>
                                <w:sz w:val="18"/>
                                <w:lang w:val="es-MX"/>
                              </w:rPr>
                            </w:pPr>
                            <w:r>
                              <w:rPr>
                                <w:sz w:val="18"/>
                                <w:lang w:val="es-MX"/>
                              </w:rPr>
                              <w:t>4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7DA872D" id="_x0000_s1045" type="#_x0000_t202" style="position:absolute;margin-left:56.5pt;margin-top:204.25pt;width:18.1pt;height:19.4pt;z-index:2517186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KXEkLQIAAFQEAAAOAAAAZHJzL2Uyb0RvYy54bWysVNuO0zAQfUfiHyy/07Sh3W2jpqulSxHS&#10;cpEWPmBqO42F4wm226R8PWOnLdUCL4g8WB7P+HjmnJks7/rGsINyXqMt+WQ05kxZgVLbXcm/ftm8&#10;mnPmA1gJBq0q+VF5frd6+WLZtYXKsUYjlWMEYn3RtSWvQ2iLLPOiVg34EbbKkrNC10Ag0+0y6aAj&#10;9MZk+Xh8k3XoZOtQKO/p9GFw8lXCryolwqeq8iowU3LKLaTVpXUb12y1hGLnoK21OKUB/5BFA9rS&#10;oxeoBwjA9k7/BtVo4dBjFUYCmwyrSguVaqBqJuNn1TzV0KpUC5Hj2wtN/v/Bio+Hz45pWfJ8NuXM&#10;QkMirfcgHTKpWFB9QJZHmrrWFxT91FJ86N9gT3Knkn37iOKbZxbXNdiduncOu1qBpDQn8WZ2dXXA&#10;8RFk231ASa/BPmAC6ivXRA6JFUboJNfxIhHlwQQd5vlifkseQa58evN6niTMoDhfbp0P7xQ2LG5K&#10;7qgDEjgcHn2IyUBxDolveTRabrQxyXC77do4dgDqlk36Uv7PwoxlXckXs3w21P9XiHH6/gTR6EBt&#10;b3RT8vklCIrI2lsrU1MG0GbYU8rGnmiMzA0chn7bJ+Emi7M8W5RHItbh0OY0lrSp0f3grKMWL7n/&#10;vgenODPvLYmzmEyncSaSMZ3d5mS4a8/22gNWEFTJA2fDdh3SHEXiLN6TiJVOBEe1h0xOOVPrJt5P&#10;YxZn49pOUb9+BqufAAAA//8DAFBLAwQUAAYACAAAACEA03JsduAAAAALAQAADwAAAGRycy9kb3du&#10;cmV2LnhtbEyPwU7DMBBE70j8g7VIXBB12oQ2DXEqhASCGxQEVzfZJhH2OthuGv6e7QmOMzuafVNu&#10;JmvEiD70jhTMZwkIpNo1PbUK3t8ernMQIWpqtHGECn4wwKY6Pyt10bgjveK4ja3gEgqFVtDFOBRS&#10;hrpDq8PMDUh82ztvdWTpW9l4feRya+QiSZbS6p74Q6cHvO+w/toerII8exo/w3P68lEv92Ydr1bj&#10;47dX6vJiursFEXGKf2E44TM6VMy0cwdqgjCs5ylviQqyJL8BcUpk6wWIHTvZKgVZlfL/huoXAAD/&#10;/wMAUEsBAi0AFAAGAAgAAAAhALaDOJL+AAAA4QEAABMAAAAAAAAAAAAAAAAAAAAAAFtDb250ZW50&#10;X1R5cGVzXS54bWxQSwECLQAUAAYACAAAACEAOP0h/9YAAACUAQAACwAAAAAAAAAAAAAAAAAvAQAA&#10;X3JlbHMvLnJlbHNQSwECLQAUAAYACAAAACEAnylxJC0CAABUBAAADgAAAAAAAAAAAAAAAAAuAgAA&#10;ZHJzL2Uyb0RvYy54bWxQSwECLQAUAAYACAAAACEA03JsduAAAAALAQAADwAAAAAAAAAAAAAAAACH&#10;BAAAZHJzL2Rvd25yZXYueG1sUEsFBgAAAAAEAAQA8wAAAJQFAAAAAA==&#10;">
                <v:textbox>
                  <w:txbxContent>
                    <w:p w14:paraId="2B55C946" w14:textId="7A796854" w:rsidR="00AF38E9" w:rsidRPr="005C6AE8" w:rsidRDefault="00AF38E9" w:rsidP="0066500D">
                      <w:pPr>
                        <w:rPr>
                          <w:sz w:val="18"/>
                          <w:lang w:val="es-MX"/>
                        </w:rPr>
                      </w:pPr>
                      <w:r>
                        <w:rPr>
                          <w:sz w:val="18"/>
                          <w:lang w:val="es-MX"/>
                        </w:rPr>
                        <w:t>43</w:t>
                      </w:r>
                    </w:p>
                  </w:txbxContent>
                </v:textbox>
                <w10:wrap type="square"/>
              </v:shape>
            </w:pict>
          </mc:Fallback>
        </mc:AlternateContent>
      </w:r>
      <w:r>
        <w:rPr>
          <w:noProof/>
          <w:lang w:val="es-MX" w:eastAsia="es-MX"/>
        </w:rPr>
        <mc:AlternateContent>
          <mc:Choice Requires="wps">
            <w:drawing>
              <wp:anchor distT="0" distB="0" distL="114300" distR="114300" simplePos="0" relativeHeight="251716608" behindDoc="0" locked="0" layoutInCell="1" allowOverlap="1" wp14:anchorId="0876B248" wp14:editId="24213DBC">
                <wp:simplePos x="0" y="0"/>
                <wp:positionH relativeFrom="column">
                  <wp:posOffset>850303</wp:posOffset>
                </wp:positionH>
                <wp:positionV relativeFrom="paragraph">
                  <wp:posOffset>2318404</wp:posOffset>
                </wp:positionV>
                <wp:extent cx="0" cy="771098"/>
                <wp:effectExtent l="76200" t="0" r="57150" b="48260"/>
                <wp:wrapNone/>
                <wp:docPr id="252" name="Conector recto de flecha 252"/>
                <wp:cNvGraphicFramePr/>
                <a:graphic xmlns:a="http://schemas.openxmlformats.org/drawingml/2006/main">
                  <a:graphicData uri="http://schemas.microsoft.com/office/word/2010/wordprocessingShape">
                    <wps:wsp>
                      <wps:cNvCnPr/>
                      <wps:spPr>
                        <a:xfrm>
                          <a:off x="0" y="0"/>
                          <a:ext cx="0" cy="77109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CE86CF1" id="Conector recto de flecha 252" o:spid="_x0000_s1026" type="#_x0000_t32" style="position:absolute;margin-left:66.95pt;margin-top:182.55pt;width:0;height:60.7pt;z-index:251716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10G/1QEAAAMEAAAOAAAAZHJzL2Uyb0RvYy54bWysU9uOEzEMfUfiH6K805lWgl2qTvehu/CC&#10;oOLyAdmM04mUmxzTTv8eJ9POIkBIoH1xbj728bGzuRu9E0fAbGPo5HLRSgFBx96GQye/fX336laK&#10;TCr0ysUAnTxDlnfbly82p7SGVRyi6wEFBwl5fUqdHIjSummyHsCrvIgJAj+aiF4RH/HQ9KhOHN27&#10;ZtW2b5pTxD5h1JAz395Pj3Jb4xsDmj4Zk4GE6yRzo2qx2sdim+1GrQ+o0mD1hYb6DxZe2cBJ51D3&#10;ipT4jva3UN5qjDkaWujom2iM1VBr4GqW7S/VfBlUgloLi5PTLFN+vrD643GPwvadXL1eSRGU5ybt&#10;uFWaIgosi+hBGAd6UKL4sGKnlNcM3IU9Xk457bGUPxr0ZeXCxFhVPs8qw0hCT5eab29ulu3b2xKu&#10;ecIlzPQeohdl08lMqOxhICY0MVpWkdXxQ6YJeAWUpC4US8q6h9ALOicuhdCqcHBwyVNcmkJ/Ilx3&#10;dHYwwT+DYSmY4pSmDiHsHIqj4vFRWkOg5RyJvQvMWOdmYFv5/RV48S9QqAP6L+AZUTPHQDPY2xDx&#10;T9lpvFI2k/9VganuIsFj7M+1lVUanrTak8uvKKP887nCn/7u9gcAAAD//wMAUEsDBBQABgAIAAAA&#10;IQDwWIgV3wAAAAsBAAAPAAAAZHJzL2Rvd25yZXYueG1sTI/BbsIwDIbvk/YOkSftNlLoqKBriqZJ&#10;4zgE7LDdQmOSisapmtB2e/qFXeD4259+fy5Wo21Yj52vHQmYThJgSJVTNWkBn/v3pwUwHyQp2ThC&#10;AT/oYVXe3xUyV26gLfa7oFksIZ9LASaENufcVwat9BPXIsXd0XVWhhg7zVUnh1huGz5LkoxbWVO8&#10;YGSLbwar0+5sBWz0V29ntK75cfn9u9Yf6mSGIMTjw/j6AizgGK4wXPSjOpTR6eDOpDxrYk7TZUQF&#10;pNl8CuxC/E8OAp4X2Rx4WfDbH8o/AAAA//8DAFBLAQItABQABgAIAAAAIQC2gziS/gAAAOEBAAAT&#10;AAAAAAAAAAAAAAAAAAAAAABbQ29udGVudF9UeXBlc10ueG1sUEsBAi0AFAAGAAgAAAAhADj9If/W&#10;AAAAlAEAAAsAAAAAAAAAAAAAAAAALwEAAF9yZWxzLy5yZWxzUEsBAi0AFAAGAAgAAAAhAHLXQb/V&#10;AQAAAwQAAA4AAAAAAAAAAAAAAAAALgIAAGRycy9lMm9Eb2MueG1sUEsBAi0AFAAGAAgAAAAhAPBY&#10;iBXfAAAACwEAAA8AAAAAAAAAAAAAAAAALwQAAGRycy9kb3ducmV2LnhtbFBLBQYAAAAABAAEAPMA&#10;AAA7BQAAAAA=&#10;" strokecolor="#5b9bd5 [3204]" strokeweight=".5pt">
                <v:stroke endarrow="block" joinstyle="miter"/>
              </v:shape>
            </w:pict>
          </mc:Fallback>
        </mc:AlternateContent>
      </w:r>
      <w:r>
        <w:rPr>
          <w:noProof/>
          <w:lang w:val="es-MX" w:eastAsia="es-MX"/>
        </w:rPr>
        <mc:AlternateContent>
          <mc:Choice Requires="wps">
            <w:drawing>
              <wp:anchor distT="0" distB="0" distL="114300" distR="114300" simplePos="0" relativeHeight="251715584" behindDoc="0" locked="0" layoutInCell="1" allowOverlap="1" wp14:anchorId="4F98AC62" wp14:editId="7523D678">
                <wp:simplePos x="0" y="0"/>
                <wp:positionH relativeFrom="column">
                  <wp:posOffset>272955</wp:posOffset>
                </wp:positionH>
                <wp:positionV relativeFrom="paragraph">
                  <wp:posOffset>1117401</wp:posOffset>
                </wp:positionV>
                <wp:extent cx="291285" cy="156949"/>
                <wp:effectExtent l="0" t="0" r="71120" b="52705"/>
                <wp:wrapNone/>
                <wp:docPr id="251" name="Conector recto de flecha 251"/>
                <wp:cNvGraphicFramePr/>
                <a:graphic xmlns:a="http://schemas.openxmlformats.org/drawingml/2006/main">
                  <a:graphicData uri="http://schemas.microsoft.com/office/word/2010/wordprocessingShape">
                    <wps:wsp>
                      <wps:cNvCnPr/>
                      <wps:spPr>
                        <a:xfrm>
                          <a:off x="0" y="0"/>
                          <a:ext cx="291285" cy="15694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4998F99" id="Conector recto de flecha 251" o:spid="_x0000_s1026" type="#_x0000_t32" style="position:absolute;margin-left:21.5pt;margin-top:88pt;width:22.95pt;height:12.35pt;z-index:251715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8MVB3AEAAAgEAAAOAAAAZHJzL2Uyb0RvYy54bWysU8mOEzEQvSPxD5bvpNMRGU2idOaQAS4I&#10;IpYP8LjLaUveVC6y/D1ld9KDACGBuHitV/Xec3nzcPZOHAGzjaGT7WwuBQQdexsOnfz65e2reyky&#10;qdArFwN08gJZPmxfvtic0hoWcYiuBxScJOT1KXVyIErrpsl6AK/yLCYIfGkiekW8xUPTozpxdu+a&#10;xXx+15wi9gmjhpz59HG8lNua3xjQ9NGYDCRcJ5kb1RHr+FTGZrtR6wOqNFh9paH+gYVXNnDRKdWj&#10;IiW+of0llbcaY46GZjr6JhpjNVQNrKad/6Tm86ASVC1sTk6TTfn/pdUfjnsUtu/kYtlKEZTnR9rx&#10;U2mKKLBMogdhHOhBiRLDjp1SXjNwF/Z43eW0xyL/bNCXmYWJc3X5MrkMZxKaDxerdnG/lELzVbu8&#10;W71elZzNMzhhpncQvSiLTmZCZQ8DMauRVludVsf3mUbgDVAqu1BGUta9Cb2gS2I9hFaFg4NrnRLS&#10;FA0j67qii4MR/gkM+8E8xzK1E2HnUBwV95DSGgJVF5ixCxxdYMY6NwHnld8fgdf4AoXapX8DnhC1&#10;cgw0gb0NEX9Xnc43ymaMvzkw6i4WPMX+Ut+zWsPtVt/k+jVKP/+4r/DnD7z9DgAA//8DAFBLAwQU&#10;AAYACAAAACEAoOZ+F90AAAAJAQAADwAAAGRycy9kb3ducmV2LnhtbEyPzU7DMBCE70i8g7VI3KjT&#10;gto0jVMhJHoEUTjAzY23dtR4HcVuEnh6lhO97c9o5ptyO/lWDNjHJpCC+SwDgVQH05BV8PH+fJeD&#10;iEmT0W0gVPCNEbbV9VWpCxNGesNhn6xgE4qFVuBS6gopY+3Q6zgLHRL/jqH3OvHaW2l6PbK5b+Ui&#10;y5bS64Y4wekOnxzWp/3ZK3i1n4Nf0K6Rx/XXz86+mJMbk1K3N9PjBkTCKf2L4Q+f0aFipkM4k4mi&#10;VfBwz1US31dLHliQ52sQBwUcuwJZlfKyQfULAAD//wMAUEsBAi0AFAAGAAgAAAAhALaDOJL+AAAA&#10;4QEAABMAAAAAAAAAAAAAAAAAAAAAAFtDb250ZW50X1R5cGVzXS54bWxQSwECLQAUAAYACAAAACEA&#10;OP0h/9YAAACUAQAACwAAAAAAAAAAAAAAAAAvAQAAX3JlbHMvLnJlbHNQSwECLQAUAAYACAAAACEA&#10;5vDFQdwBAAAIBAAADgAAAAAAAAAAAAAAAAAuAgAAZHJzL2Uyb0RvYy54bWxQSwECLQAUAAYACAAA&#10;ACEAoOZ+F90AAAAJAQAADwAAAAAAAAAAAAAAAAA2BAAAZHJzL2Rvd25yZXYueG1sUEsFBgAAAAAE&#10;AAQA8wAAAEAFAAAAAA==&#10;" strokecolor="#5b9bd5 [3204]" strokeweight=".5pt">
                <v:stroke endarrow="block" joinstyle="miter"/>
              </v:shape>
            </w:pict>
          </mc:Fallback>
        </mc:AlternateContent>
      </w:r>
      <w:r w:rsidR="008B773C" w:rsidRPr="005C6AE8">
        <w:rPr>
          <w:noProof/>
          <w:lang w:val="es-MX" w:eastAsia="es-MX"/>
        </w:rPr>
        <mc:AlternateContent>
          <mc:Choice Requires="wps">
            <w:drawing>
              <wp:anchor distT="45720" distB="45720" distL="114300" distR="114300" simplePos="0" relativeHeight="251714560" behindDoc="0" locked="0" layoutInCell="1" allowOverlap="1" wp14:anchorId="46395DA1" wp14:editId="2A5257D2">
                <wp:simplePos x="0" y="0"/>
                <wp:positionH relativeFrom="column">
                  <wp:posOffset>486410</wp:posOffset>
                </wp:positionH>
                <wp:positionV relativeFrom="paragraph">
                  <wp:posOffset>1119458</wp:posOffset>
                </wp:positionV>
                <wp:extent cx="229870" cy="246380"/>
                <wp:effectExtent l="0" t="0" r="17780" b="20320"/>
                <wp:wrapSquare wrapText="bothSides"/>
                <wp:docPr id="25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282997D1" w14:textId="76F1D971" w:rsidR="00AF38E9" w:rsidRPr="005C6AE8" w:rsidRDefault="00AF38E9" w:rsidP="008B773C">
                            <w:pPr>
                              <w:rPr>
                                <w:sz w:val="18"/>
                                <w:lang w:val="es-MX"/>
                              </w:rPr>
                            </w:pPr>
                            <w:r>
                              <w:rPr>
                                <w:sz w:val="18"/>
                                <w:lang w:val="es-MX"/>
                              </w:rPr>
                              <w:t>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6395DA1" id="_x0000_s1046" type="#_x0000_t202" style="position:absolute;margin-left:38.3pt;margin-top:88.15pt;width:18.1pt;height:19.4pt;z-index:2517145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k7LKwIAAFQEAAAOAAAAZHJzL2Uyb0RvYy54bWysVNtu2zAMfR+wfxD0vjjxkjYx4hRdugwD&#10;ugvQ7QMYSY6FyaInKbGzry8lp2nQbS/D/CCIInV0eEh6edM3hh2U8xptySejMWfKCpTa7kr+/dvm&#10;zZwzH8BKMGhVyY/K85vV61fLri1UjjUaqRwjEOuLri15HUJbZJkXtWrAj7BVlpwVugYCmW6XSQcd&#10;oTcmy8fjq6xDJ1uHQnlPp3eDk68SflUpEb5UlVeBmZITt5BWl9ZtXLPVEoqdg7bW4kQD/oFFA9rS&#10;o2eoOwjA9k7/BtVo4dBjFUYCmwyrSguVcqBsJuMX2TzU0KqUC4nj27NM/v/Bis+Hr45pWfJ8RvpY&#10;aKhI6z1Ih0wqFlQfkOVRpq71BUU/tBQf+nfYU7lTyr69R/HDM4vrGuxO3TqHXa1AEs1JvJldXB1w&#10;fATZdp9Q0muwD5iA+so1UUNShRE60TmeS0Q8mKDDPF/Mr8kjyJVPr97OUwkzKJ4ut86HDwobFjcl&#10;d9QBCRwO9z5EMlA8hcS3PBotN9qYZLjddm0cOwB1yyZ9if+LMGNZV/LFLJ8N+f8VYpy+P0E0OlDb&#10;G92UfH4OgiKq9t7K1JQBtBn2RNnYk4xRuUHD0G/7oXBJgqjxFuWRhHU4tDmNJW1qdL8466jFS+5/&#10;7sEpzsxHS8VZTKbTOBPJmM6uczLcpWd76QErCKrkgbNhuw5pjqJwFm+piJVOAj8zOXGm1k26n8Ys&#10;zsalnaKefwarRwAAAP//AwBQSwMEFAAGAAgAAAAhAA4XVOrfAAAACgEAAA8AAABkcnMvZG93bnJl&#10;di54bWxMj8FOwzAMhu9IvENkJC6Ipe0gHaXphJBAcIOB4Jo1XluROCXJuvL2ZCc42v70+/vr9WwN&#10;m9CHwZGEfJEBQ2qdHqiT8P72cLkCFqIirYwjlPCDAdbN6UmtKu0O9IrTJnYshVColIQ+xrHiPLQ9&#10;WhUWbkRKt53zVsU0+o5rrw4p3BpeZJngVg2UPvRqxPse26/N3kpYXT1Nn+F5+fLRip25iRfl9Pjt&#10;pTw/m+9ugUWc4x8MR/2kDk1y2ro96cCMhFKIRKZ9KZbAjkBepC5bCUV+nQNvav6/QvMLAAD//wMA&#10;UEsBAi0AFAAGAAgAAAAhALaDOJL+AAAA4QEAABMAAAAAAAAAAAAAAAAAAAAAAFtDb250ZW50X1R5&#10;cGVzXS54bWxQSwECLQAUAAYACAAAACEAOP0h/9YAAACUAQAACwAAAAAAAAAAAAAAAAAvAQAAX3Jl&#10;bHMvLnJlbHNQSwECLQAUAAYACAAAACEAVh5OyysCAABUBAAADgAAAAAAAAAAAAAAAAAuAgAAZHJz&#10;L2Uyb0RvYy54bWxQSwECLQAUAAYACAAAACEADhdU6t8AAAAKAQAADwAAAAAAAAAAAAAAAACFBAAA&#10;ZHJzL2Rvd25yZXYueG1sUEsFBgAAAAAEAAQA8wAAAJEFAAAAAA==&#10;">
                <v:textbox>
                  <w:txbxContent>
                    <w:p w14:paraId="282997D1" w14:textId="76F1D971" w:rsidR="00AF38E9" w:rsidRPr="005C6AE8" w:rsidRDefault="00AF38E9" w:rsidP="008B773C">
                      <w:pPr>
                        <w:rPr>
                          <w:sz w:val="18"/>
                          <w:lang w:val="es-MX"/>
                        </w:rPr>
                      </w:pPr>
                      <w:r>
                        <w:rPr>
                          <w:sz w:val="18"/>
                          <w:lang w:val="es-MX"/>
                        </w:rPr>
                        <w:t>4</w:t>
                      </w:r>
                    </w:p>
                  </w:txbxContent>
                </v:textbox>
                <w10:wrap type="square"/>
              </v:shape>
            </w:pict>
          </mc:Fallback>
        </mc:AlternateContent>
      </w:r>
      <w:r w:rsidR="008B773C" w:rsidRPr="005C6AE8">
        <w:rPr>
          <w:noProof/>
          <w:lang w:val="es-MX" w:eastAsia="es-MX"/>
        </w:rPr>
        <mc:AlternateContent>
          <mc:Choice Requires="wps">
            <w:drawing>
              <wp:anchor distT="45720" distB="45720" distL="114300" distR="114300" simplePos="0" relativeHeight="251712512" behindDoc="0" locked="0" layoutInCell="1" allowOverlap="1" wp14:anchorId="6D3C0F29" wp14:editId="6BC3BD46">
                <wp:simplePos x="0" y="0"/>
                <wp:positionH relativeFrom="column">
                  <wp:posOffset>2772410</wp:posOffset>
                </wp:positionH>
                <wp:positionV relativeFrom="paragraph">
                  <wp:posOffset>1079235</wp:posOffset>
                </wp:positionV>
                <wp:extent cx="229870" cy="246380"/>
                <wp:effectExtent l="0" t="0" r="17780" b="20320"/>
                <wp:wrapSquare wrapText="bothSides"/>
                <wp:docPr id="24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0E754314" w14:textId="77777777" w:rsidR="00AF38E9" w:rsidRPr="005C6AE8" w:rsidRDefault="00AF38E9" w:rsidP="008B773C">
                            <w:pPr>
                              <w:rPr>
                                <w:sz w:val="18"/>
                                <w:lang w:val="es-MX"/>
                              </w:rPr>
                            </w:pPr>
                            <w:r>
                              <w:rPr>
                                <w:sz w:val="18"/>
                                <w:lang w:val="es-MX"/>
                              </w:rPr>
                              <w:t>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D3C0F29" id="_x0000_s1047" type="#_x0000_t202" style="position:absolute;margin-left:218.3pt;margin-top:85pt;width:18.1pt;height:19.4pt;z-index:2517125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QAiIKwIAAFQEAAAOAAAAZHJzL2Uyb0RvYy54bWysVNtu2zAMfR+wfxD0vjjxkjYx4hRdugwD&#10;ugvQ7QMYSY6FyaInKbGzry8lp2nQbS/D/CCIInV0eEh6edM3hh2U8xptySejMWfKCpTa7kr+/dvm&#10;zZwzH8BKMGhVyY/K85vV61fLri1UjjUaqRwjEOuLri15HUJbZJkXtWrAj7BVlpwVugYCmW6XSQcd&#10;oTcmy8fjq6xDJ1uHQnlPp3eDk68SflUpEb5UlVeBmZITt5BWl9ZtXLPVEoqdg7bW4kQD/oFFA9rS&#10;o2eoOwjA9k7/BtVo4dBjFUYCmwyrSguVcqBsJuMX2TzU0KqUC4nj27NM/v/Bis+Hr45pWfJ8uuDM&#10;QkNFWu9BOmRSsaD6gCyPMnWtLyj6oaX40L/DnsqdUvbtPYofnllc12B36tY57GoFkmhO4s3s4uqA&#10;4yPItvuEkl6DfcAE1FeuiRqSKozQqVzHc4mIBxN0mOeL+TV5BLny6dXbeSphBsXT5db58EFhw+Km&#10;5I46IIHD4d6HSAaKp5D4lkej5UYbkwy3266NYwegbtmkL/F/EWYs60q+mOWzIf+/QozT9yeIRgdq&#10;e6Obks/PQVBE1d5bmZoygDbDnigbe5IxKjdoGPptPxQuiRw13qI8krAOhzansaRNje4XZx21eMn9&#10;zz04xZn5aKk4i8l0GmciGdPZdU6Gu/RsLz1gBUGVPHA2bNchzVEUzuItFbHSSeBnJifO1LpJ99OY&#10;xdm4tFPU889g9QgAAP//AwBQSwMEFAAGAAgAAAAhAHt07MjgAAAACwEAAA8AAABkcnMvZG93bnJl&#10;di54bWxMj8tOwzAQRfdI/IM1SGwQtUmjJIQ4FUICwQ4Kgq0bT5MIP4LtpuHvGVawHN2rO+c0m8Ua&#10;NmOIo3cSrlYCGLrO69H1Et5e7y8rYDEpp5XxDiV8Y4RNe3rSqFr7o3vBeZt6RiMu1krCkNJUcx67&#10;Aa2KKz+ho2zvg1WJztBzHdSRxq3hmRAFt2p09GFQE94N2H1uD1ZClT/OH/Fp/fzeFXtznS7K+eEr&#10;SHl+ttzeAEu4pL8y/OITOrTEtPMHpyMzEvJ1UVCVglKQFDXyMiOZnYRMVBXwtuH/HdofAAAA//8D&#10;AFBLAQItABQABgAIAAAAIQC2gziS/gAAAOEBAAATAAAAAAAAAAAAAAAAAAAAAABbQ29udGVudF9U&#10;eXBlc10ueG1sUEsBAi0AFAAGAAgAAAAhADj9If/WAAAAlAEAAAsAAAAAAAAAAAAAAAAALwEAAF9y&#10;ZWxzLy5yZWxzUEsBAi0AFAAGAAgAAAAhAJNACIgrAgAAVAQAAA4AAAAAAAAAAAAAAAAALgIAAGRy&#10;cy9lMm9Eb2MueG1sUEsBAi0AFAAGAAgAAAAhAHt07MjgAAAACwEAAA8AAAAAAAAAAAAAAAAAhQQA&#10;AGRycy9kb3ducmV2LnhtbFBLBQYAAAAABAAEAPMAAACSBQAAAAA=&#10;">
                <v:textbox>
                  <w:txbxContent>
                    <w:p w14:paraId="0E754314" w14:textId="77777777" w:rsidR="00AF38E9" w:rsidRPr="005C6AE8" w:rsidRDefault="00AF38E9" w:rsidP="008B773C">
                      <w:pPr>
                        <w:rPr>
                          <w:sz w:val="18"/>
                          <w:lang w:val="es-MX"/>
                        </w:rPr>
                      </w:pPr>
                      <w:r>
                        <w:rPr>
                          <w:sz w:val="18"/>
                          <w:lang w:val="es-MX"/>
                        </w:rPr>
                        <w:t>3</w:t>
                      </w:r>
                    </w:p>
                  </w:txbxContent>
                </v:textbox>
                <w10:wrap type="square"/>
              </v:shape>
            </w:pict>
          </mc:Fallback>
        </mc:AlternateContent>
      </w:r>
      <w:r w:rsidR="008B773C">
        <w:rPr>
          <w:noProof/>
          <w:lang w:val="es-MX" w:eastAsia="es-MX"/>
        </w:rPr>
        <mc:AlternateContent>
          <mc:Choice Requires="wps">
            <w:drawing>
              <wp:anchor distT="0" distB="0" distL="114300" distR="114300" simplePos="0" relativeHeight="251710464" behindDoc="0" locked="0" layoutInCell="1" allowOverlap="1" wp14:anchorId="297189E9" wp14:editId="74B819F3">
                <wp:simplePos x="0" y="0"/>
                <wp:positionH relativeFrom="column">
                  <wp:posOffset>2395182</wp:posOffset>
                </wp:positionH>
                <wp:positionV relativeFrom="paragraph">
                  <wp:posOffset>926332</wp:posOffset>
                </wp:positionV>
                <wp:extent cx="1132764" cy="532263"/>
                <wp:effectExtent l="0" t="38100" r="48895" b="20320"/>
                <wp:wrapNone/>
                <wp:docPr id="248" name="Conector recto de flecha 248"/>
                <wp:cNvGraphicFramePr/>
                <a:graphic xmlns:a="http://schemas.openxmlformats.org/drawingml/2006/main">
                  <a:graphicData uri="http://schemas.microsoft.com/office/word/2010/wordprocessingShape">
                    <wps:wsp>
                      <wps:cNvCnPr/>
                      <wps:spPr>
                        <a:xfrm flipV="1">
                          <a:off x="0" y="0"/>
                          <a:ext cx="1132764" cy="53226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E3D930C" id="Conector recto de flecha 248" o:spid="_x0000_s1026" type="#_x0000_t32" style="position:absolute;margin-left:188.6pt;margin-top:72.95pt;width:89.2pt;height:41.9pt;flip:y;z-index:251710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gTP4AEAABMEAAAOAAAAZHJzL2Uyb0RvYy54bWysU8uu0zAQ3SPxD5b3NG16Kahqehe9wAZB&#10;xWvv64wbS35pPPTx94ydNiBAQiA2TmzPOTPnzHhzf/ZOHAGzjaGTi9lcCgg69jYcOvn50+tnL6XI&#10;pEKvXAzQyQtkeb99+mRzSmto4xBdDyiYJOT1KXVyIErrpsl6AK/yLCYIfGkiekW8xUPTozoxu3dN&#10;O5+vmlPEPmHUkDOfPoyXclv5jQFN743JQMJ1kmujumJdH8vabDdqfUCVBquvZah/qMIrGzjpRPWg&#10;SImvaH+h8lZjzNHQTEffRGOshqqB1SzmP6n5OKgEVQubk9NkU/5/tPrdcY/C9p1s77hVQXlu0o5b&#10;pSmiwPIRPQjjQA9KlBh27JTymoG7sMfrLqc9Fvlng56DbfrCw1ANYYniXP2+TH7DmYTmw8Vi2b5Y&#10;3Umh+e75sm1Xy0LfjDyFL2GmNxC9KD+dzITKHgbiAscKxxzq+DbTCLwBCtiFspKy7lXoBV0SSyO0&#10;KhwcXPOUkKbIGQXUP7o4GOEfwLA1pdAqpQ4l7ByKo+JxUlpDoMXExNEFZqxzE3D+Z+A1vkChDuzf&#10;gCdEzRwDTWBvQ8TfZafzrWQzxt8cGHUXCx5jf6mtrdbw5NWeXF9JGe0f9xX+/S1vvwEAAP//AwBQ&#10;SwMEFAAGAAgAAAAhAKJTcg7iAAAACwEAAA8AAABkcnMvZG93bnJldi54bWxMj01Pg0AQhu8m/ofN&#10;mHiziyilIEvjRznYg4nVGI8LOwLKzhJ22+K/dzzpcfK+ed5nivVsB3HAyfeOFFwuIhBIjTM9tQpe&#10;X6qLFQgfNBk9OEIF3+hhXZ6eFDo37kjPeNiFVjCEfK4VdCGMuZS+6dBqv3AjEmcfbrI68Dm10kz6&#10;yHA7yDiKltLqnnih0yPed9h87faWKY/VXbb5fHpfbR+29q2ubLvJrFLnZ/PtDYiAc/grw68+q0PJ&#10;TrXbk/FiUHCVpjFXObhOMhDcSJJkCaJWEMdZCrIs5P8fyh8AAAD//wMAUEsBAi0AFAAGAAgAAAAh&#10;ALaDOJL+AAAA4QEAABMAAAAAAAAAAAAAAAAAAAAAAFtDb250ZW50X1R5cGVzXS54bWxQSwECLQAU&#10;AAYACAAAACEAOP0h/9YAAACUAQAACwAAAAAAAAAAAAAAAAAvAQAAX3JlbHMvLnJlbHNQSwECLQAU&#10;AAYACAAAACEAAloEz+ABAAATBAAADgAAAAAAAAAAAAAAAAAuAgAAZHJzL2Uyb0RvYy54bWxQSwEC&#10;LQAUAAYACAAAACEAolNyDuIAAAALAQAADwAAAAAAAAAAAAAAAAA6BAAAZHJzL2Rvd25yZXYueG1s&#10;UEsFBgAAAAAEAAQA8wAAAEkFAAAAAA==&#10;" strokecolor="#5b9bd5 [3204]" strokeweight=".5pt">
                <v:stroke endarrow="block" joinstyle="miter"/>
              </v:shape>
            </w:pict>
          </mc:Fallback>
        </mc:AlternateContent>
      </w:r>
      <w:r w:rsidR="008B773C">
        <w:rPr>
          <w:noProof/>
          <w:lang w:val="es-MX" w:eastAsia="es-MX"/>
        </w:rPr>
        <w:drawing>
          <wp:anchor distT="0" distB="0" distL="114300" distR="114300" simplePos="0" relativeHeight="251709440" behindDoc="0" locked="0" layoutInCell="1" allowOverlap="1" wp14:anchorId="542BB278" wp14:editId="7CBE7326">
            <wp:simplePos x="0" y="0"/>
            <wp:positionH relativeFrom="column">
              <wp:posOffset>3527349</wp:posOffset>
            </wp:positionH>
            <wp:positionV relativeFrom="paragraph">
              <wp:posOffset>312164</wp:posOffset>
            </wp:positionV>
            <wp:extent cx="2712081" cy="2428703"/>
            <wp:effectExtent l="0" t="0" r="0" b="0"/>
            <wp:wrapNone/>
            <wp:docPr id="247" name="Imagen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LookAndFeel-MiMapaConductorFavs.jpg"/>
                    <pic:cNvPicPr/>
                  </pic:nvPicPr>
                  <pic:blipFill>
                    <a:blip r:embed="rId55">
                      <a:extLst>
                        <a:ext uri="{28A0092B-C50C-407E-A947-70E740481C1C}">
                          <a14:useLocalDpi xmlns:a14="http://schemas.microsoft.com/office/drawing/2010/main" val="0"/>
                        </a:ext>
                      </a:extLst>
                    </a:blip>
                    <a:stretch>
                      <a:fillRect/>
                    </a:stretch>
                  </pic:blipFill>
                  <pic:spPr>
                    <a:xfrm>
                      <a:off x="0" y="0"/>
                      <a:ext cx="2712081" cy="2428703"/>
                    </a:xfrm>
                    <a:prstGeom prst="rect">
                      <a:avLst/>
                    </a:prstGeom>
                  </pic:spPr>
                </pic:pic>
              </a:graphicData>
            </a:graphic>
            <wp14:sizeRelH relativeFrom="margin">
              <wp14:pctWidth>0</wp14:pctWidth>
            </wp14:sizeRelH>
            <wp14:sizeRelV relativeFrom="margin">
              <wp14:pctHeight>0</wp14:pctHeight>
            </wp14:sizeRelV>
          </wp:anchor>
        </w:drawing>
      </w:r>
      <w:r w:rsidR="008B773C">
        <w:rPr>
          <w:noProof/>
          <w:lang w:val="es-MX" w:eastAsia="es-MX"/>
        </w:rPr>
        <mc:AlternateContent>
          <mc:Choice Requires="wps">
            <w:drawing>
              <wp:anchor distT="0" distB="0" distL="114300" distR="114300" simplePos="0" relativeHeight="251708416" behindDoc="0" locked="0" layoutInCell="1" allowOverlap="1" wp14:anchorId="3338D30D" wp14:editId="29945CF3">
                <wp:simplePos x="0" y="0"/>
                <wp:positionH relativeFrom="column">
                  <wp:posOffset>272955</wp:posOffset>
                </wp:positionH>
                <wp:positionV relativeFrom="paragraph">
                  <wp:posOffset>926332</wp:posOffset>
                </wp:positionV>
                <wp:extent cx="143302" cy="27296"/>
                <wp:effectExtent l="0" t="57150" r="28575" b="87630"/>
                <wp:wrapNone/>
                <wp:docPr id="246" name="Conector recto de flecha 246"/>
                <wp:cNvGraphicFramePr/>
                <a:graphic xmlns:a="http://schemas.openxmlformats.org/drawingml/2006/main">
                  <a:graphicData uri="http://schemas.microsoft.com/office/word/2010/wordprocessingShape">
                    <wps:wsp>
                      <wps:cNvCnPr/>
                      <wps:spPr>
                        <a:xfrm>
                          <a:off x="0" y="0"/>
                          <a:ext cx="143302" cy="2729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77CD503" id="Conector recto de flecha 246" o:spid="_x0000_s1026" type="#_x0000_t32" style="position:absolute;margin-left:21.5pt;margin-top:72.95pt;width:11.3pt;height:2.15pt;z-index:2517084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MFT2QEAAAcEAAAOAAAAZHJzL2Uyb0RvYy54bWysU8mOEzEQvSPxD5bvpDs9owGidOaQAS4I&#10;IpYP8LjLaUveVC6y/D1ld9KDAAmBuHitV/Xec3l9f/JOHACzjaGXy0UrBQQdBxv2vfz65e2LV1Jk&#10;UmFQLgbo5RmyvN88f7Y+phV0cYxuABScJOTVMfVyJEqrpsl6BK/yIiYIfGkiekW8xX0zoDpydu+a&#10;rm3vmmPEIWHUkDOfPkyXclPzGwOaPhqTgYTrJXOjOmIdH8vYbNZqtUeVRqsvNNQ/sPDKBi46p3pQ&#10;pMQ3tL+k8lZjzNHQQkffRGOshqqB1Szbn9R8HlWCqoXNyWm2Kf+/tPrDYYfCDr3sbu+kCMrzI235&#10;qTRFFFgmMYAwDvSoRIlhx44prxi4DTu87HLaYZF/MujLzMLEqbp8nl2GEwnNh8vbm5u2k0LzVfey&#10;e11TNk/YhJneQfSiLHqZCZXdj8SkJlbLarQ6vM/E1Rl4BZTCLpSRlHVvwiDonFgOoVVh76BQ5/AS&#10;0hQJE+m6orODCf4JDNtRaNYytRFh61AcFLeQ0hoCLedMHF1gxjo3A9s/Ay/xBQq1Sf8GPCNq5Rho&#10;BnsbIv6uOp2ulM0Uf3Vg0l0seIzDuT5ntYa7rXp1+RmlnX/cV/jT/918BwAA//8DAFBLAwQUAAYA&#10;CAAAACEAHirRTd4AAAAJAQAADwAAAGRycy9kb3ducmV2LnhtbEyPwU7DMBBE70j8g7VI3KhDaCKa&#10;xqkQEj2CKBzozY23cdR4HcVuEvh6lhM97uxo5k25mV0nRhxC60nB/SIBgVR701Kj4PPj5e4RRIia&#10;jO48oYJvDLCprq9KXRg/0TuOu9gIDqFQaAU2xr6QMtQWnQ4L3yPx7+gHpyOfQyPNoCcOd51MkySX&#10;TrfEDVb3+GyxPu3OTsFb8zW6lLatPK72P9vm1ZzsFJW6vZmf1iAizvHfDH/4jA4VMx38mUwQnYLl&#10;A0+JrC+zFQg25FkO4sBClqQgq1JeLqh+AQAA//8DAFBLAQItABQABgAIAAAAIQC2gziS/gAAAOEB&#10;AAATAAAAAAAAAAAAAAAAAAAAAABbQ29udGVudF9UeXBlc10ueG1sUEsBAi0AFAAGAAgAAAAhADj9&#10;If/WAAAAlAEAAAsAAAAAAAAAAAAAAAAALwEAAF9yZWxzLy5yZWxzUEsBAi0AFAAGAAgAAAAhAPHQ&#10;wVPZAQAABwQAAA4AAAAAAAAAAAAAAAAALgIAAGRycy9lMm9Eb2MueG1sUEsBAi0AFAAGAAgAAAAh&#10;AB4q0U3eAAAACQEAAA8AAAAAAAAAAAAAAAAAMwQAAGRycy9kb3ducmV2LnhtbFBLBQYAAAAABAAE&#10;APMAAAA+BQAAAAA=&#10;" strokecolor="#5b9bd5 [3204]" strokeweight=".5pt">
                <v:stroke endarrow="block" joinstyle="miter"/>
              </v:shape>
            </w:pict>
          </mc:Fallback>
        </mc:AlternateContent>
      </w:r>
      <w:r w:rsidR="008B773C" w:rsidRPr="005C6AE8">
        <w:rPr>
          <w:noProof/>
          <w:lang w:val="es-MX" w:eastAsia="es-MX"/>
        </w:rPr>
        <mc:AlternateContent>
          <mc:Choice Requires="wps">
            <w:drawing>
              <wp:anchor distT="45720" distB="45720" distL="114300" distR="114300" simplePos="0" relativeHeight="251702272" behindDoc="0" locked="0" layoutInCell="1" allowOverlap="1" wp14:anchorId="2F846F72" wp14:editId="74E5CE3B">
                <wp:simplePos x="0" y="0"/>
                <wp:positionH relativeFrom="column">
                  <wp:posOffset>334370</wp:posOffset>
                </wp:positionH>
                <wp:positionV relativeFrom="paragraph">
                  <wp:posOffset>829651</wp:posOffset>
                </wp:positionV>
                <wp:extent cx="229870" cy="246380"/>
                <wp:effectExtent l="0" t="0" r="17780" b="20320"/>
                <wp:wrapSquare wrapText="bothSides"/>
                <wp:docPr id="24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3B39ABC4" w14:textId="4870688B" w:rsidR="00AF38E9" w:rsidRPr="005C6AE8" w:rsidRDefault="00AF38E9" w:rsidP="008B773C">
                            <w:pPr>
                              <w:rPr>
                                <w:sz w:val="18"/>
                                <w:lang w:val="es-MX"/>
                              </w:rPr>
                            </w:pPr>
                            <w:r>
                              <w:rPr>
                                <w:sz w:val="18"/>
                                <w:lang w:val="es-MX"/>
                              </w:rPr>
                              <w:t>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F846F72" id="_x0000_s1048" type="#_x0000_t202" style="position:absolute;margin-left:26.35pt;margin-top:65.35pt;width:18.1pt;height:19.4pt;z-index:2517022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a1EKgIAAFQEAAAOAAAAZHJzL2Uyb0RvYy54bWysVNuO0zAQfUfiHyy/07Sh3W2jpqulSxHS&#10;cpEWPmBiO42F4wm222T5esZOt1QLvCDyYNme8fGZc8ZZ3wytYUflvEZb8tlkypmyAqW2+5J//bJ7&#10;teTMB7ASDFpV8kfl+c3m5Yt13xUqxwaNVI4RiPVF35W8CaErssyLRrXgJ9gpS8EaXQuBlm6fSQc9&#10;obcmy6fTq6xHJzuHQnlPu3djkG8Sfl0rET7VtVeBmZITt5BGl8YqjtlmDcXeQddocaIB/8CiBW3p&#10;0jPUHQRgB6d/g2q1cOixDhOBbYZ1rYVKNVA1s+mzah4a6FSqhcTx3Vkm//9gxcfjZ8e0LHk+J30s&#10;tGTS9gDSIZOKBTUEZHmUqe98QdkPHeWH4Q0OZHcq2Xf3KL55ZnHbgN2rW+ewbxRIojmLJ7OLoyOO&#10;jyBV/wEl3QaHgAloqF0bNSRVGKETncezRcSDCdrM89XymiKCQvn86vUyWZhB8XS4cz68U9iyOCm5&#10;ow5I4HC89yGSgeIpJd7l0Wi508akhdtXW+PYEahbdulL/J+lGcv6kq8W+WKs/68Q0/T9CaLVgdre&#10;6Lbky3MSFFG1t1ampgygzTgnysaeZIzKjRqGoRpG4872VCgfSViHY5vTs6RJg+4HZz21eMn99wM4&#10;xZl5b8mc1WwePQ9pMV9c57Rwl5HqMgJWEFTJA2fjdBvSO4rCWbwlE2udBI5uj0xOnKl1k+6nZxbf&#10;xuU6Zf36GWx+AgAA//8DAFBLAwQUAAYACAAAACEAfqyIb98AAAAJAQAADwAAAGRycy9kb3ducmV2&#10;LnhtbEyPQU/DMAyF70j8h8hIXBBL2VjXlqYTQgLBDbYJrlnjtRWNU5KsK/8ec4Kb/d7T8+dyPdle&#10;jOhD50jBzSwBgVQ701GjYLd9vM5AhKjJ6N4RKvjGAOvq/KzUhXEnesNxExvBJRQKraCNcSikDHWL&#10;VoeZG5DYOzhvdeTVN9J4feJy28t5kqTS6o74QqsHfGix/twcrYLs9nn8CC+L1/c6PfR5vFqNT19e&#10;qcuL6f4ORMQp/oXhF5/RoWKmvTuSCaJXsJyvOMn6IuGBA1mWg9izkOZLkFUp/39Q/QAAAP//AwBQ&#10;SwECLQAUAAYACAAAACEAtoM4kv4AAADhAQAAEwAAAAAAAAAAAAAAAAAAAAAAW0NvbnRlbnRfVHlw&#10;ZXNdLnhtbFBLAQItABQABgAIAAAAIQA4/SH/1gAAAJQBAAALAAAAAAAAAAAAAAAAAC8BAABfcmVs&#10;cy8ucmVsc1BLAQItABQABgAIAAAAIQAvja1EKgIAAFQEAAAOAAAAAAAAAAAAAAAAAC4CAABkcnMv&#10;ZTJvRG9jLnhtbFBLAQItABQABgAIAAAAIQB+rIhv3wAAAAkBAAAPAAAAAAAAAAAAAAAAAIQEAABk&#10;cnMvZG93bnJldi54bWxQSwUGAAAAAAQABADzAAAAkAUAAAAA&#10;">
                <v:textbox>
                  <w:txbxContent>
                    <w:p w14:paraId="3B39ABC4" w14:textId="4870688B" w:rsidR="00AF38E9" w:rsidRPr="005C6AE8" w:rsidRDefault="00AF38E9" w:rsidP="008B773C">
                      <w:pPr>
                        <w:rPr>
                          <w:sz w:val="18"/>
                          <w:lang w:val="es-MX"/>
                        </w:rPr>
                      </w:pPr>
                      <w:r>
                        <w:rPr>
                          <w:sz w:val="18"/>
                          <w:lang w:val="es-MX"/>
                        </w:rPr>
                        <w:t>3</w:t>
                      </w:r>
                    </w:p>
                  </w:txbxContent>
                </v:textbox>
                <w10:wrap type="square"/>
              </v:shape>
            </w:pict>
          </mc:Fallback>
        </mc:AlternateContent>
      </w:r>
      <w:r w:rsidR="008B773C">
        <w:rPr>
          <w:noProof/>
          <w:lang w:val="es-MX" w:eastAsia="es-MX"/>
        </w:rPr>
        <w:drawing>
          <wp:anchor distT="0" distB="0" distL="114300" distR="114300" simplePos="0" relativeHeight="251700224" behindDoc="0" locked="0" layoutInCell="1" allowOverlap="1" wp14:anchorId="2CE1E661" wp14:editId="10E4F939">
            <wp:simplePos x="0" y="0"/>
            <wp:positionH relativeFrom="column">
              <wp:posOffset>-374698</wp:posOffset>
            </wp:positionH>
            <wp:positionV relativeFrom="paragraph">
              <wp:posOffset>488969</wp:posOffset>
            </wp:positionV>
            <wp:extent cx="2821200" cy="1880800"/>
            <wp:effectExtent l="0" t="0" r="0" b="5715"/>
            <wp:wrapNone/>
            <wp:docPr id="239" name="Imagen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LookAndFeel-MiMapaConductorguiar.jp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2821200" cy="1880800"/>
                    </a:xfrm>
                    <a:prstGeom prst="rect">
                      <a:avLst/>
                    </a:prstGeom>
                  </pic:spPr>
                </pic:pic>
              </a:graphicData>
            </a:graphic>
            <wp14:sizeRelH relativeFrom="margin">
              <wp14:pctWidth>0</wp14:pctWidth>
            </wp14:sizeRelH>
            <wp14:sizeRelV relativeFrom="margin">
              <wp14:pctHeight>0</wp14:pctHeight>
            </wp14:sizeRelV>
          </wp:anchor>
        </w:drawing>
      </w:r>
      <w:r w:rsidR="008B773C">
        <w:rPr>
          <w:noProof/>
          <w:lang w:val="es-MX" w:eastAsia="es-MX"/>
        </w:rPr>
        <mc:AlternateContent>
          <mc:Choice Requires="wps">
            <w:drawing>
              <wp:anchor distT="0" distB="0" distL="114300" distR="114300" simplePos="0" relativeHeight="251696128" behindDoc="0" locked="0" layoutInCell="1" allowOverlap="1" wp14:anchorId="664EBE7F" wp14:editId="4B71B1FC">
                <wp:simplePos x="0" y="0"/>
                <wp:positionH relativeFrom="column">
                  <wp:posOffset>804743</wp:posOffset>
                </wp:positionH>
                <wp:positionV relativeFrom="paragraph">
                  <wp:posOffset>-1837339</wp:posOffset>
                </wp:positionV>
                <wp:extent cx="45719" cy="2326943"/>
                <wp:effectExtent l="38100" t="0" r="69215" b="54610"/>
                <wp:wrapNone/>
                <wp:docPr id="236" name="Conector recto de flecha 236"/>
                <wp:cNvGraphicFramePr/>
                <a:graphic xmlns:a="http://schemas.openxmlformats.org/drawingml/2006/main">
                  <a:graphicData uri="http://schemas.microsoft.com/office/word/2010/wordprocessingShape">
                    <wps:wsp>
                      <wps:cNvCnPr/>
                      <wps:spPr>
                        <a:xfrm>
                          <a:off x="0" y="0"/>
                          <a:ext cx="45719" cy="232694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9BCE42D" id="Conector recto de flecha 236" o:spid="_x0000_s1026" type="#_x0000_t32" style="position:absolute;margin-left:63.35pt;margin-top:-144.65pt;width:3.6pt;height:183.2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tMaa2wEAAAgEAAAOAAAAZHJzL2Uyb0RvYy54bWysU8mOEzEQvSPxD5bvpLMMgYnSmUMGuCCI&#10;gPkAj7uctuRN5SLL31N2Jz0IENIgLl7rVb33XF7fnbwTB8BsY2jlbDKVAoKOnQ37Vj58e//qrRSZ&#10;VOiUiwFaeYYs7zYvX6yPaQXz2EfXAQpOEvLqmFrZE6VV02Tdg1d5EhMEvjQRvSLe4r7pUB05u3fN&#10;fDpdNseIXcKoIWc+vR8u5abmNwY0fTYmAwnXSuZGdcQ6Ppax2azVao8q9VZfaKh/YOGVDVx0THWv&#10;SInvaH9L5a3GmKOhiY6+icZYDVUDq5lNf1HztVcJqhY2J6fRpvz/0upPhx0K27VyvlhKEZTnR9ry&#10;U2mKKLBMogNhHOheiRLDjh1TXjFwG3Z42eW0wyL/ZNCXmYWJU3X5PLoMJxKaD29ev5ndSqH5Zr6Y&#10;L29vFiVn8wROmOkDRC/KopWZUNl9T8xqoDWrTqvDx0wD8AoolV0oIynr3oVO0DmxHkKrwt7BpU4J&#10;aYqGgXVd0dnBAP8Chv1gnkOZ2omwdSgOintIaQ2BZmMmji4wY50bgdPK76/AS3yBQu3S54BHRK0c&#10;A41gb0PEP1Wn05WyGeKvDgy6iwWPsTvX96zWcLvVN7l8jdLPP+8r/OkDb34AAAD//wMAUEsDBBQA&#10;BgAIAAAAIQCZQDzW3wAAAAsBAAAPAAAAZHJzL2Rvd25yZXYueG1sTI/BTsMwEETvSPyDtZW4tU4T&#10;qWnSOBVCokcQhQPc3HhrR43XUewmga/HPcFxtE8zb6v9bDs24uBbRwLWqwQYUuNUS1rAx/vzcgvM&#10;B0lKdo5QwDd62Nf3d5UslZvoDcdj0CyWkC+lABNCX3LuG4NW+pXrkeLt7AYrQ4yD5mqQUyy3HU+T&#10;ZMOtbCkuGNnjk8HmcrxaAa/6c7QpHVp+Lr5+DvpFXcwUhHhYzI87YAHn8AfDTT+qQx2dTu5KyrMu&#10;5nSTR1TAMt0WGbAbkmUFsJOAPF8Dryv+/4f6FwAA//8DAFBLAQItABQABgAIAAAAIQC2gziS/gAA&#10;AOEBAAATAAAAAAAAAAAAAAAAAAAAAABbQ29udGVudF9UeXBlc10ueG1sUEsBAi0AFAAGAAgAAAAh&#10;ADj9If/WAAAAlAEAAAsAAAAAAAAAAAAAAAAALwEAAF9yZWxzLy5yZWxzUEsBAi0AFAAGAAgAAAAh&#10;ABy0xprbAQAACAQAAA4AAAAAAAAAAAAAAAAALgIAAGRycy9lMm9Eb2MueG1sUEsBAi0AFAAGAAgA&#10;AAAhAJlAPNbfAAAACwEAAA8AAAAAAAAAAAAAAAAANQQAAGRycy9kb3ducmV2LnhtbFBLBQYAAAAA&#10;BAAEAPMAAABBBQAAAAA=&#10;" strokecolor="#5b9bd5 [3204]" strokeweight=".5pt">
                <v:stroke endarrow="block" joinstyle="miter"/>
              </v:shape>
            </w:pict>
          </mc:Fallback>
        </mc:AlternateContent>
      </w:r>
      <w:r w:rsidR="008B773C" w:rsidRPr="005C6AE8">
        <w:rPr>
          <w:noProof/>
          <w:lang w:val="es-MX" w:eastAsia="es-MX"/>
        </w:rPr>
        <mc:AlternateContent>
          <mc:Choice Requires="wps">
            <w:drawing>
              <wp:anchor distT="45720" distB="45720" distL="114300" distR="114300" simplePos="0" relativeHeight="251699200" behindDoc="0" locked="0" layoutInCell="1" allowOverlap="1" wp14:anchorId="4B254519" wp14:editId="34C3A46E">
                <wp:simplePos x="0" y="0"/>
                <wp:positionH relativeFrom="column">
                  <wp:posOffset>709684</wp:posOffset>
                </wp:positionH>
                <wp:positionV relativeFrom="paragraph">
                  <wp:posOffset>540</wp:posOffset>
                </wp:positionV>
                <wp:extent cx="229870" cy="246380"/>
                <wp:effectExtent l="0" t="0" r="17780" b="20320"/>
                <wp:wrapSquare wrapText="bothSides"/>
                <wp:docPr id="23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1FE59124" w14:textId="77777777" w:rsidR="00AF38E9" w:rsidRPr="005C6AE8" w:rsidRDefault="00AF38E9" w:rsidP="008B773C">
                            <w:pPr>
                              <w:rPr>
                                <w:sz w:val="18"/>
                                <w:lang w:val="es-MX"/>
                              </w:rPr>
                            </w:pPr>
                            <w:r>
                              <w:rPr>
                                <w:sz w:val="18"/>
                                <w:lang w:val="es-MX"/>
                              </w:rPr>
                              <w:t>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B254519" id="_x0000_s1049" type="#_x0000_t202" style="position:absolute;margin-left:55.9pt;margin-top:.05pt;width:18.1pt;height:19.4pt;z-index:2516992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bSLAIAAFQEAAAOAAAAZHJzL2Uyb0RvYy54bWysVNtu2zAMfR+wfxD0vjhxkzYx4hRdugwD&#10;ugvQ7QMYSY6FyaInKbG7ry8lJ1nQbS/D/CCIInVEnkN6eds3hh2U8xptySejMWfKCpTa7kr+7evm&#10;zZwzH8BKMGhVyZ+U57er16+WXVuoHGs0UjlGINYXXVvyOoS2yDIvatWAH2GrLDkrdA0EMt0ukw46&#10;Qm9Mlo/H11mHTrYOhfKeTu8HJ18l/KpSInyuKq8CMyWn3EJaXVq3cc1WSyh2Dtpai2Ma8A9ZNKAt&#10;PXqGuocAbO/0b1CNFg49VmEksMmwqrRQqQaqZjJ+Uc1jDa1KtRA5vj3T5P8frPh0+OKYliXPr0gq&#10;Cw2JtN6DdMikYkH1AVkeaepaX1D0Y0vxoX+LPcmdSvbtA4rvnllc12B36s457GoFktKcxJvZxdUB&#10;x0eQbfcRJb0G+4AJqK9cEzkkVhihk1xPZ4koDyboMM8X8xvyCHLl0+ureZIwg+J0uXU+vFfYsLgp&#10;uaMOSOBwePAhJgPFKSS+5dFoudHGJMPttmvj2AGoWzbpS/m/CDOWdSVfzPLZUP9fIcbp+xNEowO1&#10;vdFNyefnICgia++sTE0ZQJthTykbe6QxMjdwGPptfxTuJM8W5RMR63BocxpL2tTofnLWUYuX3P/Y&#10;g1OcmQ+WxFlMptM4E8mYzm5yMtylZ3vpASsIquSBs2G7DmmOInEW70jESieCo9pDJsecqXUT78cx&#10;i7NxaaeoXz+D1TMAAAD//wMAUEsDBBQABgAIAAAAIQCnlqLj3AAAAAcBAAAPAAAAZHJzL2Rvd25y&#10;ZXYueG1sTI/BTsMwEETvSPyDtUhcUOuEViUNcSqEBIJbKRVc3XibRNjrELtp+Hs2JziO3mrmbbEZ&#10;nRUD9qH1pCCdJyCQKm9aqhXs359mGYgQNRltPaGCHwywKS8vCp0bf6Y3HHaxFlxCIdcKmhi7XMpQ&#10;Neh0mPsOidnR905Hjn0tTa/PXO6svE2SlXS6JV5odIePDVZfu5NTkC1fhs/wuth+VKujXcebu+H5&#10;u1fq+mp8uAcRcYx/xzDpszqU7HTwJzJBWM5pyupxAmLCy4xfOyhYZGuQZSH/+5e/AAAA//8DAFBL&#10;AQItABQABgAIAAAAIQC2gziS/gAAAOEBAAATAAAAAAAAAAAAAAAAAAAAAABbQ29udGVudF9UeXBl&#10;c10ueG1sUEsBAi0AFAAGAAgAAAAhADj9If/WAAAAlAEAAAsAAAAAAAAAAAAAAAAALwEAAF9yZWxz&#10;Ly5yZWxzUEsBAi0AFAAGAAgAAAAhABdT9tIsAgAAVAQAAA4AAAAAAAAAAAAAAAAALgIAAGRycy9l&#10;Mm9Eb2MueG1sUEsBAi0AFAAGAAgAAAAhAKeWouPcAAAABwEAAA8AAAAAAAAAAAAAAAAAhgQAAGRy&#10;cy9kb3ducmV2LnhtbFBLBQYAAAAABAAEAPMAAACPBQAAAAA=&#10;">
                <v:textbox>
                  <w:txbxContent>
                    <w:p w14:paraId="1FE59124" w14:textId="77777777" w:rsidR="00AF38E9" w:rsidRPr="005C6AE8" w:rsidRDefault="00AF38E9" w:rsidP="008B773C">
                      <w:pPr>
                        <w:rPr>
                          <w:sz w:val="18"/>
                          <w:lang w:val="es-MX"/>
                        </w:rPr>
                      </w:pPr>
                      <w:r>
                        <w:rPr>
                          <w:sz w:val="18"/>
                          <w:lang w:val="es-MX"/>
                        </w:rPr>
                        <w:t>A</w:t>
                      </w:r>
                    </w:p>
                  </w:txbxContent>
                </v:textbox>
                <w10:wrap type="square"/>
              </v:shape>
            </w:pict>
          </mc:Fallback>
        </mc:AlternateContent>
      </w:r>
      <w:r w:rsidR="008B773C">
        <w:rPr>
          <w:lang w:val="es-419"/>
        </w:rPr>
        <w:br w:type="page"/>
      </w:r>
    </w:p>
    <w:p w14:paraId="32D49CCF" w14:textId="600AC7C4" w:rsidR="0066500D" w:rsidRDefault="001252B4" w:rsidP="001D0419">
      <w:pPr>
        <w:pStyle w:val="subSeccion"/>
        <w:rPr>
          <w:lang w:val="es-419"/>
        </w:rPr>
      </w:pPr>
      <w:bookmarkStart w:id="100" w:name="_Toc434519433"/>
      <w:r>
        <w:rPr>
          <w:noProof/>
          <w:lang w:val="es-MX" w:eastAsia="es-MX"/>
        </w:rPr>
        <w:lastRenderedPageBreak/>
        <w:drawing>
          <wp:anchor distT="0" distB="0" distL="114300" distR="114300" simplePos="0" relativeHeight="251751424" behindDoc="0" locked="0" layoutInCell="1" allowOverlap="1" wp14:anchorId="7A1587DC" wp14:editId="192D32C4">
            <wp:simplePos x="0" y="0"/>
            <wp:positionH relativeFrom="column">
              <wp:posOffset>3595399</wp:posOffset>
            </wp:positionH>
            <wp:positionV relativeFrom="paragraph">
              <wp:posOffset>-2748</wp:posOffset>
            </wp:positionV>
            <wp:extent cx="2407608" cy="2429472"/>
            <wp:effectExtent l="0" t="0" r="0" b="9525"/>
            <wp:wrapNone/>
            <wp:docPr id="280" name="Imagen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 name="LookAndFeel-RegistroEstacionamiento.jp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2407608" cy="2429472"/>
                    </a:xfrm>
                    <a:prstGeom prst="rect">
                      <a:avLst/>
                    </a:prstGeom>
                  </pic:spPr>
                </pic:pic>
              </a:graphicData>
            </a:graphic>
            <wp14:sizeRelH relativeFrom="margin">
              <wp14:pctWidth>0</wp14:pctWidth>
            </wp14:sizeRelH>
            <wp14:sizeRelV relativeFrom="margin">
              <wp14:pctHeight>0</wp14:pctHeight>
            </wp14:sizeRelV>
          </wp:anchor>
        </w:drawing>
      </w:r>
      <w:r w:rsidR="0066500D">
        <w:rPr>
          <w:lang w:val="es-419"/>
        </w:rPr>
        <w:t>Estacionamiento</w:t>
      </w:r>
      <w:bookmarkEnd w:id="100"/>
    </w:p>
    <w:p w14:paraId="39F24871" w14:textId="40B0EF67" w:rsidR="0066500D" w:rsidRDefault="00FC42B2" w:rsidP="0066500D">
      <w:pPr>
        <w:pStyle w:val="Normalito"/>
        <w:rPr>
          <w:rFonts w:ascii="Century Gothic" w:eastAsia="Calibri" w:hAnsi="Century Gothic" w:cs="Calibri"/>
          <w:color w:val="538135" w:themeColor="accent6" w:themeShade="BF"/>
          <w:sz w:val="44"/>
          <w:szCs w:val="56"/>
          <w:u w:val="single"/>
        </w:rPr>
      </w:pPr>
      <w:r w:rsidRPr="005C6AE8">
        <w:rPr>
          <w:noProof/>
          <w:lang w:val="es-MX" w:eastAsia="es-MX"/>
        </w:rPr>
        <mc:AlternateContent>
          <mc:Choice Requires="wps">
            <w:drawing>
              <wp:anchor distT="45720" distB="45720" distL="114300" distR="114300" simplePos="0" relativeHeight="251817984" behindDoc="0" locked="0" layoutInCell="1" allowOverlap="1" wp14:anchorId="5EDD0A7F" wp14:editId="60682666">
                <wp:simplePos x="0" y="0"/>
                <wp:positionH relativeFrom="column">
                  <wp:posOffset>5711825</wp:posOffset>
                </wp:positionH>
                <wp:positionV relativeFrom="paragraph">
                  <wp:posOffset>7254240</wp:posOffset>
                </wp:positionV>
                <wp:extent cx="635000" cy="172085"/>
                <wp:effectExtent l="0" t="0" r="12700" b="18415"/>
                <wp:wrapSquare wrapText="bothSides"/>
                <wp:docPr id="34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5000" cy="172085"/>
                        </a:xfrm>
                        <a:prstGeom prst="rect">
                          <a:avLst/>
                        </a:prstGeom>
                        <a:ln>
                          <a:headEnd/>
                          <a:tailEnd/>
                        </a:ln>
                      </wps:spPr>
                      <wps:style>
                        <a:lnRef idx="1">
                          <a:schemeClr val="dk1"/>
                        </a:lnRef>
                        <a:fillRef idx="2">
                          <a:schemeClr val="dk1"/>
                        </a:fillRef>
                        <a:effectRef idx="1">
                          <a:schemeClr val="dk1"/>
                        </a:effectRef>
                        <a:fontRef idx="minor">
                          <a:schemeClr val="dk1"/>
                        </a:fontRef>
                      </wps:style>
                      <wps:txbx>
                        <w:txbxContent>
                          <w:p w14:paraId="4FD1B5EF" w14:textId="137AB985" w:rsidR="00AF38E9" w:rsidRPr="00AA0F0E" w:rsidRDefault="00AF38E9" w:rsidP="00FC42B2">
                            <w:pPr>
                              <w:rPr>
                                <w:sz w:val="10"/>
                                <w:lang w:val="es-MX"/>
                              </w:rPr>
                            </w:pPr>
                            <w:r>
                              <w:rPr>
                                <w:sz w:val="10"/>
                                <w:lang w:val="es-MX"/>
                              </w:rPr>
                              <w:t>Cerrar Sesió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DD0A7F" id="_x0000_s1050" type="#_x0000_t202" style="position:absolute;margin-left:449.75pt;margin-top:571.2pt;width:50pt;height:13.55pt;z-index:2518179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EEtRAIAAMMEAAAOAAAAZHJzL2Uyb0RvYy54bWysVNuO0zAQfUfiHyy/06TZdtmNmq6WLiCk&#10;5SIWPsD1pbHW8QTbbVK+nrGTZivQCgnxYtmZOWfO3LK66RtDDtJ5Dbai81lOibQchLa7in7/9u7V&#10;FSU+MCuYASsrepSe3qxfvlh1bSkLqMEI6QiSWF92bUXrENoyyzyvZcP8DFpp0ajANSzg0+0y4ViH&#10;7I3Jijy/zDpwonXApff49W4w0nXiV0ry8FkpLwMxFUVtIZ0undt4ZusVK3eOtbXmowz2Dyoapi0G&#10;najuWGBk7/QfVI3mDjyoMOPQZKCU5jLlgNnM89+yeahZK1MuWBzfTmXy/4+Wfzp8cUSLil4srimx&#10;rMEmbfZMOCBCkiD7AKSIZepaX6L3Q4v+oX8DPbY7pezbe+CPnljY1Mzu5K1z0NWSCZQ5j8jsDDrw&#10;+Eiy7T6CwGhsHyAR9co1sYZYFYLs2K7j1CLUQTh+vLxY5jlaOJrmr4v8apkisPIEbp0P7yU0JF4q&#10;6nACEjk73PsQxbDy5BJjGRvPqPatFWkYAtNmuKNrNCf5UfGoPRyNHKBfpcLSPRUiDq3cGEcODMdN&#10;PA7ZRxb0jBCljZlAxVC950Cjb4TJNMgTcCz7c8DJO0UEGyZgoy24v0Qd/E9ZD7nG/oV+26c5KRan&#10;adiCOGIfHQxbhX8BvNTgflLS4UZV1P/YMycpMR8szsL1fLGIK5geiyU2jxJ3btmeW5jlSFXRQMlw&#10;3YS0tjEpC7c4M0qnfkZxg5JRNG5KavO41XEVz9/J6+nfs/4FAAD//wMAUEsDBBQABgAIAAAAIQAt&#10;SMg84QAAAA0BAAAPAAAAZHJzL2Rvd25yZXYueG1sTI/NTsMwEITvSLyDtUjcqNOorZIQp+JHCIEQ&#10;iIIQRzdeEot4HcVuE3h6tlzguDOj2W/K9eQ6scchWE8K5rMEBFLtjaVGwevLzVkGIkRNRneeUMEX&#10;BlhXx0elLowf6Rn3m9gILqFQaAVtjH0hZahbdDrMfI/E3ocfnI58Do00gx653HUyTZKVdNoSf2h1&#10;j1ct1p+bnVNg72r7dp9fPi3TRzs+ZNP1+63/Vur0ZLo4BxFxin9hOOAzOlTMtPU7MkF0CrI8X3KU&#10;jfkiXYDgSP4rbQ/Sik1ZlfL/iuoHAAD//wMAUEsBAi0AFAAGAAgAAAAhALaDOJL+AAAA4QEAABMA&#10;AAAAAAAAAAAAAAAAAAAAAFtDb250ZW50X1R5cGVzXS54bWxQSwECLQAUAAYACAAAACEAOP0h/9YA&#10;AACUAQAACwAAAAAAAAAAAAAAAAAvAQAAX3JlbHMvLnJlbHNQSwECLQAUAAYACAAAACEAzhBBLUQC&#10;AADDBAAADgAAAAAAAAAAAAAAAAAuAgAAZHJzL2Uyb0RvYy54bWxQSwECLQAUAAYACAAAACEALUjI&#10;POEAAAANAQAADwAAAAAAAAAAAAAAAACeBAAAZHJzL2Rvd25yZXYueG1sUEsFBgAAAAAEAAQA8wAA&#10;AKwFAAAAAA==&#10;" fillcolor="#555 [2160]" strokecolor="black [3200]" strokeweight=".5pt">
                <v:fill color2="#313131 [2608]" rotate="t" colors="0 #9b9b9b;.5 #8e8e8e;1 #797979" focus="100%" type="gradient">
                  <o:fill v:ext="view" type="gradientUnscaled"/>
                </v:fill>
                <v:textbox>
                  <w:txbxContent>
                    <w:p w14:paraId="4FD1B5EF" w14:textId="137AB985" w:rsidR="00AF38E9" w:rsidRPr="00AA0F0E" w:rsidRDefault="00AF38E9" w:rsidP="00FC42B2">
                      <w:pPr>
                        <w:rPr>
                          <w:sz w:val="10"/>
                          <w:lang w:val="es-MX"/>
                        </w:rPr>
                      </w:pPr>
                      <w:r>
                        <w:rPr>
                          <w:sz w:val="10"/>
                          <w:lang w:val="es-MX"/>
                        </w:rPr>
                        <w:t>Cerrar Sesión</w:t>
                      </w:r>
                    </w:p>
                  </w:txbxContent>
                </v:textbox>
                <w10:wrap type="square"/>
              </v:shape>
            </w:pict>
          </mc:Fallback>
        </mc:AlternateContent>
      </w:r>
      <w:r>
        <w:rPr>
          <w:rFonts w:ascii="Century Gothic" w:eastAsia="Calibri" w:hAnsi="Century Gothic" w:cs="Calibri"/>
          <w:noProof/>
          <w:color w:val="538135" w:themeColor="accent6" w:themeShade="BF"/>
          <w:sz w:val="44"/>
          <w:szCs w:val="56"/>
          <w:u w:val="single"/>
          <w:lang w:val="es-MX" w:eastAsia="es-MX"/>
        </w:rPr>
        <mc:AlternateContent>
          <mc:Choice Requires="wps">
            <w:drawing>
              <wp:anchor distT="0" distB="0" distL="114300" distR="114300" simplePos="0" relativeHeight="251813888" behindDoc="0" locked="0" layoutInCell="1" allowOverlap="1" wp14:anchorId="5FEAFBAD" wp14:editId="6C09E4BB">
                <wp:simplePos x="0" y="0"/>
                <wp:positionH relativeFrom="column">
                  <wp:posOffset>1983179</wp:posOffset>
                </wp:positionH>
                <wp:positionV relativeFrom="paragraph">
                  <wp:posOffset>2492507</wp:posOffset>
                </wp:positionV>
                <wp:extent cx="2214748" cy="3028208"/>
                <wp:effectExtent l="0" t="0" r="71755" b="58420"/>
                <wp:wrapNone/>
                <wp:docPr id="346" name="Conector recto de flecha 346"/>
                <wp:cNvGraphicFramePr/>
                <a:graphic xmlns:a="http://schemas.openxmlformats.org/drawingml/2006/main">
                  <a:graphicData uri="http://schemas.microsoft.com/office/word/2010/wordprocessingShape">
                    <wps:wsp>
                      <wps:cNvCnPr/>
                      <wps:spPr>
                        <a:xfrm>
                          <a:off x="0" y="0"/>
                          <a:ext cx="2214748" cy="302820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214D64C" id="Conector recto de flecha 346" o:spid="_x0000_s1026" type="#_x0000_t32" style="position:absolute;margin-left:156.15pt;margin-top:196.25pt;width:174.4pt;height:238.45pt;z-index:251813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CWd3QEAAAoEAAAOAAAAZHJzL2Uyb0RvYy54bWysU9uO0zAQfUfiHyy/06TZaqmqpvvQBV4Q&#10;VFw+wOuMG0uObY2HNv17xk6bRYCQQLz4OmfmnOPx9mEcnDgBJht8K5eLWgrwOnTWH1v59cvbV2sp&#10;EinfKRc8tPICST7sXr7YnuMGmtAH1wEKTuLT5hxb2RPFTVUl3cOg0iJE8HxpAg6KeIvHqkN15uyD&#10;q5q6vq/OAbuIQUNKfPo4XcpdyW8MaPpoTAISrpXMjcqIZXzKY7Xbqs0RVeytvtJQ/8BiUNZz0TnV&#10;oyIlvqH9JdVgNYYUDC10GKpgjNVQNLCaZf2Tms+9ilC0sDkpzjal/5dWfzgdUNiulXereym8GviR&#10;9vxUmgIKzJPoQBgHulcix7Bj55g2DNz7A153KR4wyx8NDnlmYWIsLl9ml2EkofmwaZar1yvuC813&#10;d3Wzbup1zlo9wyMmegdhEHnRykSo7LEn5jURWxav1el9ogl4A+TazueRlHVvfCfoElkRoVX+6OBa&#10;J4dUWcXEu6zo4mCCfwLDjjDTqUzpRdg7FCfFXaS0Bk/LORNHZ5ixzs3AuvD7I/Aan6FQ+vRvwDOi&#10;VA6eZvBgfcDfVafxRtlM8TcHJt3ZgqfQXcqLFmu44cqbXD9H7ugf9wX+/IV33wEAAP//AwBQSwME&#10;FAAGAAgAAAAhAAYb1JXgAAAACwEAAA8AAABkcnMvZG93bnJldi54bWxMj8FOwzAMhu9IvENkJG4s&#10;bQfVWppOCIkdQQwOcMsar6nWOFWTtYWnx5zgZsuffn9/tV1cLyYcQ+dJQbpKQCA13nTUKnh/e7rZ&#10;gAhRk9G9J1TwhQG29eVFpUvjZ3rFaR9bwSEUSq3AxjiUUobGotNh5Qckvh396HTkdWylGfXM4a6X&#10;WZLk0umO+IPVAz5abE77s1Pw0n5MLqNdJ4/F5/eufTYnO0elrq+Wh3sQEZf4B8OvPqtDzU4HfyYT&#10;RK9gnWZrRnkosjsQTOR5moI4KNjkxS3IupL/O9Q/AAAA//8DAFBLAQItABQABgAIAAAAIQC2gziS&#10;/gAAAOEBAAATAAAAAAAAAAAAAAAAAAAAAABbQ29udGVudF9UeXBlc10ueG1sUEsBAi0AFAAGAAgA&#10;AAAhADj9If/WAAAAlAEAAAsAAAAAAAAAAAAAAAAALwEAAF9yZWxzLy5yZWxzUEsBAi0AFAAGAAgA&#10;AAAhAOIoJZ3dAQAACgQAAA4AAAAAAAAAAAAAAAAALgIAAGRycy9lMm9Eb2MueG1sUEsBAi0AFAAG&#10;AAgAAAAhAAYb1JXgAAAACwEAAA8AAAAAAAAAAAAAAAAANwQAAGRycy9kb3ducmV2LnhtbFBLBQYA&#10;AAAABAAEAPMAAABEBQAAAAA=&#10;" strokecolor="#5b9bd5 [3204]" strokeweight=".5pt">
                <v:stroke endarrow="block" joinstyle="miter"/>
              </v:shape>
            </w:pict>
          </mc:Fallback>
        </mc:AlternateContent>
      </w:r>
      <w:r>
        <w:rPr>
          <w:rFonts w:ascii="Century Gothic" w:eastAsia="Calibri" w:hAnsi="Century Gothic" w:cs="Calibri"/>
          <w:noProof/>
          <w:color w:val="538135" w:themeColor="accent6" w:themeShade="BF"/>
          <w:sz w:val="44"/>
          <w:szCs w:val="56"/>
          <w:u w:val="single"/>
          <w:lang w:val="es-MX" w:eastAsia="es-MX"/>
        </w:rPr>
        <w:drawing>
          <wp:anchor distT="0" distB="0" distL="114300" distR="114300" simplePos="0" relativeHeight="251812864" behindDoc="0" locked="0" layoutInCell="1" allowOverlap="1" wp14:anchorId="0F24D8A1" wp14:editId="51E19341">
            <wp:simplePos x="0" y="0"/>
            <wp:positionH relativeFrom="column">
              <wp:posOffset>3098957</wp:posOffset>
            </wp:positionH>
            <wp:positionV relativeFrom="paragraph">
              <wp:posOffset>5436829</wp:posOffset>
            </wp:positionV>
            <wp:extent cx="3333998" cy="2222665"/>
            <wp:effectExtent l="0" t="0" r="0" b="6350"/>
            <wp:wrapNone/>
            <wp:docPr id="345" name="Imagen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5" name="LookAndFeel-ConfigEstacionamiento.jpg"/>
                    <pic:cNvPicPr/>
                  </pic:nvPicPr>
                  <pic:blipFill>
                    <a:blip r:embed="rId58">
                      <a:extLst>
                        <a:ext uri="{28A0092B-C50C-407E-A947-70E740481C1C}">
                          <a14:useLocalDpi xmlns:a14="http://schemas.microsoft.com/office/drawing/2010/main" val="0"/>
                        </a:ext>
                      </a:extLst>
                    </a:blip>
                    <a:stretch>
                      <a:fillRect/>
                    </a:stretch>
                  </pic:blipFill>
                  <pic:spPr>
                    <a:xfrm>
                      <a:off x="0" y="0"/>
                      <a:ext cx="3333998" cy="2222665"/>
                    </a:xfrm>
                    <a:prstGeom prst="rect">
                      <a:avLst/>
                    </a:prstGeom>
                  </pic:spPr>
                </pic:pic>
              </a:graphicData>
            </a:graphic>
            <wp14:sizeRelH relativeFrom="margin">
              <wp14:pctWidth>0</wp14:pctWidth>
            </wp14:sizeRelH>
            <wp14:sizeRelV relativeFrom="margin">
              <wp14:pctHeight>0</wp14:pctHeight>
            </wp14:sizeRelV>
          </wp:anchor>
        </w:drawing>
      </w:r>
      <w:r>
        <w:rPr>
          <w:rFonts w:ascii="Century Gothic" w:eastAsia="Calibri" w:hAnsi="Century Gothic" w:cs="Calibri"/>
          <w:noProof/>
          <w:color w:val="538135" w:themeColor="accent6" w:themeShade="BF"/>
          <w:sz w:val="44"/>
          <w:szCs w:val="56"/>
          <w:u w:val="single"/>
          <w:lang w:val="es-MX" w:eastAsia="es-MX"/>
        </w:rPr>
        <w:drawing>
          <wp:anchor distT="0" distB="0" distL="114300" distR="114300" simplePos="0" relativeHeight="251735040" behindDoc="0" locked="0" layoutInCell="1" allowOverlap="1" wp14:anchorId="321C11AC" wp14:editId="23E9B378">
            <wp:simplePos x="0" y="0"/>
            <wp:positionH relativeFrom="column">
              <wp:posOffset>896587</wp:posOffset>
            </wp:positionH>
            <wp:positionV relativeFrom="paragraph">
              <wp:posOffset>2355941</wp:posOffset>
            </wp:positionV>
            <wp:extent cx="3693226" cy="2619375"/>
            <wp:effectExtent l="0" t="0" r="2540" b="0"/>
            <wp:wrapNone/>
            <wp:docPr id="266" name="Imagen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LookAndFeel-HomeEstacionamiento.jpg"/>
                    <pic:cNvPicPr/>
                  </pic:nvPicPr>
                  <pic:blipFill>
                    <a:blip r:embed="rId59">
                      <a:extLst>
                        <a:ext uri="{28A0092B-C50C-407E-A947-70E740481C1C}">
                          <a14:useLocalDpi xmlns:a14="http://schemas.microsoft.com/office/drawing/2010/main" val="0"/>
                        </a:ext>
                      </a:extLst>
                    </a:blip>
                    <a:stretch>
                      <a:fillRect/>
                    </a:stretch>
                  </pic:blipFill>
                  <pic:spPr>
                    <a:xfrm>
                      <a:off x="0" y="0"/>
                      <a:ext cx="3704934" cy="2627679"/>
                    </a:xfrm>
                    <a:prstGeom prst="rect">
                      <a:avLst/>
                    </a:prstGeom>
                  </pic:spPr>
                </pic:pic>
              </a:graphicData>
            </a:graphic>
            <wp14:sizeRelH relativeFrom="margin">
              <wp14:pctWidth>0</wp14:pctWidth>
            </wp14:sizeRelH>
            <wp14:sizeRelV relativeFrom="margin">
              <wp14:pctHeight>0</wp14:pctHeight>
            </wp14:sizeRelV>
          </wp:anchor>
        </w:drawing>
      </w:r>
      <w:r w:rsidRPr="005C6AE8">
        <w:rPr>
          <w:noProof/>
          <w:lang w:val="es-MX" w:eastAsia="es-MX"/>
        </w:rPr>
        <mc:AlternateContent>
          <mc:Choice Requires="wps">
            <w:drawing>
              <wp:anchor distT="45720" distB="45720" distL="114300" distR="114300" simplePos="0" relativeHeight="251749376" behindDoc="0" locked="0" layoutInCell="1" allowOverlap="1" wp14:anchorId="50CAE79D" wp14:editId="1DBF8F63">
                <wp:simplePos x="0" y="0"/>
                <wp:positionH relativeFrom="column">
                  <wp:posOffset>1847850</wp:posOffset>
                </wp:positionH>
                <wp:positionV relativeFrom="paragraph">
                  <wp:posOffset>3795131</wp:posOffset>
                </wp:positionV>
                <wp:extent cx="229870" cy="213360"/>
                <wp:effectExtent l="0" t="0" r="17780" b="15240"/>
                <wp:wrapSquare wrapText="bothSides"/>
                <wp:docPr id="27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13360"/>
                        </a:xfrm>
                        <a:prstGeom prst="rect">
                          <a:avLst/>
                        </a:prstGeom>
                        <a:solidFill>
                          <a:srgbClr val="FFFFFF"/>
                        </a:solidFill>
                        <a:ln w="9525">
                          <a:solidFill>
                            <a:srgbClr val="000000"/>
                          </a:solidFill>
                          <a:miter lim="800000"/>
                          <a:headEnd/>
                          <a:tailEnd/>
                        </a:ln>
                      </wps:spPr>
                      <wps:txbx>
                        <w:txbxContent>
                          <w:p w14:paraId="655F2140" w14:textId="7DED5DBB" w:rsidR="00AF38E9" w:rsidRPr="005C6AE8" w:rsidRDefault="00AF38E9" w:rsidP="001252B4">
                            <w:pPr>
                              <w:rPr>
                                <w:sz w:val="18"/>
                                <w:lang w:val="es-MX"/>
                              </w:rPr>
                            </w:pPr>
                            <w:r>
                              <w:rPr>
                                <w:sz w:val="18"/>
                                <w:lang w:val="es-MX"/>
                              </w:rPr>
                              <w:t>76</w:t>
                            </w:r>
                            <w:r w:rsidRPr="001252B4">
                              <w:rPr>
                                <w:noProof/>
                                <w:sz w:val="18"/>
                                <w:lang w:val="es-MX" w:eastAsia="es-MX"/>
                              </w:rPr>
                              <w:drawing>
                                <wp:inline distT="0" distB="0" distL="0" distR="0" wp14:anchorId="3CC2AF39" wp14:editId="13C8E1BF">
                                  <wp:extent cx="38100" cy="41250"/>
                                  <wp:effectExtent l="0" t="0" r="0" b="0"/>
                                  <wp:docPr id="278" name="Imagen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8100" cy="41250"/>
                                          </a:xfrm>
                                          <a:prstGeom prst="rect">
                                            <a:avLst/>
                                          </a:prstGeom>
                                          <a:noFill/>
                                          <a:ln>
                                            <a:noFill/>
                                          </a:ln>
                                        </pic:spPr>
                                      </pic:pic>
                                    </a:graphicData>
                                  </a:graphic>
                                </wp:inline>
                              </w:drawing>
                            </w:r>
                            <w:r>
                              <w:rPr>
                                <w:sz w:val="18"/>
                                <w:lang w:val="es-MX"/>
                              </w:rPr>
                              <w:t>4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0CAE79D" id="_x0000_s1051" type="#_x0000_t202" style="position:absolute;margin-left:145.5pt;margin-top:298.85pt;width:18.1pt;height:16.8pt;z-index:2517493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1Dx/LQIAAFQEAAAOAAAAZHJzL2Uyb0RvYy54bWysVNtu2zAMfR+wfxD0vjhxk6Yx4hRdugwD&#10;ugvQ7QMYSY6FyaInKbGzry8lp1nQbS/D/CCIInVEnkN6eds3hh2U8xptySejMWfKCpTa7kr+7evm&#10;zQ1nPoCVYNCqkh+V57er16+WXVuoHGs0UjlGINYXXVvyOoS2yDIvatWAH2GrLDkrdA0EMt0ukw46&#10;Qm9Mlo/H11mHTrYOhfKeTu8HJ18l/KpSInyuKq8CMyWn3EJaXVq3cc1WSyh2Dtpai1Ma8A9ZNKAt&#10;PXqGuocAbO/0b1CNFg49VmEksMmwqrRQqQaqZjJ+Uc1jDa1KtRA5vj3T5P8frPh0+OKYliXP53PO&#10;LDQk0noP0iGTigXVB2R5pKlrfUHRjy3Fh/4t9iR3Ktm3Dyi+e2ZxXYPdqTvnsKsVSEpzEm9mF1cH&#10;HB9Btt1HlPQa7AMmoL5yTeSQWGGETnIdzxJRHkzQYZ4vbubkEeTKJ1dX10nCDIrny63z4b3ChsVN&#10;yR11QAKHw4MPMRkonkPiWx6NlhttTDLcbrs2jh2AumWTvpT/izBjWVfyxSyfDfX/FWKcvj9BNDpQ&#10;2xvdlPzmHARFZO2dlakpA2gz7CllY080RuYGDkO/7QfhZs/ybFEeiViHQ5vTWNKmRveTs45avOT+&#10;xx6c4sx8sCTOYjKdxplIxnQ2z8lwl57tpQesIKiSB86G7TqkOYrEWbwjESudCI5qD5mccqbWTbyf&#10;xizOxqWdon79DFZPAAAA//8DAFBLAwQUAAYACAAAACEAyM7jM+EAAAALAQAADwAAAGRycy9kb3du&#10;cmV2LnhtbEyPzU7DMBCE70i8g7VIXBB1fiBpQjYVQgLBDQqCqxu7SYS9DrabhrfHnOA4mtHMN81m&#10;MZrNyvnREkK6SoAp6qwcqUd4e72/XAPzQZAU2pJC+FYeNu3pSSNqaY/0ouZt6FksIV8LhCGEqebc&#10;d4Mywq/spCh6e+uMCFG6nksnjrHcaJ4lScGNGCkuDGJSd4PqPrcHg7C+epw//FP+/N4Ve12Fi3J+&#10;+HKI52fL7Q2woJbwF4Zf/IgObWTa2QNJzzRCVqXxS0C4rsoSWEzkWZkB2yEUeZoDbxv+/0P7AwAA&#10;//8DAFBLAQItABQABgAIAAAAIQC2gziS/gAAAOEBAAATAAAAAAAAAAAAAAAAAAAAAABbQ29udGVu&#10;dF9UeXBlc10ueG1sUEsBAi0AFAAGAAgAAAAhADj9If/WAAAAlAEAAAsAAAAAAAAAAAAAAAAALwEA&#10;AF9yZWxzLy5yZWxzUEsBAi0AFAAGAAgAAAAhACPUPH8tAgAAVAQAAA4AAAAAAAAAAAAAAAAALgIA&#10;AGRycy9lMm9Eb2MueG1sUEsBAi0AFAAGAAgAAAAhAMjO4zPhAAAACwEAAA8AAAAAAAAAAAAAAAAA&#10;hwQAAGRycy9kb3ducmV2LnhtbFBLBQYAAAAABAAEAPMAAACVBQAAAAA=&#10;">
                <v:textbox>
                  <w:txbxContent>
                    <w:p w14:paraId="655F2140" w14:textId="7DED5DBB" w:rsidR="00AF38E9" w:rsidRPr="005C6AE8" w:rsidRDefault="00AF38E9" w:rsidP="001252B4">
                      <w:pPr>
                        <w:rPr>
                          <w:sz w:val="18"/>
                          <w:lang w:val="es-MX"/>
                        </w:rPr>
                      </w:pPr>
                      <w:r>
                        <w:rPr>
                          <w:sz w:val="18"/>
                          <w:lang w:val="es-MX"/>
                        </w:rPr>
                        <w:t>76</w:t>
                      </w:r>
                      <w:r w:rsidRPr="001252B4">
                        <w:rPr>
                          <w:noProof/>
                          <w:sz w:val="18"/>
                          <w:lang w:val="es-MX" w:eastAsia="es-MX"/>
                        </w:rPr>
                        <w:drawing>
                          <wp:inline distT="0" distB="0" distL="0" distR="0" wp14:anchorId="3CC2AF39" wp14:editId="13C8E1BF">
                            <wp:extent cx="38100" cy="41250"/>
                            <wp:effectExtent l="0" t="0" r="0" b="0"/>
                            <wp:docPr id="278" name="Imagen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8100" cy="41250"/>
                                    </a:xfrm>
                                    <a:prstGeom prst="rect">
                                      <a:avLst/>
                                    </a:prstGeom>
                                    <a:noFill/>
                                    <a:ln>
                                      <a:noFill/>
                                    </a:ln>
                                  </pic:spPr>
                                </pic:pic>
                              </a:graphicData>
                            </a:graphic>
                          </wp:inline>
                        </w:drawing>
                      </w:r>
                      <w:r>
                        <w:rPr>
                          <w:sz w:val="18"/>
                          <w:lang w:val="es-MX"/>
                        </w:rPr>
                        <w:t>4BA</w:t>
                      </w:r>
                    </w:p>
                  </w:txbxContent>
                </v:textbox>
                <w10:wrap type="square"/>
              </v:shape>
            </w:pict>
          </mc:Fallback>
        </mc:AlternateContent>
      </w:r>
      <w:r w:rsidRPr="005C6AE8">
        <w:rPr>
          <w:noProof/>
          <w:lang w:val="es-MX" w:eastAsia="es-MX"/>
        </w:rPr>
        <mc:AlternateContent>
          <mc:Choice Requires="wps">
            <w:drawing>
              <wp:anchor distT="45720" distB="45720" distL="114300" distR="114300" simplePos="0" relativeHeight="251747328" behindDoc="0" locked="0" layoutInCell="1" allowOverlap="1" wp14:anchorId="4BA41BB7" wp14:editId="490A6FA3">
                <wp:simplePos x="0" y="0"/>
                <wp:positionH relativeFrom="column">
                  <wp:posOffset>656278</wp:posOffset>
                </wp:positionH>
                <wp:positionV relativeFrom="paragraph">
                  <wp:posOffset>3549782</wp:posOffset>
                </wp:positionV>
                <wp:extent cx="229870" cy="246380"/>
                <wp:effectExtent l="0" t="0" r="17780" b="20320"/>
                <wp:wrapSquare wrapText="bothSides"/>
                <wp:docPr id="27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03E47DC8" w14:textId="02363F13" w:rsidR="00AF38E9" w:rsidRPr="005C6AE8" w:rsidRDefault="00AF38E9" w:rsidP="001252B4">
                            <w:pPr>
                              <w:rPr>
                                <w:sz w:val="18"/>
                                <w:lang w:val="es-MX"/>
                              </w:rPr>
                            </w:pPr>
                            <w:r>
                              <w:rPr>
                                <w:sz w:val="18"/>
                                <w:lang w:val="es-MX"/>
                              </w:rPr>
                              <w:t>6</w:t>
                            </w:r>
                            <w:r w:rsidRPr="001252B4">
                              <w:rPr>
                                <w:noProof/>
                                <w:sz w:val="18"/>
                                <w:lang w:val="es-MX" w:eastAsia="es-MX"/>
                              </w:rPr>
                              <w:drawing>
                                <wp:inline distT="0" distB="0" distL="0" distR="0" wp14:anchorId="686E8EA3" wp14:editId="19D9ED2A">
                                  <wp:extent cx="38100" cy="41250"/>
                                  <wp:effectExtent l="0" t="0" r="0" b="0"/>
                                  <wp:docPr id="276" name="Imagen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8100" cy="41250"/>
                                          </a:xfrm>
                                          <a:prstGeom prst="rect">
                                            <a:avLst/>
                                          </a:prstGeom>
                                          <a:noFill/>
                                          <a:ln>
                                            <a:noFill/>
                                          </a:ln>
                                        </pic:spPr>
                                      </pic:pic>
                                    </a:graphicData>
                                  </a:graphic>
                                </wp:inline>
                              </w:drawing>
                            </w:r>
                            <w:r>
                              <w:rPr>
                                <w:sz w:val="18"/>
                                <w:lang w:val="es-MX"/>
                              </w:rPr>
                              <w:t>4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BA41BB7" id="_x0000_s1052" type="#_x0000_t202" style="position:absolute;margin-left:51.7pt;margin-top:279.5pt;width:18.1pt;height:19.4pt;z-index:2517473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hJe1LAIAAFQEAAAOAAAAZHJzL2Uyb0RvYy54bWysVNuO0zAQfUfiHyy/07Sht42arpYuRUjL&#10;RVr4gKntNBaOJ9huk/L1jJ1uqRZ4QeTB8njGxzPnzGR12zeGHZXzGm3JJ6MxZ8oKlNruS/71y/bV&#10;kjMfwEowaFXJT8rz2/XLF6uuLVSONRqpHCMQ64uuLXkdQltkmRe1asCPsFWWnBW6BgKZbp9JBx2h&#10;NybLx+N51qGTrUOhvKfT+8HJ1wm/qpQIn6rKq8BMySm3kFaX1l1cs/UKir2DttbinAb8QxYNaEuP&#10;XqDuIQA7OP0bVKOFQ49VGAlsMqwqLVSqgaqZjJ9V81hDq1ItRI5vLzT5/wcrPh4/O6ZlyfPFjDML&#10;DYm0OYB0yKRiQfUBWR5p6lpfUPRjS/Ghf4M9yZ1K9u0Dim+eWdzUYPfqzjnsagWS0pzEm9nV1QHH&#10;R5Bd9wElvQaHgAmor1wTOSRWGKGTXKeLRJQHE3SY5zfLBXkEufLp/PUySZhB8XS5dT68U9iwuCm5&#10;ow5I4HB88CEmA8VTSHzLo9Fyq41JhtvvNsaxI1C3bNOX8n8WZizrSn4zy2dD/X+FGKfvTxCNDtT2&#10;RjclX16CoIisvbUyNWUAbYY9pWzsmcbI3MBh6Hf9INz8SZ4dyhMR63BocxpL2tTofnDWUYuX3H8/&#10;gFOcmfeWxLmZTKdxJpIxnS1yMty1Z3ftASsIquSBs2G7CWmOInEW70jESieCo9pDJuecqXUT7+cx&#10;i7NxbaeoXz+D9U8AAAD//wMAUEsDBBQABgAIAAAAIQC418Kq4AAAAAsBAAAPAAAAZHJzL2Rvd25y&#10;ZXYueG1sTI/NTsMwEITvSLyDtUhcUOtA2jQJcSqEBKI3aBFc3XibRPgn2G4a3p7tCY4z+2l2plpP&#10;RrMRfeidFXA7T4ChbZzqbSvgffc0y4GFKK2S2lkU8IMB1vXlRSVL5U72DcdtbBmF2FBKAV2MQ8l5&#10;aDo0MszdgJZuB+eNjCR9y5WXJwo3mt8lScaN7C196OSAjx02X9ujEZAvXsbPsElfP5rsoIt4sxqf&#10;v70Q11fTwz2wiFP8g+Fcn6pDTZ327mhVYJp0ki4IFbBcFjTqTKRFBmxPTrHKgdcV/7+h/gUAAP//&#10;AwBQSwECLQAUAAYACAAAACEAtoM4kv4AAADhAQAAEwAAAAAAAAAAAAAAAAAAAAAAW0NvbnRlbnRf&#10;VHlwZXNdLnhtbFBLAQItABQABgAIAAAAIQA4/SH/1gAAAJQBAAALAAAAAAAAAAAAAAAAAC8BAABf&#10;cmVscy8ucmVsc1BLAQItABQABgAIAAAAIQBphJe1LAIAAFQEAAAOAAAAAAAAAAAAAAAAAC4CAABk&#10;cnMvZTJvRG9jLnhtbFBLAQItABQABgAIAAAAIQC418Kq4AAAAAsBAAAPAAAAAAAAAAAAAAAAAIYE&#10;AABkcnMvZG93bnJldi54bWxQSwUGAAAAAAQABADzAAAAkwUAAAAA&#10;">
                <v:textbox>
                  <w:txbxContent>
                    <w:p w14:paraId="03E47DC8" w14:textId="02363F13" w:rsidR="00AF38E9" w:rsidRPr="005C6AE8" w:rsidRDefault="00AF38E9" w:rsidP="001252B4">
                      <w:pPr>
                        <w:rPr>
                          <w:sz w:val="18"/>
                          <w:lang w:val="es-MX"/>
                        </w:rPr>
                      </w:pPr>
                      <w:r>
                        <w:rPr>
                          <w:sz w:val="18"/>
                          <w:lang w:val="es-MX"/>
                        </w:rPr>
                        <w:t>6</w:t>
                      </w:r>
                      <w:r w:rsidRPr="001252B4">
                        <w:rPr>
                          <w:noProof/>
                          <w:sz w:val="18"/>
                          <w:lang w:val="es-MX" w:eastAsia="es-MX"/>
                        </w:rPr>
                        <w:drawing>
                          <wp:inline distT="0" distB="0" distL="0" distR="0" wp14:anchorId="686E8EA3" wp14:editId="19D9ED2A">
                            <wp:extent cx="38100" cy="41250"/>
                            <wp:effectExtent l="0" t="0" r="0" b="0"/>
                            <wp:docPr id="276" name="Imagen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8100" cy="41250"/>
                                    </a:xfrm>
                                    <a:prstGeom prst="rect">
                                      <a:avLst/>
                                    </a:prstGeom>
                                    <a:noFill/>
                                    <a:ln>
                                      <a:noFill/>
                                    </a:ln>
                                  </pic:spPr>
                                </pic:pic>
                              </a:graphicData>
                            </a:graphic>
                          </wp:inline>
                        </w:drawing>
                      </w:r>
                      <w:r>
                        <w:rPr>
                          <w:sz w:val="18"/>
                          <w:lang w:val="es-MX"/>
                        </w:rPr>
                        <w:t>4BA</w:t>
                      </w:r>
                    </w:p>
                  </w:txbxContent>
                </v:textbox>
                <w10:wrap type="square"/>
              </v:shape>
            </w:pict>
          </mc:Fallback>
        </mc:AlternateContent>
      </w:r>
      <w:r w:rsidRPr="005C6AE8">
        <w:rPr>
          <w:noProof/>
          <w:lang w:val="es-MX" w:eastAsia="es-MX"/>
        </w:rPr>
        <mc:AlternateContent>
          <mc:Choice Requires="wps">
            <w:drawing>
              <wp:anchor distT="45720" distB="45720" distL="114300" distR="114300" simplePos="0" relativeHeight="251743232" behindDoc="0" locked="0" layoutInCell="1" allowOverlap="1" wp14:anchorId="5A74D9AF" wp14:editId="74ED0D6A">
                <wp:simplePos x="0" y="0"/>
                <wp:positionH relativeFrom="column">
                  <wp:posOffset>679030</wp:posOffset>
                </wp:positionH>
                <wp:positionV relativeFrom="paragraph">
                  <wp:posOffset>3103559</wp:posOffset>
                </wp:positionV>
                <wp:extent cx="229870" cy="207645"/>
                <wp:effectExtent l="0" t="0" r="17780" b="20955"/>
                <wp:wrapSquare wrapText="bothSides"/>
                <wp:docPr id="27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07645"/>
                        </a:xfrm>
                        <a:prstGeom prst="rect">
                          <a:avLst/>
                        </a:prstGeom>
                        <a:solidFill>
                          <a:srgbClr val="FFFFFF"/>
                        </a:solidFill>
                        <a:ln w="9525">
                          <a:solidFill>
                            <a:srgbClr val="000000"/>
                          </a:solidFill>
                          <a:miter lim="800000"/>
                          <a:headEnd/>
                          <a:tailEnd/>
                        </a:ln>
                      </wps:spPr>
                      <wps:txbx>
                        <w:txbxContent>
                          <w:p w14:paraId="1246326F" w14:textId="4243C8C4" w:rsidR="00AF38E9" w:rsidRPr="005C6AE8" w:rsidRDefault="00AF38E9" w:rsidP="001252B4">
                            <w:pPr>
                              <w:rPr>
                                <w:sz w:val="18"/>
                                <w:lang w:val="es-MX"/>
                              </w:rPr>
                            </w:pPr>
                            <w:r>
                              <w:rPr>
                                <w:sz w:val="18"/>
                                <w:lang w:val="es-MX"/>
                              </w:rPr>
                              <w:t>4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A74D9AF" id="_x0000_s1053" type="#_x0000_t202" style="position:absolute;margin-left:53.45pt;margin-top:244.35pt;width:18.1pt;height:16.35pt;z-index:2517432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StKwIAAFQEAAAOAAAAZHJzL2Uyb0RvYy54bWysVNtu2zAMfR+wfxD0vjjxkiYx4hRdugwD&#10;ugvQ7QMYSY6FyaInKbG7ry8lp2l2exnmB4EUqUPykPTqum8MOyrnNdqST0ZjzpQVKLXdl/zrl+2r&#10;BWc+gJVg0KqSPyjPr9cvX6y6tlA51mikcoxArC+6tuR1CG2RZV7UqgE/wlZZMlboGgikun0mHXSE&#10;3pgsH4+vsg6dbB0K5T3d3g5Gvk74VaVE+FRVXgVmSk65hXS6dO7ima1XUOwdtLUWpzTgH7JoQFsK&#10;eoa6hQDs4PRvUI0WDj1WYSSwybCqtFCpBqpmMv6lmvsaWpVqIXJ8e6bJ/z9Y8fH42TEtS57PX3Nm&#10;oaEmbQ4gHTKpWFB9QJZHmrrWF+R935J/6N9gT+1OJfv2DsU3zyxuarB7deMcdrUCSWlO4svs4umA&#10;4yPIrvuAkqLBIWAC6ivXRA6JFUbo1K6Hc4soDyboMs+XizlZBJny8fxqOksRoHh63Dof3ilsWBRK&#10;7mgCEjgc73yIyUDx5BJjeTRabrUxSXH73cY4dgSalm36Tug/uRnLupIvZ/lsqP+vEOP0/Qmi0YHG&#10;3uim5IuzExSRtbdWpqEMoM0gU8rGnmiMzA0chn7XnxoXI0SOdygfiFiHw5jTWpJQo/vBWUcjXnL/&#10;/QBOcWbeW2rOcjKdxp1IynQ2z0lxl5bdpQWsIKiSB84GcRPSHkXiLN5QEyudCH7O5JQzjW7i/bRm&#10;cTcu9eT1/DNYPwIAAP//AwBQSwMEFAAGAAgAAAAhAJeNGe3hAAAACwEAAA8AAABkcnMvZG93bnJl&#10;di54bWxMj8FOwzAQRO9I/IO1SFwQddKGNA1xKoQEghu0FVzdeJtE2Otgu2n4e9wTHEf7NPO2Wk9G&#10;sxGd7y0JSGcJMKTGqp5aAbvt020BzAdJSmpLKOAHPazry4tKlsqe6B3HTWhZLCFfSgFdCEPJuW86&#10;NNLP7IAUbwfrjAwxupYrJ0+x3Gg+T5KcG9lTXOjkgI8dNl+boxFQZC/jp39dvH00+UGvws1yfP52&#10;QlxfTQ/3wAJO4Q+Gs35Uhzo67e2RlGc65iRfRVRAVhRLYGciW6TA9gLu5mkGvK74/x/qXwAAAP//&#10;AwBQSwECLQAUAAYACAAAACEAtoM4kv4AAADhAQAAEwAAAAAAAAAAAAAAAAAAAAAAW0NvbnRlbnRf&#10;VHlwZXNdLnhtbFBLAQItABQABgAIAAAAIQA4/SH/1gAAAJQBAAALAAAAAAAAAAAAAAAAAC8BAABf&#10;cmVscy8ucmVsc1BLAQItABQABgAIAAAAIQCB+UStKwIAAFQEAAAOAAAAAAAAAAAAAAAAAC4CAABk&#10;cnMvZTJvRG9jLnhtbFBLAQItABQABgAIAAAAIQCXjRnt4QAAAAsBAAAPAAAAAAAAAAAAAAAAAIUE&#10;AABkcnMvZG93bnJldi54bWxQSwUGAAAAAAQABADzAAAAkwUAAAAA&#10;">
                <v:textbox>
                  <w:txbxContent>
                    <w:p w14:paraId="1246326F" w14:textId="4243C8C4" w:rsidR="00AF38E9" w:rsidRPr="005C6AE8" w:rsidRDefault="00AF38E9" w:rsidP="001252B4">
                      <w:pPr>
                        <w:rPr>
                          <w:sz w:val="18"/>
                          <w:lang w:val="es-MX"/>
                        </w:rPr>
                      </w:pPr>
                      <w:r>
                        <w:rPr>
                          <w:sz w:val="18"/>
                          <w:lang w:val="es-MX"/>
                        </w:rPr>
                        <w:t>4BA</w:t>
                      </w:r>
                    </w:p>
                  </w:txbxContent>
                </v:textbox>
                <w10:wrap type="square"/>
              </v:shape>
            </w:pict>
          </mc:Fallback>
        </mc:AlternateContent>
      </w:r>
      <w:r w:rsidRPr="005C6AE8">
        <w:rPr>
          <w:noProof/>
          <w:lang w:val="es-MX" w:eastAsia="es-MX"/>
        </w:rPr>
        <mc:AlternateContent>
          <mc:Choice Requires="wps">
            <w:drawing>
              <wp:anchor distT="45720" distB="45720" distL="114300" distR="114300" simplePos="0" relativeHeight="251745280" behindDoc="0" locked="0" layoutInCell="1" allowOverlap="1" wp14:anchorId="7D858CDC" wp14:editId="7BA1EE75">
                <wp:simplePos x="0" y="0"/>
                <wp:positionH relativeFrom="column">
                  <wp:posOffset>1818525</wp:posOffset>
                </wp:positionH>
                <wp:positionV relativeFrom="paragraph">
                  <wp:posOffset>3305646</wp:posOffset>
                </wp:positionV>
                <wp:extent cx="229870" cy="246380"/>
                <wp:effectExtent l="0" t="0" r="17780" b="20320"/>
                <wp:wrapSquare wrapText="bothSides"/>
                <wp:docPr id="27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086203DF" w14:textId="460333BC" w:rsidR="00AF38E9" w:rsidRPr="005C6AE8" w:rsidRDefault="00AF38E9" w:rsidP="001252B4">
                            <w:pPr>
                              <w:rPr>
                                <w:sz w:val="18"/>
                                <w:lang w:val="es-MX"/>
                              </w:rPr>
                            </w:pPr>
                            <w:r>
                              <w:rPr>
                                <w:sz w:val="18"/>
                                <w:lang w:val="es-MX"/>
                              </w:rPr>
                              <w:t>54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D858CDC" id="_x0000_s1054" type="#_x0000_t202" style="position:absolute;margin-left:143.2pt;margin-top:260.3pt;width:18.1pt;height:19.4pt;z-index:2517452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o3BLAIAAFQEAAAOAAAAZHJzL2Uyb0RvYy54bWysVNuO0zAQfUfiHyy/07Sh3W2jpqulSxHS&#10;cpEWPmBqO42F4wm226R8PWOnLdUCL4g8WB7P+HjmnJks7/rGsINyXqMt+WQ05kxZgVLbXcm/ftm8&#10;mnPmA1gJBq0q+VF5frd6+WLZtYXKsUYjlWMEYn3RtSWvQ2iLLPOiVg34EbbKkrNC10Ag0+0y6aAj&#10;9MZk+Xh8k3XoZOtQKO/p9GFw8lXCryolwqeq8iowU3LKLaTVpXUb12y1hGLnoK21OKUB/5BFA9rS&#10;oxeoBwjA9k7/BtVo4dBjFUYCmwyrSguVaqBqJuNn1TzV0KpUC5Hj2wtN/v/Bio+Hz45pWfL8dsqZ&#10;hYZEWu9BOmRSsaD6gCyPNHWtLyj6qaX40L/BnuROJfv2EcU3zyyua7A7de8cdrUCSWlO4s3s6uqA&#10;4yPItvuAkl6DfcAE1FeuiRwSK4zQSa7jRSLKgwk6zPPF/JY8glz59Ob1PEmYQXG+3Dof3ilsWNyU&#10;3FEHJHA4PPoQk4HiHBLf8mi03GhjkuF227Vx7ADULZv0pfyfhRnLupIvZvlsqP+vEOP0/Qmi0YHa&#10;3uim5PNLEBSRtbdWpqYMoM2wp5SNPdEYmRs4DP22H4Sbn+XZojwSsQ6HNqexpE2N7gdnHbV4yf33&#10;PTjFmXlvSZzFZDqNM5GM6ew2J8Nde7bXHrCCoEoeOBu265DmKBJn8Z5ErHQiOKo9ZHLKmVo38X4a&#10;szgb13aK+vUzWP0EAAD//wMAUEsDBBQABgAIAAAAIQDeZ+2Z4AAAAAsBAAAPAAAAZHJzL2Rvd25y&#10;ZXYueG1sTI/LTsMwEEX3SPyDNUhsEHVw05CGOBVCAsEOCoKtG7tJhD0OtpuGv2dYwW4eR3fO1JvZ&#10;WTaZEAePEq4WGTCDrdcDdhLeXu8vS2AxKdTKejQSvk2ETXN6UqtK+yO+mGmbOkYhGCsloU9prDiP&#10;bW+cigs/GqTd3genErWh4zqoI4U7y0WWFdypAelCr0Zz15v2c3twEsr8cfqIT8vn97bY23W6uJ4e&#10;voKU52fz7Q2wZOb0B8OvPqlDQ047f0AdmZUgyiInVMJKZAUwIpZCULGjyWqdA29q/v+H5gcAAP//&#10;AwBQSwECLQAUAAYACAAAACEAtoM4kv4AAADhAQAAEwAAAAAAAAAAAAAAAAAAAAAAW0NvbnRlbnRf&#10;VHlwZXNdLnhtbFBLAQItABQABgAIAAAAIQA4/SH/1gAAAJQBAAALAAAAAAAAAAAAAAAAAC8BAABf&#10;cmVscy8ucmVsc1BLAQItABQABgAIAAAAIQDlCo3BLAIAAFQEAAAOAAAAAAAAAAAAAAAAAC4CAABk&#10;cnMvZTJvRG9jLnhtbFBLAQItABQABgAIAAAAIQDeZ+2Z4AAAAAsBAAAPAAAAAAAAAAAAAAAAAIYE&#10;AABkcnMvZG93bnJldi54bWxQSwUGAAAAAAQABADzAAAAkwUAAAAA&#10;">
                <v:textbox>
                  <w:txbxContent>
                    <w:p w14:paraId="086203DF" w14:textId="460333BC" w:rsidR="00AF38E9" w:rsidRPr="005C6AE8" w:rsidRDefault="00AF38E9" w:rsidP="001252B4">
                      <w:pPr>
                        <w:rPr>
                          <w:sz w:val="18"/>
                          <w:lang w:val="es-MX"/>
                        </w:rPr>
                      </w:pPr>
                      <w:r>
                        <w:rPr>
                          <w:sz w:val="18"/>
                          <w:lang w:val="es-MX"/>
                        </w:rPr>
                        <w:t>54BA</w:t>
                      </w:r>
                    </w:p>
                  </w:txbxContent>
                </v:textbox>
                <w10:wrap type="square"/>
              </v:shape>
            </w:pict>
          </mc:Fallback>
        </mc:AlternateContent>
      </w:r>
      <w:r w:rsidRPr="005C6AE8">
        <w:rPr>
          <w:noProof/>
          <w:lang w:val="es-MX" w:eastAsia="es-MX"/>
        </w:rPr>
        <mc:AlternateContent>
          <mc:Choice Requires="wps">
            <w:drawing>
              <wp:anchor distT="45720" distB="45720" distL="114300" distR="114300" simplePos="0" relativeHeight="251741184" behindDoc="0" locked="0" layoutInCell="1" allowOverlap="1" wp14:anchorId="097ADF67" wp14:editId="2D32489A">
                <wp:simplePos x="0" y="0"/>
                <wp:positionH relativeFrom="column">
                  <wp:posOffset>1848040</wp:posOffset>
                </wp:positionH>
                <wp:positionV relativeFrom="paragraph">
                  <wp:posOffset>2873722</wp:posOffset>
                </wp:positionV>
                <wp:extent cx="229870" cy="246380"/>
                <wp:effectExtent l="0" t="0" r="17780" b="20320"/>
                <wp:wrapSquare wrapText="bothSides"/>
                <wp:docPr id="27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2F9C3E0F" w14:textId="2136F64B" w:rsidR="00AF38E9" w:rsidRPr="005C6AE8" w:rsidRDefault="00AF38E9" w:rsidP="001252B4">
                            <w:pPr>
                              <w:rPr>
                                <w:sz w:val="18"/>
                                <w:lang w:val="es-MX"/>
                              </w:rPr>
                            </w:pPr>
                            <w:r>
                              <w:rPr>
                                <w:sz w:val="18"/>
                                <w:lang w:val="es-MX"/>
                              </w:rPr>
                              <w:t>3</w:t>
                            </w:r>
                            <w:r w:rsidRPr="001252B4">
                              <w:rPr>
                                <w:noProof/>
                                <w:sz w:val="18"/>
                                <w:lang w:val="es-MX" w:eastAsia="es-MX"/>
                              </w:rPr>
                              <w:drawing>
                                <wp:inline distT="0" distB="0" distL="0" distR="0" wp14:anchorId="18DD4B1A" wp14:editId="48196BB7">
                                  <wp:extent cx="38100" cy="40167"/>
                                  <wp:effectExtent l="0" t="0" r="0" b="0"/>
                                  <wp:docPr id="272" name="Imagen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lang w:val="es-MX"/>
                              </w:rPr>
                              <w:t>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97ADF67" id="_x0000_s1055" type="#_x0000_t202" style="position:absolute;margin-left:145.5pt;margin-top:226.3pt;width:18.1pt;height:19.4pt;z-index:2517411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iC6LAIAAFQEAAAOAAAAZHJzL2Uyb0RvYy54bWysVNuO0zAQfUfiHyy/07Sh3W2jpqulSxHS&#10;cpEWPmBqO42F4wm226R8PWOnLdUCL4g8WB7P+HjmnJks7/rGsINyXqMt+WQ05kxZgVLbXcm/ftm8&#10;mnPmA1gJBq0q+VF5frd6+WLZtYXKsUYjlWMEYn3RtSWvQ2iLLPOiVg34EbbKkrNC10Ag0+0y6aAj&#10;9MZk+Xh8k3XoZOtQKO/p9GFw8lXCryolwqeq8iowU3LKLaTVpXUb12y1hGLnoK21OKUB/5BFA9rS&#10;oxeoBwjA9k7/BtVo4dBjFUYCmwyrSguVaqBqJuNn1TzV0KpUC5Hj2wtN/v/Bio+Hz45pWfL8dsKZ&#10;hYZEWu9BOmRSsaD6gCyPNHWtLyj6qaX40L/BnuROJfv2EcU3zyyua7A7de8cdrUCSWlO4s3s6uqA&#10;4yPItvuAkl6DfcAE1FeuiRwSK4zQSa7jRSLKgwk6zPPF/JY8glz59Ob1PEmYQXG+3Dof3ilsWNyU&#10;3FEHJHA4PPoQk4HiHBLf8mi03GhjkuF227Vx7ADULZv0pfyfhRnLupIvZvlsqP+vEOP0/Qmi0YHa&#10;3uim5PNLEBSRtbdWpqYMoM2wp5SNPdEYmRs4DP22H4RbnOXZojwSsQ6HNqexpE2N7gdnHbV4yf33&#10;PTjFmXlvSZzFZDqNM5GM6ew2J8Nde7bXHrCCoEoeOBu265DmKBJn8Z5ErHQiOKo9ZHLKmVo38X4a&#10;szgb13aK+vUzWP0EAAD//wMAUEsDBBQABgAIAAAAIQCXfrmX4gAAAAsBAAAPAAAAZHJzL2Rvd25y&#10;ZXYueG1sTI/BTsMwEETvSPyDtUhcEHWShrQJcSqEBKI3KAiubuwmEfY62G4a/p7lBMfZGc2+qTez&#10;NWzSPgwOBaSLBJjG1qkBOwFvrw/Xa2AhSlTSONQCvnWATXN+VstKuRO+6GkXO0YlGCopoI9xrDgP&#10;ba+tDAs3aiTv4LyVkaTvuPLyROXW8CxJCm7lgPShl6O+73X7uTtaAev8afoI2+Xze1scTBmvVtPj&#10;lxfi8mK+uwUW9Rz/wvCLT+jQENPeHVEFZgRkZUpbooD8JiuAUWKZrTJge7qUaQ68qfn/Dc0PAAAA&#10;//8DAFBLAQItABQABgAIAAAAIQC2gziS/gAAAOEBAAATAAAAAAAAAAAAAAAAAAAAAABbQ29udGVu&#10;dF9UeXBlc10ueG1sUEsBAi0AFAAGAAgAAAAhADj9If/WAAAAlAEAAAsAAAAAAAAAAAAAAAAALwEA&#10;AF9yZWxzLy5yZWxzUEsBAi0AFAAGAAgAAAAhAF5uILosAgAAVAQAAA4AAAAAAAAAAAAAAAAALgIA&#10;AGRycy9lMm9Eb2MueG1sUEsBAi0AFAAGAAgAAAAhAJd+uZfiAAAACwEAAA8AAAAAAAAAAAAAAAAA&#10;hgQAAGRycy9kb3ducmV2LnhtbFBLBQYAAAAABAAEAPMAAACVBQAAAAA=&#10;">
                <v:textbox>
                  <w:txbxContent>
                    <w:p w14:paraId="2F9C3E0F" w14:textId="2136F64B" w:rsidR="00AF38E9" w:rsidRPr="005C6AE8" w:rsidRDefault="00AF38E9" w:rsidP="001252B4">
                      <w:pPr>
                        <w:rPr>
                          <w:sz w:val="18"/>
                          <w:lang w:val="es-MX"/>
                        </w:rPr>
                      </w:pPr>
                      <w:r>
                        <w:rPr>
                          <w:sz w:val="18"/>
                          <w:lang w:val="es-MX"/>
                        </w:rPr>
                        <w:t>3</w:t>
                      </w:r>
                      <w:r w:rsidRPr="001252B4">
                        <w:rPr>
                          <w:noProof/>
                          <w:sz w:val="18"/>
                          <w:lang w:val="es-MX" w:eastAsia="es-MX"/>
                        </w:rPr>
                        <w:drawing>
                          <wp:inline distT="0" distB="0" distL="0" distR="0" wp14:anchorId="18DD4B1A" wp14:editId="48196BB7">
                            <wp:extent cx="38100" cy="40167"/>
                            <wp:effectExtent l="0" t="0" r="0" b="0"/>
                            <wp:docPr id="272" name="Imagen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lang w:val="es-MX"/>
                        </w:rPr>
                        <w:t>BA</w:t>
                      </w:r>
                    </w:p>
                  </w:txbxContent>
                </v:textbox>
                <w10:wrap type="square"/>
              </v:shape>
            </w:pict>
          </mc:Fallback>
        </mc:AlternateContent>
      </w:r>
      <w:r w:rsidRPr="005C6AE8">
        <w:rPr>
          <w:noProof/>
          <w:lang w:val="es-MX" w:eastAsia="es-MX"/>
        </w:rPr>
        <mc:AlternateContent>
          <mc:Choice Requires="wps">
            <w:drawing>
              <wp:anchor distT="45720" distB="45720" distL="114300" distR="114300" simplePos="0" relativeHeight="251739136" behindDoc="0" locked="0" layoutInCell="1" allowOverlap="1" wp14:anchorId="2D58D5E7" wp14:editId="4B1E5F36">
                <wp:simplePos x="0" y="0"/>
                <wp:positionH relativeFrom="column">
                  <wp:posOffset>1818236</wp:posOffset>
                </wp:positionH>
                <wp:positionV relativeFrom="paragraph">
                  <wp:posOffset>2334772</wp:posOffset>
                </wp:positionV>
                <wp:extent cx="229870" cy="246380"/>
                <wp:effectExtent l="0" t="0" r="17780" b="20320"/>
                <wp:wrapSquare wrapText="bothSides"/>
                <wp:docPr id="26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11E20020" w14:textId="7CB6F08A" w:rsidR="00AF38E9" w:rsidRPr="005C6AE8" w:rsidRDefault="00AF38E9" w:rsidP="001252B4">
                            <w:pPr>
                              <w:rPr>
                                <w:sz w:val="18"/>
                                <w:lang w:val="es-MX"/>
                              </w:rPr>
                            </w:pPr>
                            <w:r>
                              <w:rPr>
                                <w:sz w:val="18"/>
                                <w:lang w:val="es-MX"/>
                              </w:rPr>
                              <w:t>1</w:t>
                            </w:r>
                            <w:r w:rsidRPr="001252B4">
                              <w:rPr>
                                <w:noProof/>
                                <w:sz w:val="18"/>
                                <w:lang w:val="es-MX" w:eastAsia="es-MX"/>
                              </w:rPr>
                              <w:drawing>
                                <wp:inline distT="0" distB="0" distL="0" distR="0" wp14:anchorId="758B1C62" wp14:editId="63B19B35">
                                  <wp:extent cx="38100" cy="40167"/>
                                  <wp:effectExtent l="0" t="0" r="0" b="0"/>
                                  <wp:docPr id="270" name="Imagen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lang w:val="es-MX"/>
                              </w:rPr>
                              <w:t>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D58D5E7" id="_x0000_s1056" type="#_x0000_t202" style="position:absolute;margin-left:143.15pt;margin-top:183.85pt;width:18.1pt;height:19.4pt;z-index:2517391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2aO9LAIAAFQEAAAOAAAAZHJzL2Uyb0RvYy54bWysVNtu2zAMfR+wfxD0vjhxkzQx4hRdugwD&#10;ugvQ7QMYSY6FyaInKbG7rx8lp2nQbS/D/CCIInV0eEh6ddM3hh2V8xptySejMWfKCpTa7kv+7ev2&#10;zYIzH8BKMGhVyR+V5zfr169WXVuoHGs0UjlGINYXXVvyOoS2yDIvatWAH2GrLDkrdA0EMt0+kw46&#10;Qm9Mlo/H86xDJ1uHQnlPp3eDk68TflUpET5XlVeBmZITt5BWl9ZdXLP1Coq9g7bW4kQD/oFFA9rS&#10;o2eoOwjADk7/BtVo4dBjFUYCmwyrSguVcqBsJuMX2TzU0KqUC4nj27NM/v/Bik/HL45pWfJ8vuTM&#10;QkNF2hxAOmRSsaD6gCyPMnWtLyj6oaX40L/FnsqdUvbtPYrvnlnc1GD36tY57GoFkmhO4s3s4uqA&#10;4yPIrvuIkl6DQ8AE1FeuiRqSKozQqVyP5xIRDyboMM+Xi2vyCHLl0/nVIpUwg+Lpcut8eK+wYXFT&#10;ckcdkMDheO9DJAPFU0h8y6PRcquNSYbb7zbGsSNQt2zTl/i/CDOWdSVfzvLZkP9fIcbp+xNEowO1&#10;vdFNyRfnICiiau+sTE0ZQJthT5SNPckYlRs0DP2uT4W7ShJEjXcoH0lYh0Ob01jSpkb3k7OOWrzk&#10;/scBnOLMfLBUnOVkOo0zkYzp7Donw116dpcesIKgSh44G7abkOYoCmfxlopY6STwM5MTZ2rdpPtp&#10;zOJsXNop6vlnsP4FAAD//wMAUEsDBBQABgAIAAAAIQAbFMws4QAAAAsBAAAPAAAAZHJzL2Rvd25y&#10;ZXYueG1sTI/BTsMwEETvSPyDtUhcEHVIWieEbCqEBIIbtBVc3XibRMR2sN00/D3mBMfVPM28rdaz&#10;HthEzvfWINwsEmBkGqt60yLsto/XBTAfpFFysIYQvsnDuj4/q2Sp7Mm80bQJLYslxpcSoQthLDn3&#10;TUda+oUdycTsYJ2WIZ6u5crJUyzXA0+TRHAtexMXOjnSQ0fN5+aoEYrl8/ThX7LX90YchttwlU9P&#10;Xw7x8mK+vwMWaA5/MPzqR3Woo9PeHo3ybEBIC5FFFCETeQ4sElmaroDtEZaJWAGvK/7/h/oHAAD/&#10;/wMAUEsBAi0AFAAGAAgAAAAhALaDOJL+AAAA4QEAABMAAAAAAAAAAAAAAAAAAAAAAFtDb250ZW50&#10;X1R5cGVzXS54bWxQSwECLQAUAAYACAAAACEAOP0h/9YAAACUAQAACwAAAAAAAAAAAAAAAAAvAQAA&#10;X3JlbHMvLnJlbHNQSwECLQAUAAYACAAAACEAd9mjvSwCAABUBAAADgAAAAAAAAAAAAAAAAAuAgAA&#10;ZHJzL2Uyb0RvYy54bWxQSwECLQAUAAYACAAAACEAGxTMLOEAAAALAQAADwAAAAAAAAAAAAAAAACG&#10;BAAAZHJzL2Rvd25yZXYueG1sUEsFBgAAAAAEAAQA8wAAAJQFAAAAAA==&#10;">
                <v:textbox>
                  <w:txbxContent>
                    <w:p w14:paraId="11E20020" w14:textId="7CB6F08A" w:rsidR="00AF38E9" w:rsidRPr="005C6AE8" w:rsidRDefault="00AF38E9" w:rsidP="001252B4">
                      <w:pPr>
                        <w:rPr>
                          <w:sz w:val="18"/>
                          <w:lang w:val="es-MX"/>
                        </w:rPr>
                      </w:pPr>
                      <w:r>
                        <w:rPr>
                          <w:sz w:val="18"/>
                          <w:lang w:val="es-MX"/>
                        </w:rPr>
                        <w:t>1</w:t>
                      </w:r>
                      <w:r w:rsidRPr="001252B4">
                        <w:rPr>
                          <w:noProof/>
                          <w:sz w:val="18"/>
                          <w:lang w:val="es-MX" w:eastAsia="es-MX"/>
                        </w:rPr>
                        <w:drawing>
                          <wp:inline distT="0" distB="0" distL="0" distR="0" wp14:anchorId="758B1C62" wp14:editId="63B19B35">
                            <wp:extent cx="38100" cy="40167"/>
                            <wp:effectExtent l="0" t="0" r="0" b="0"/>
                            <wp:docPr id="270" name="Imagen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lang w:val="es-MX"/>
                        </w:rPr>
                        <w:t>BA</w:t>
                      </w:r>
                    </w:p>
                  </w:txbxContent>
                </v:textbox>
                <w10:wrap type="square"/>
              </v:shape>
            </w:pict>
          </mc:Fallback>
        </mc:AlternateContent>
      </w:r>
      <w:r w:rsidR="001252B4" w:rsidRPr="005C6AE8">
        <w:rPr>
          <w:noProof/>
          <w:lang w:val="es-MX" w:eastAsia="es-MX"/>
        </w:rPr>
        <mc:AlternateContent>
          <mc:Choice Requires="wps">
            <w:drawing>
              <wp:anchor distT="45720" distB="45720" distL="114300" distR="114300" simplePos="0" relativeHeight="251755520" behindDoc="0" locked="0" layoutInCell="1" allowOverlap="1" wp14:anchorId="3088C3D2" wp14:editId="688BEC42">
                <wp:simplePos x="0" y="0"/>
                <wp:positionH relativeFrom="column">
                  <wp:posOffset>970536</wp:posOffset>
                </wp:positionH>
                <wp:positionV relativeFrom="paragraph">
                  <wp:posOffset>6787335</wp:posOffset>
                </wp:positionV>
                <wp:extent cx="229870" cy="246380"/>
                <wp:effectExtent l="0" t="0" r="17780" b="20320"/>
                <wp:wrapSquare wrapText="bothSides"/>
                <wp:docPr id="28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0469CB72" w14:textId="713BC621" w:rsidR="00AF38E9" w:rsidRPr="005C6AE8" w:rsidRDefault="00AF38E9" w:rsidP="001252B4">
                            <w:pPr>
                              <w:rPr>
                                <w:sz w:val="18"/>
                                <w:lang w:val="es-MX"/>
                              </w:rPr>
                            </w:pPr>
                            <w:r>
                              <w:rPr>
                                <w:sz w:val="18"/>
                                <w:lang w:val="es-MX"/>
                              </w:rPr>
                              <w:t>3</w:t>
                            </w:r>
                            <w:r w:rsidRPr="001252B4">
                              <w:rPr>
                                <w:noProof/>
                                <w:sz w:val="18"/>
                                <w:lang w:val="es-MX" w:eastAsia="es-MX"/>
                              </w:rPr>
                              <w:drawing>
                                <wp:inline distT="0" distB="0" distL="0" distR="0" wp14:anchorId="69E78D3F" wp14:editId="73228AB1">
                                  <wp:extent cx="38100" cy="40167"/>
                                  <wp:effectExtent l="0" t="0" r="0" b="0"/>
                                  <wp:docPr id="284" name="Imagen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lang w:val="es-MX"/>
                              </w:rPr>
                              <w:t>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088C3D2" id="_x0000_s1057" type="#_x0000_t202" style="position:absolute;margin-left:76.4pt;margin-top:534.45pt;width:18.1pt;height:19.4pt;z-index:2517555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lFuLAIAAFQEAAAOAAAAZHJzL2Uyb0RvYy54bWysVNtu2zAMfR+wfxD0vjhxkjYx4hRdugwD&#10;ugvQ7QMYSY6FyaInKbG7rx8lp2nQbS/D/CCIInV0eEh6ddM3hh2V8xptySejMWfKCpTa7kv+7ev2&#10;zYIzH8BKMGhVyR+V5zfr169WXVuoHGs0UjlGINYXXVvyOoS2yDIvatWAH2GrLDkrdA0EMt0+kw46&#10;Qm9Mlo/HV1mHTrYOhfKeTu8GJ18n/KpSInyuKq8CMyUnbiGtLq27uGbrFRR7B22txYkG/AOLBrSl&#10;R89QdxCAHZz+DarRwqHHKowENhlWlRYq5UDZTMYvsnmooVUpFxLHt2eZ/P+DFZ+OXxzTsuT5YsqZ&#10;hYaKtDmAdMikYkH1AVkeZepaX1D0Q0vxoX+LPZU7pezbexTfPbO4qcHu1a1z2NUKJNGcxJvZxdUB&#10;x0eQXfcRJb0Gh4AJqK9cEzUkVRihU7kezyUiHkzQYZ4vF9fkEeTKZ1fTRSphBsXT5db58F5hw+Km&#10;5I46IIHD8d6HSAaKp5D4lkej5VYbkwy3322MY0egbtmmL/F/EWYs60q+nOfzIf+/QozT9yeIRgdq&#10;e6Obki/OQVBE1d5ZmZoygDbDnigbe5IxKjdoGPpdnwo3TSJHjXcoH0lYh0Ob01jSpkb3k7OOWrzk&#10;/scBnOLMfLBUnOVkNoszkYzZ/Donw116dpcesIKgSh44G7abkOYoCmfxlopY6STwM5MTZ2rdpPtp&#10;zOJsXNop6vlnsP4FAAD//wMAUEsDBBQABgAIAAAAIQDfkGRH4AAAAA0BAAAPAAAAZHJzL2Rvd25y&#10;ZXYueG1sTI/NTsMwEITvSLyDtUhcELVbIH/EqRASCG5QEFzd2E0i7HWw3TS8PdsT3Ga0o9lv6vXs&#10;LJtMiINHCcuFAGaw9XrATsL728NlASwmhVpZj0bCj4mwbk5PalVpf8BXM21Sx6gEY6Uk9CmNFeex&#10;7Y1TceFHg3Tb+eBUIhs6roM6ULmzfCVExp0akD70ajT3vWm/Nnsnobh+mj7j89XLR5vtbJku8unx&#10;O0h5fjbf3QJLZk5/YTjiEzo0xLT1e9SRWfI3K0JPJERWlMCOkaKkeVsSS5HnwJua/1/R/AIAAP//&#10;AwBQSwECLQAUAAYACAAAACEAtoM4kv4AAADhAQAAEwAAAAAAAAAAAAAAAAAAAAAAW0NvbnRlbnRf&#10;VHlwZXNdLnhtbFBLAQItABQABgAIAAAAIQA4/SH/1gAAAJQBAAALAAAAAAAAAAAAAAAAAC8BAABf&#10;cmVscy8ucmVsc1BLAQItABQABgAIAAAAIQDbGlFuLAIAAFQEAAAOAAAAAAAAAAAAAAAAAC4CAABk&#10;cnMvZTJvRG9jLnhtbFBLAQItABQABgAIAAAAIQDfkGRH4AAAAA0BAAAPAAAAAAAAAAAAAAAAAIYE&#10;AABkcnMvZG93bnJldi54bWxQSwUGAAAAAAQABADzAAAAkwUAAAAA&#10;">
                <v:textbox>
                  <w:txbxContent>
                    <w:p w14:paraId="0469CB72" w14:textId="713BC621" w:rsidR="00AF38E9" w:rsidRPr="005C6AE8" w:rsidRDefault="00AF38E9" w:rsidP="001252B4">
                      <w:pPr>
                        <w:rPr>
                          <w:sz w:val="18"/>
                          <w:lang w:val="es-MX"/>
                        </w:rPr>
                      </w:pPr>
                      <w:r>
                        <w:rPr>
                          <w:sz w:val="18"/>
                          <w:lang w:val="es-MX"/>
                        </w:rPr>
                        <w:t>3</w:t>
                      </w:r>
                      <w:r w:rsidRPr="001252B4">
                        <w:rPr>
                          <w:noProof/>
                          <w:sz w:val="18"/>
                          <w:lang w:val="es-MX" w:eastAsia="es-MX"/>
                        </w:rPr>
                        <w:drawing>
                          <wp:inline distT="0" distB="0" distL="0" distR="0" wp14:anchorId="69E78D3F" wp14:editId="73228AB1">
                            <wp:extent cx="38100" cy="40167"/>
                            <wp:effectExtent l="0" t="0" r="0" b="0"/>
                            <wp:docPr id="284" name="Imagen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lang w:val="es-MX"/>
                        </w:rPr>
                        <w:t>BA</w:t>
                      </w:r>
                    </w:p>
                  </w:txbxContent>
                </v:textbox>
                <w10:wrap type="square"/>
              </v:shape>
            </w:pict>
          </mc:Fallback>
        </mc:AlternateContent>
      </w:r>
      <w:r w:rsidR="001252B4">
        <w:rPr>
          <w:noProof/>
          <w:lang w:val="es-MX" w:eastAsia="es-MX"/>
        </w:rPr>
        <mc:AlternateContent>
          <mc:Choice Requires="wps">
            <w:drawing>
              <wp:anchor distT="0" distB="0" distL="114300" distR="114300" simplePos="0" relativeHeight="251753472" behindDoc="0" locked="0" layoutInCell="1" allowOverlap="1" wp14:anchorId="7D37778D" wp14:editId="5AF3892D">
                <wp:simplePos x="0" y="0"/>
                <wp:positionH relativeFrom="column">
                  <wp:posOffset>1050603</wp:posOffset>
                </wp:positionH>
                <wp:positionV relativeFrom="paragraph">
                  <wp:posOffset>5287029</wp:posOffset>
                </wp:positionV>
                <wp:extent cx="45719" cy="3930555"/>
                <wp:effectExtent l="38100" t="0" r="69215" b="51435"/>
                <wp:wrapNone/>
                <wp:docPr id="282" name="Conector recto de flecha 282"/>
                <wp:cNvGraphicFramePr/>
                <a:graphic xmlns:a="http://schemas.openxmlformats.org/drawingml/2006/main">
                  <a:graphicData uri="http://schemas.microsoft.com/office/word/2010/wordprocessingShape">
                    <wps:wsp>
                      <wps:cNvCnPr/>
                      <wps:spPr>
                        <a:xfrm>
                          <a:off x="0" y="0"/>
                          <a:ext cx="45719" cy="393055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3FF0196" id="Conector recto de flecha 282" o:spid="_x0000_s1026" type="#_x0000_t32" style="position:absolute;margin-left:82.7pt;margin-top:416.3pt;width:3.6pt;height:309.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I44B2wEAAAgEAAAOAAAAZHJzL2Uyb0RvYy54bWysU8mOEzEQvSPxD5bvpDsZAjNROnPIABcE&#10;EcsHeNzltCVvKhdZ/p6yO+lBgJBAXLzWq3rvuby+P3knDoDZxtDJ+ayVAoKOvQ37Tn798vbFrRSZ&#10;VOiViwE6eYYs7zfPn62PaQWLOETXAwpOEvLqmDo5EKVV02Q9gFd5FhMEvjQRvSLe4r7pUR05u3fN&#10;om1fNceIfcKoIWc+fRgv5abmNwY0fTQmAwnXSeZGdcQ6Ppax2azVao8qDVZfaKh/YOGVDVx0SvWg&#10;SIlvaH9J5a3GmKOhmY6+icZYDVUDq5m3P6n5PKgEVQubk9NkU/5/afWHww6F7Tu5uF1IEZTnR9ry&#10;U2mKKLBMogdhHOhBiRLDjh1TXjFwG3Z42eW0wyL/ZNCXmYWJU3X5PLkMJxKaD18uX8/vpNB8c3N3&#10;0y6Xy5KzeQInzPQOohdl0clMqOx+IGY10ppXp9XhfaYReAWUyi6UkZR1b0Iv6JxYD6FVYe/gUqeE&#10;NEXDyLqu6OxghH8Cw34wz7FM7UTYOhQHxT2ktIZA8ykTRxeYsc5NwLby+yPwEl+gULv0b8ATolaO&#10;gSawtyHi76rT6UrZjPFXB0bdxYLH2J/re1ZruN3qm1y+RunnH/cV/vSBN98BAAD//wMAUEsDBBQA&#10;BgAIAAAAIQAxL/sF3wAAAAwBAAAPAAAAZHJzL2Rvd25yZXYueG1sTI/BTsMwEETvSPyDtUjcqNPQ&#10;hhLiVAiJHkEUDnBz460TNV5HsZsEvp7NCW4z2qfZmWI7uVYM2IfGk4LlIgGBVHnTkFXw8f58swER&#10;oiajW0+o4BsDbMvLi0Lnxo/0hsM+WsEhFHKtoI6xy6UMVY1Oh4XvkPh29L3TkW1vpen1yOGulWmS&#10;ZNLphvhDrTt8qrE67c9Owav9HFxKu0Ye779+dvbFnOoxKnV9NT0+gIg4xT8Y5vpcHUrudPBnMkG0&#10;7LP1ilEFm9s0AzETd7M4sFitlxnIspD/R5S/AAAA//8DAFBLAQItABQABgAIAAAAIQC2gziS/gAA&#10;AOEBAAATAAAAAAAAAAAAAAAAAAAAAABbQ29udGVudF9UeXBlc10ueG1sUEsBAi0AFAAGAAgAAAAh&#10;ADj9If/WAAAAlAEAAAsAAAAAAAAAAAAAAAAALwEAAF9yZWxzLy5yZWxzUEsBAi0AFAAGAAgAAAAh&#10;ADIjjgHbAQAACAQAAA4AAAAAAAAAAAAAAAAALgIAAGRycy9lMm9Eb2MueG1sUEsBAi0AFAAGAAgA&#10;AAAhADEv+wXfAAAADAEAAA8AAAAAAAAAAAAAAAAANQQAAGRycy9kb3ducmV2LnhtbFBLBQYAAAAA&#10;BAAEAPMAAABBBQAAAAA=&#10;" strokecolor="#5b9bd5 [3204]" strokeweight=".5pt">
                <v:stroke endarrow="block" joinstyle="miter"/>
              </v:shape>
            </w:pict>
          </mc:Fallback>
        </mc:AlternateContent>
      </w:r>
      <w:r w:rsidR="001252B4">
        <w:rPr>
          <w:noProof/>
          <w:lang w:val="es-MX" w:eastAsia="es-MX"/>
        </w:rPr>
        <mc:AlternateContent>
          <mc:Choice Requires="wps">
            <w:drawing>
              <wp:anchor distT="0" distB="0" distL="114300" distR="114300" simplePos="0" relativeHeight="251752448" behindDoc="0" locked="0" layoutInCell="1" allowOverlap="1" wp14:anchorId="020BA427" wp14:editId="4BE25E16">
                <wp:simplePos x="0" y="0"/>
                <wp:positionH relativeFrom="column">
                  <wp:posOffset>1985749</wp:posOffset>
                </wp:positionH>
                <wp:positionV relativeFrom="paragraph">
                  <wp:posOffset>647046</wp:posOffset>
                </wp:positionV>
                <wp:extent cx="1719618" cy="607325"/>
                <wp:effectExtent l="0" t="38100" r="52070" b="21590"/>
                <wp:wrapNone/>
                <wp:docPr id="281" name="Conector recto de flecha 281"/>
                <wp:cNvGraphicFramePr/>
                <a:graphic xmlns:a="http://schemas.openxmlformats.org/drawingml/2006/main">
                  <a:graphicData uri="http://schemas.microsoft.com/office/word/2010/wordprocessingShape">
                    <wps:wsp>
                      <wps:cNvCnPr/>
                      <wps:spPr>
                        <a:xfrm flipV="1">
                          <a:off x="0" y="0"/>
                          <a:ext cx="1719618" cy="6073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D467014" id="Conector recto de flecha 281" o:spid="_x0000_s1026" type="#_x0000_t32" style="position:absolute;margin-left:156.35pt;margin-top:50.95pt;width:135.4pt;height:47.8pt;flip:y;z-index:2517524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4HeV4wEAABMEAAAOAAAAZHJzL2Uyb0RvYy54bWysU02P0zAQvSPxHyzfaZIiukvVdA9d4IJg&#10;xdfd64wbS/7SeOjHv2fstAEBEgJxmcT2vDfznsebu5N34gCYbQy97BatFBB0HGzY9/Lzp9fPbqXI&#10;pMKgXAzQyzNkebd9+mRzTGtYxjG6AVAwScjrY+rlSJTWTZP1CF7lRUwQ+NBE9Ip4iftmQHVkdu+a&#10;ZduummPEIWHUkDPv3k+Hclv5jQFN743JQML1knujGrHGxxKb7Uat96jSaPWlDfUPXXhlAxedqe4V&#10;KfEV7S9U3mqMORpa6OibaIzVUDWwmq79Sc3HUSWoWticnGab8v+j1e8ODyjs0MvlbSdFUJ4vacdX&#10;pSmiwPIRAwjjQI9KlBx27JjymoG78ICXVU4PWOSfDHpOtukLD0M1hCWKU/X7PPsNJxKaN7ub7uWq&#10;4wnRfLZqb54vXxT6ZuIpfAkzvYHoRfnpZSZUdj8SNzh1ONVQh7eZJuAVUMAulEjKuldhEHROLI3Q&#10;qrB3cKlTUpoiZxJQ/+jsYIJ/AMPWlEarlDqUsHMoDorHSWkNgaoh3LELnF1gxjo3A9s/Ay/5BQp1&#10;YP8GPCNq5RhoBnsbIv6uOp2uLZsp/+rApLtY8BiHc73aag1PXr2Tyyspo/3jusK/v+XtNwAAAP//&#10;AwBQSwMEFAAGAAgAAAAhAD7ysxnhAAAACwEAAA8AAABkcnMvZG93bnJldi54bWxMj01Pg0AQhu8m&#10;/ofNmHizC22wgCyNH+VgDyZWYzwu7AgoO0vYbYv/3vGkx5n3zTPPFJvZDuKIk+8dKYgXEQikxpme&#10;WgWvL9VVCsIHTUYPjlDBN3rYlOdnhc6NO9EzHvehFQwhn2sFXQhjLqVvOrTaL9yIxNmHm6wOPE6t&#10;NJM+MdwOchlF19LqnvhCp0e877D52h8sUx6ru2z7+fSe7h529q2ubLvNrFKXF/PtDYiAc/grw68+&#10;q0PJTrU7kPFiULCKl2uuchDFGQhuJOkqAVHzJlsnIMtC/v+h/AEAAP//AwBQSwECLQAUAAYACAAA&#10;ACEAtoM4kv4AAADhAQAAEwAAAAAAAAAAAAAAAAAAAAAAW0NvbnRlbnRfVHlwZXNdLnhtbFBLAQIt&#10;ABQABgAIAAAAIQA4/SH/1gAAAJQBAAALAAAAAAAAAAAAAAAAAC8BAABfcmVscy8ucmVsc1BLAQIt&#10;ABQABgAIAAAAIQDJ4HeV4wEAABMEAAAOAAAAAAAAAAAAAAAAAC4CAABkcnMvZTJvRG9jLnhtbFBL&#10;AQItABQABgAIAAAAIQA+8rMZ4QAAAAsBAAAPAAAAAAAAAAAAAAAAAD0EAABkcnMvZG93bnJldi54&#10;bWxQSwUGAAAAAAQABADzAAAASwUAAAAA&#10;" strokecolor="#5b9bd5 [3204]" strokeweight=".5pt">
                <v:stroke endarrow="block" joinstyle="miter"/>
              </v:shape>
            </w:pict>
          </mc:Fallback>
        </mc:AlternateContent>
      </w:r>
      <w:r w:rsidR="001252B4">
        <w:rPr>
          <w:noProof/>
          <w:lang w:val="es-MX" w:eastAsia="es-MX"/>
        </w:rPr>
        <mc:AlternateContent>
          <mc:Choice Requires="wps">
            <w:drawing>
              <wp:anchor distT="0" distB="0" distL="114300" distR="114300" simplePos="0" relativeHeight="251750400" behindDoc="0" locked="0" layoutInCell="1" allowOverlap="1" wp14:anchorId="28CA8E7B" wp14:editId="46404A8F">
                <wp:simplePos x="0" y="0"/>
                <wp:positionH relativeFrom="column">
                  <wp:posOffset>1214651</wp:posOffset>
                </wp:positionH>
                <wp:positionV relativeFrom="paragraph">
                  <wp:posOffset>1254370</wp:posOffset>
                </wp:positionV>
                <wp:extent cx="136477" cy="1098645"/>
                <wp:effectExtent l="0" t="0" r="73660" b="63500"/>
                <wp:wrapNone/>
                <wp:docPr id="279" name="Conector recto de flecha 279"/>
                <wp:cNvGraphicFramePr/>
                <a:graphic xmlns:a="http://schemas.openxmlformats.org/drawingml/2006/main">
                  <a:graphicData uri="http://schemas.microsoft.com/office/word/2010/wordprocessingShape">
                    <wps:wsp>
                      <wps:cNvCnPr/>
                      <wps:spPr>
                        <a:xfrm>
                          <a:off x="0" y="0"/>
                          <a:ext cx="136477" cy="109864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CCD8A2F" id="Conector recto de flecha 279" o:spid="_x0000_s1026" type="#_x0000_t32" style="position:absolute;margin-left:95.65pt;margin-top:98.75pt;width:10.75pt;height:86.5pt;z-index:2517504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61ot3AEAAAkEAAAOAAAAZHJzL2Uyb0RvYy54bWysU9uOEzEMfUfiH6K805kpS7tbdboPXeAF&#10;QbXAB2QzTidSJokc08vf42TaWQRICMSLc/OxfY6d9f1pcOIAmGzwrWxmtRTgdeis37fy65d3r26l&#10;SKR8p1zw0MozJHm/eflifYwrmIc+uA5QcBCfVsfYyp4orqoq6R4GlWYhgudHE3BQxEfcVx2qI0cf&#10;XDWv60V1DNhFDBpS4tuH8VFuSnxjQNMnYxKQcK3k2qhYLPYp22qzVqs9qthbfSlD/UMVg7Kek06h&#10;HhQp8Q3tL6EGqzGkYGimw1AFY6yGwoHZNPVPbD73KkLhwuKkOMmU/l9Y/fGwQ2G7Vs6Xd1J4NXCT&#10;ttwqTQEF5kV0IIwD3SuRfVixY0wrBm79Di+nFHeY6Z8MDnllYuJUVD5PKsOJhObL5vXiZrmUQvNT&#10;U9/dLm7e5KDVMzpiovcQBpE3rUyEyu574rLGupoitTp8SDQCr4Cc2vlsSVn31neCzpEJEVrl9w4u&#10;ebJLlUmMZZcdnR2M8EcwLEgutKQpowhbh+KgeIiU1uCpmSKxd4YZ69wErP8MvPhnKJQx/RvwhCiZ&#10;g6cJPFgf8HfZ6XQt2Yz+VwVG3lmCp9CdS0OLNDxvpSeXv5EH+sdzgT//4M13AAAA//8DAFBLAwQU&#10;AAYACAAAACEAng2wmd8AAAALAQAADwAAAGRycy9kb3ducmV2LnhtbEyPPU/DMBCGdyT+g3VIbNRJ&#10;qlKaxqkQEh1BFAa6ufE1jhqfo9hNAr+e60S3e3WP3o9iM7lWDNiHxpOCdJaAQKq8aahW8PX5+vAE&#10;IkRNRreeUMEPBtiUtzeFzo0f6QOHXawFm1DItQIbY5dLGSqLToeZ75D4d/S905FlX0vT65HNXSuz&#10;JHmUTjfECVZ3+GKxOu3OTsF7/T24jLaNPK72v9v6zZzsGJW6v5ue1yAiTvEfhkt9rg4ldzr4M5kg&#10;WtardM7o5VguQDCRpRmPOSiYL5MFyLKQ1xvKPwAAAP//AwBQSwECLQAUAAYACAAAACEAtoM4kv4A&#10;AADhAQAAEwAAAAAAAAAAAAAAAAAAAAAAW0NvbnRlbnRfVHlwZXNdLnhtbFBLAQItABQABgAIAAAA&#10;IQA4/SH/1gAAAJQBAAALAAAAAAAAAAAAAAAAAC8BAABfcmVscy8ucmVsc1BLAQItABQABgAIAAAA&#10;IQDm61ot3AEAAAkEAAAOAAAAAAAAAAAAAAAAAC4CAABkcnMvZTJvRG9jLnhtbFBLAQItABQABgAI&#10;AAAAIQCeDbCZ3wAAAAsBAAAPAAAAAAAAAAAAAAAAADYEAABkcnMvZG93bnJldi54bWxQSwUGAAAA&#10;AAQABADzAAAAQgUAAAAA&#10;" strokecolor="#5b9bd5 [3204]" strokeweight=".5pt">
                <v:stroke endarrow="block" joinstyle="miter"/>
              </v:shape>
            </w:pict>
          </mc:Fallback>
        </mc:AlternateContent>
      </w:r>
      <w:r w:rsidR="001252B4">
        <w:rPr>
          <w:noProof/>
          <w:lang w:val="es-MX" w:eastAsia="es-MX"/>
        </w:rPr>
        <w:drawing>
          <wp:anchor distT="0" distB="0" distL="114300" distR="114300" simplePos="0" relativeHeight="251734016" behindDoc="0" locked="0" layoutInCell="1" allowOverlap="1" wp14:anchorId="2897C876" wp14:editId="116E04A1">
            <wp:simplePos x="0" y="0"/>
            <wp:positionH relativeFrom="column">
              <wp:posOffset>-56202</wp:posOffset>
            </wp:positionH>
            <wp:positionV relativeFrom="paragraph">
              <wp:posOffset>49815</wp:posOffset>
            </wp:positionV>
            <wp:extent cx="2336800" cy="1752600"/>
            <wp:effectExtent l="0" t="0" r="6350" b="0"/>
            <wp:wrapNone/>
            <wp:docPr id="265" name="Imagen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LookAndFeel-Inicio_Sesion.jpg"/>
                    <pic:cNvPicPr/>
                  </pic:nvPicPr>
                  <pic:blipFill>
                    <a:blip r:embed="rId63">
                      <a:extLst>
                        <a:ext uri="{28A0092B-C50C-407E-A947-70E740481C1C}">
                          <a14:useLocalDpi xmlns:a14="http://schemas.microsoft.com/office/drawing/2010/main" val="0"/>
                        </a:ext>
                      </a:extLst>
                    </a:blip>
                    <a:stretch>
                      <a:fillRect/>
                    </a:stretch>
                  </pic:blipFill>
                  <pic:spPr>
                    <a:xfrm>
                      <a:off x="0" y="0"/>
                      <a:ext cx="2336800" cy="1752600"/>
                    </a:xfrm>
                    <a:prstGeom prst="rect">
                      <a:avLst/>
                    </a:prstGeom>
                  </pic:spPr>
                </pic:pic>
              </a:graphicData>
            </a:graphic>
          </wp:anchor>
        </w:drawing>
      </w:r>
      <w:r w:rsidR="001252B4" w:rsidRPr="005C6AE8">
        <w:rPr>
          <w:noProof/>
          <w:lang w:val="es-MX" w:eastAsia="es-MX"/>
        </w:rPr>
        <mc:AlternateContent>
          <mc:Choice Requires="wps">
            <w:drawing>
              <wp:anchor distT="45720" distB="45720" distL="114300" distR="114300" simplePos="0" relativeHeight="251737088" behindDoc="0" locked="0" layoutInCell="1" allowOverlap="1" wp14:anchorId="20DF93F3" wp14:editId="26C27196">
                <wp:simplePos x="0" y="0"/>
                <wp:positionH relativeFrom="column">
                  <wp:posOffset>675564</wp:posOffset>
                </wp:positionH>
                <wp:positionV relativeFrom="paragraph">
                  <wp:posOffset>2665910</wp:posOffset>
                </wp:positionV>
                <wp:extent cx="229870" cy="246380"/>
                <wp:effectExtent l="0" t="0" r="17780" b="20320"/>
                <wp:wrapSquare wrapText="bothSides"/>
                <wp:docPr id="26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0CFFD3EE" w14:textId="1D681C57" w:rsidR="00AF38E9" w:rsidRPr="005C6AE8" w:rsidRDefault="00AF38E9" w:rsidP="001252B4">
                            <w:pPr>
                              <w:rPr>
                                <w:sz w:val="18"/>
                                <w:lang w:val="es-MX"/>
                              </w:rPr>
                            </w:pPr>
                            <w:r>
                              <w:rPr>
                                <w:sz w:val="18"/>
                                <w:lang w:val="es-MX"/>
                              </w:rPr>
                              <w:t>2</w:t>
                            </w:r>
                            <w:r w:rsidRPr="001252B4">
                              <w:rPr>
                                <w:noProof/>
                                <w:sz w:val="18"/>
                                <w:lang w:val="es-MX" w:eastAsia="es-MX"/>
                              </w:rPr>
                              <w:drawing>
                                <wp:inline distT="0" distB="0" distL="0" distR="0" wp14:anchorId="4B4708BC" wp14:editId="3EBDC958">
                                  <wp:extent cx="38100" cy="40167"/>
                                  <wp:effectExtent l="0" t="0" r="0" b="0"/>
                                  <wp:docPr id="268" name="Imagen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0DF93F3" id="_x0000_s1058" type="#_x0000_t202" style="position:absolute;margin-left:53.2pt;margin-top:209.9pt;width:18.1pt;height:19.4pt;z-index:2517370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UGU1LQIAAFQEAAAOAAAAZHJzL2Uyb0RvYy54bWysVNtu2zAMfR+wfxD0vjhxkzQx4hRdugwD&#10;ugvQ7QMYSY6FyaInKbG7ry8lp1nQbS/D/CCIInVEnkN6ddM3hh2V8xptySejMWfKCpTa7kv+7ev2&#10;zYIzH8BKMGhVyR+V5zfr169WXVuoHGs0UjlGINYXXVvyOoS2yDIvatWAH2GrLDkrdA0EMt0+kw46&#10;Qm9Mlo/H86xDJ1uHQnlPp3eDk68TflUpET5XlVeBmZJTbiGtLq27uGbrFRR7B22txSkN+IcsGtCW&#10;Hj1D3UEAdnD6N6hGC4ceqzAS2GRYVVqoVANVMxm/qOahhlalWogc355p8v8PVnw6fnFMy5Ln82vO&#10;LDQk0uYA0iGTigXVB2R5pKlrfUHRDy3Fh/4t9iR3Ktm39yi+e2ZxU4Pdq1vnsKsVSEpzEm9mF1cH&#10;HB9Bdt1HlPQaHAImoL5yTeSQWGGETnI9niWiPJigwzxfLq7JI8iVT+dXiyRhBsXz5db58F5hw+Km&#10;5I46IIHD8d6HmAwUzyHxLY9Gy602Jhluv9sYx45A3bJNX8r/RZixrCv5cpbPhvr/CjFO358gGh2o&#10;7Y1uSr44B0ERWXtnZWrKANoMe0rZ2BONkbmBw9Dv+iTc1VmeHcpHItbh0OY0lrSp0f3krKMWL7n/&#10;cQCnODMfLImznEyncSaSMZ1d52S4S8/u0gNWEFTJA2fDdhPSHEXiLN6SiJVOBEe1h0xOOVPrJt5P&#10;YxZn49JOUb9+BusnAAAA//8DAFBLAwQUAAYACAAAACEAmOiuWeAAAAALAQAADwAAAGRycy9kb3du&#10;cmV2LnhtbEyPwU7DMBBE70j8g7VIXBB1WoJJQ5wKIYHgBm0FVzd2kwh7HWw3DX/P9gTHmX2analW&#10;k7NsNCH2HiXMZxkwg43XPbYStpun6wJYTAq1sh6NhB8TYVWfn1Wq1P6I72Zcp5ZRCMZSSehSGkrO&#10;Y9MZp+LMDwbptvfBqUQytFwHdaRwZ/kiywR3qkf60KnBPHam+VofnIQifxk/4+vN20cj9naZru7G&#10;5+8g5eXF9HAPLJkp/cFwqk/VoaZOO39AHZklnYmcUAn5fEkbTkS+EMB25NwWAnhd8f8b6l8AAAD/&#10;/wMAUEsBAi0AFAAGAAgAAAAhALaDOJL+AAAA4QEAABMAAAAAAAAAAAAAAAAAAAAAAFtDb250ZW50&#10;X1R5cGVzXS54bWxQSwECLQAUAAYACAAAACEAOP0h/9YAAACUAQAACwAAAAAAAAAAAAAAAAAvAQAA&#10;X3JlbHMvLnJlbHNQSwECLQAUAAYACAAAACEAX1BlNS0CAABUBAAADgAAAAAAAAAAAAAAAAAuAgAA&#10;ZHJzL2Uyb0RvYy54bWxQSwECLQAUAAYACAAAACEAmOiuWeAAAAALAQAADwAAAAAAAAAAAAAAAACH&#10;BAAAZHJzL2Rvd25yZXYueG1sUEsFBgAAAAAEAAQA8wAAAJQFAAAAAA==&#10;">
                <v:textbox>
                  <w:txbxContent>
                    <w:p w14:paraId="0CFFD3EE" w14:textId="1D681C57" w:rsidR="00AF38E9" w:rsidRPr="005C6AE8" w:rsidRDefault="00AF38E9" w:rsidP="001252B4">
                      <w:pPr>
                        <w:rPr>
                          <w:sz w:val="18"/>
                          <w:lang w:val="es-MX"/>
                        </w:rPr>
                      </w:pPr>
                      <w:r>
                        <w:rPr>
                          <w:sz w:val="18"/>
                          <w:lang w:val="es-MX"/>
                        </w:rPr>
                        <w:t>2</w:t>
                      </w:r>
                      <w:r w:rsidRPr="001252B4">
                        <w:rPr>
                          <w:noProof/>
                          <w:sz w:val="18"/>
                          <w:lang w:val="es-MX" w:eastAsia="es-MX"/>
                        </w:rPr>
                        <w:drawing>
                          <wp:inline distT="0" distB="0" distL="0" distR="0" wp14:anchorId="4B4708BC" wp14:editId="3EBDC958">
                            <wp:extent cx="38100" cy="40167"/>
                            <wp:effectExtent l="0" t="0" r="0" b="0"/>
                            <wp:docPr id="268" name="Imagen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p>
                  </w:txbxContent>
                </v:textbox>
                <w10:wrap type="square"/>
              </v:shape>
            </w:pict>
          </mc:Fallback>
        </mc:AlternateContent>
      </w:r>
      <w:r w:rsidR="0066500D">
        <w:br w:type="page"/>
      </w:r>
    </w:p>
    <w:p w14:paraId="0C662DF9" w14:textId="217C65F4" w:rsidR="001252B4" w:rsidRDefault="00997AA5">
      <w:pPr>
        <w:rPr>
          <w:rFonts w:ascii="Century Gothic" w:eastAsia="Calibri" w:hAnsi="Century Gothic" w:cs="Calibri"/>
          <w:b/>
          <w:i/>
          <w:color w:val="538135" w:themeColor="accent6" w:themeShade="BF"/>
          <w:sz w:val="44"/>
          <w:szCs w:val="56"/>
          <w:u w:val="single"/>
          <w:lang w:val="es-419"/>
        </w:rPr>
      </w:pPr>
      <w:r>
        <w:rPr>
          <w:noProof/>
          <w:lang w:val="es-MX" w:eastAsia="es-MX"/>
        </w:rPr>
        <w:lastRenderedPageBreak/>
        <mc:AlternateContent>
          <mc:Choice Requires="wps">
            <w:drawing>
              <wp:anchor distT="0" distB="0" distL="114300" distR="114300" simplePos="0" relativeHeight="251787264" behindDoc="0" locked="0" layoutInCell="1" allowOverlap="1" wp14:anchorId="3C60103E" wp14:editId="74E87E4F">
                <wp:simplePos x="0" y="0"/>
                <wp:positionH relativeFrom="column">
                  <wp:posOffset>463138</wp:posOffset>
                </wp:positionH>
                <wp:positionV relativeFrom="paragraph">
                  <wp:posOffset>6321539</wp:posOffset>
                </wp:positionV>
                <wp:extent cx="5937" cy="3794167"/>
                <wp:effectExtent l="76200" t="0" r="70485" b="53975"/>
                <wp:wrapNone/>
                <wp:docPr id="322" name="Conector recto de flecha 322"/>
                <wp:cNvGraphicFramePr/>
                <a:graphic xmlns:a="http://schemas.openxmlformats.org/drawingml/2006/main">
                  <a:graphicData uri="http://schemas.microsoft.com/office/word/2010/wordprocessingShape">
                    <wps:wsp>
                      <wps:cNvCnPr/>
                      <wps:spPr>
                        <a:xfrm flipH="1">
                          <a:off x="0" y="0"/>
                          <a:ext cx="5937" cy="379416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BA2ECA4" id="Conector recto de flecha 322" o:spid="_x0000_s1026" type="#_x0000_t32" style="position:absolute;margin-left:36.45pt;margin-top:497.75pt;width:.45pt;height:298.75pt;flip:x;z-index:251787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Lni4wEAABEEAAAOAAAAZHJzL2Uyb0RvYy54bWysU8mOEzEQvSPxD5bvpLPAhInSmUOG5YAg&#10;guEDPO5y2pI3lYssf0/ZnTQIRkggLtVtu96res/l9d3JO3EAzDaGVs4mUykg6NjZsG/l14e3L15L&#10;kUmFTrkYoJVnyPJu8/zZ+phWMI99dB2gYJKQV8fUyp4orZom6x68ypOYIPChiegV8RL3TYfqyOze&#10;NfPp9KY5RuwSRg058+79cCg3ld8Y0PTJmAwkXCu5N6oRa3wssdms1WqPKvVWX9pQ/9CFVzZw0ZHq&#10;XpES39D+RuWtxpijoYmOvonGWA1VA6uZTX9R86VXCaoWNien0ab8/2j1x8MOhe1auZjPpQjK8yVt&#10;+ao0RRRYPqIDYRzoXomSw44dU14xcBt2eFnltMMi/2TQc7JN73kYqiEsUZyq3+fRbziR0Lz56nax&#10;lELzwWJ5+3J2syzkzcBS2BJmegfRi/LTykyo7L4nbm/ob6igDh8yDcAroIBdKJGUdW9CJ+icWBih&#10;VWHv4FKnpDRFzNB+/aOzgwH+GQwbw20OZepIwtahOCgeJqU1BJqNTJxdYMY6NwKn1YE/Ai/5BQp1&#10;XP8GPCJq5RhoBHsbIj5VnU7Xls2Qf3Vg0F0seIzduV5stYbnrt7J5Y2Uwf55XeE/XvLmOwAAAP//&#10;AwBQSwMEFAAGAAgAAAAhAH4+naXgAAAACgEAAA8AAABkcnMvZG93bnJldi54bWxMj8tOwzAQRfdI&#10;/IM1SOyoQ6vQOsSpeDQLukCiIMTSiYckEI+j2G3D33dYwXI0R+fem68n14sDjqHzpOF6loBAqr3t&#10;qNHw9lperUCEaMia3hNq+MEA6+L8LDeZ9Ud6wcMuNoIlFDKjoY1xyKQMdYvOhJkfkPj36UdnIp9j&#10;I+1ojix3vZwnyY10piNOaM2ADy3W37u9Y8tTea82X88fq+3j1r1XpWs2yml9eTHd3YKIOMU/GH7r&#10;c3UouFPl92SD6DUs54pJDUqlKQgGlgueUjGYqkUCssjl/wnFCQAA//8DAFBLAQItABQABgAIAAAA&#10;IQC2gziS/gAAAOEBAAATAAAAAAAAAAAAAAAAAAAAAABbQ29udGVudF9UeXBlc10ueG1sUEsBAi0A&#10;FAAGAAgAAAAhADj9If/WAAAAlAEAAAsAAAAAAAAAAAAAAAAALwEAAF9yZWxzLy5yZWxzUEsBAi0A&#10;FAAGAAgAAAAhAOhUueLjAQAAEQQAAA4AAAAAAAAAAAAAAAAALgIAAGRycy9lMm9Eb2MueG1sUEsB&#10;Ai0AFAAGAAgAAAAhAH4+naXgAAAACgEAAA8AAAAAAAAAAAAAAAAAPQQAAGRycy9kb3ducmV2Lnht&#10;bFBLBQYAAAAABAAEAPMAAABKBQAAAAA=&#10;" strokecolor="#5b9bd5 [3204]" strokeweight=".5pt">
                <v:stroke endarrow="block" joinstyle="miter"/>
              </v:shape>
            </w:pict>
          </mc:Fallback>
        </mc:AlternateContent>
      </w:r>
      <w:r>
        <w:rPr>
          <w:noProof/>
          <w:lang w:val="es-MX" w:eastAsia="es-MX"/>
        </w:rPr>
        <mc:AlternateContent>
          <mc:Choice Requires="wps">
            <w:drawing>
              <wp:anchor distT="0" distB="0" distL="114300" distR="114300" simplePos="0" relativeHeight="251786240" behindDoc="0" locked="0" layoutInCell="1" allowOverlap="1" wp14:anchorId="38A57469" wp14:editId="1395A392">
                <wp:simplePos x="0" y="0"/>
                <wp:positionH relativeFrom="column">
                  <wp:posOffset>2101932</wp:posOffset>
                </wp:positionH>
                <wp:positionV relativeFrom="paragraph">
                  <wp:posOffset>6107785</wp:posOffset>
                </wp:positionV>
                <wp:extent cx="1003465" cy="653142"/>
                <wp:effectExtent l="38100" t="0" r="25400" b="52070"/>
                <wp:wrapNone/>
                <wp:docPr id="321" name="Conector recto de flecha 321"/>
                <wp:cNvGraphicFramePr/>
                <a:graphic xmlns:a="http://schemas.openxmlformats.org/drawingml/2006/main">
                  <a:graphicData uri="http://schemas.microsoft.com/office/word/2010/wordprocessingShape">
                    <wps:wsp>
                      <wps:cNvCnPr/>
                      <wps:spPr>
                        <a:xfrm flipH="1">
                          <a:off x="0" y="0"/>
                          <a:ext cx="1003465" cy="65314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AD0C0CE" id="Conector recto de flecha 321" o:spid="_x0000_s1026" type="#_x0000_t32" style="position:absolute;margin-left:165.5pt;margin-top:480.95pt;width:79pt;height:51.45pt;flip:x;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VlWR5AEAABMEAAAOAAAAZHJzL2Uyb0RvYy54bWysU8mOEzEQvSPxD5bvpDvJTISidOaQYTkg&#10;iFg+wOMupy15U7nI8veU3UmDAAmBuFS37Xqv6j2XNw9n78QRMNsYOjmftVJA0LG34dDJL59fv3gp&#10;RSYVeuVigE5eIMuH7fNnm1NawyIO0fWAgklCXp9SJweitG6arAfwKs9igsCHJqJXxEs8ND2qE7N7&#10;1yzadtWcIvYJo4acefdxPJTbym8MaPpgTAYSrpPcG9WINT6V2Gw3an1AlQarr22of+jCKxu46ET1&#10;qEiJr2h/ofJWY8zR0ExH30RjrIaqgdXM25/UfBpUgqqFzclpsin/P1r9/rhHYftOLhdzKYLyfEk7&#10;vipNEQWWj+hBGAd6UKLksGOnlNcM3IU9Xlc57bHIPxv0nGzTWx6GaghLFOfq92XyG84kNG/O23Z5&#10;t7qXQvPZ6n45v1sU+mbkKXwJM72B6EX56WQmVPYwEDc4djjWUMd3mUbgDVDALpRIyrpXoRd0SSyN&#10;0KpwcHCtU1KaImcUUP/o4mCEfwTD1pRGq5Q6lLBzKI6Kx0lpDYGqIdyxC5xdYMY6NwHbPwOv+QUK&#10;dWD/BjwhauUYaAJ7GyL+rjqdby2bMf/mwKi7WPAU+0u92moNT169k+srKaP947rCv7/l7TcAAAD/&#10;/wMAUEsDBBQABgAIAAAAIQBte1g/4gAAAAwBAAAPAAAAZHJzL2Rvd25yZXYueG1sTI9NT4NAEIbv&#10;Jv6HzZh4swu2ISxlafwoB3swsRrT4wIjoOwsYbct/nvHkx5n5s0zz5tvZjuIE06+d6QhXkQgkGrX&#10;9NRqeHstb1IQPhhqzOAINXyjh01xeZGbrHFnesHTPrSCIeQzo6ELYcyk9HWH1viFG5H49uEmawKP&#10;UyubyZwZbgd5G0WJtKYn/tCZER86rL/2R8uUp/JebT+fD+nucWffq9K2W2W1vr6a79YgAs7hLwy/&#10;+qwOBTtV7kiNF4OG5TLmLkGDSmIFghOrVPGm4miUrFKQRS7/lyh+AAAA//8DAFBLAQItABQABgAI&#10;AAAAIQC2gziS/gAAAOEBAAATAAAAAAAAAAAAAAAAAAAAAABbQ29udGVudF9UeXBlc10ueG1sUEsB&#10;Ai0AFAAGAAgAAAAhADj9If/WAAAAlAEAAAsAAAAAAAAAAAAAAAAALwEAAF9yZWxzLy5yZWxzUEsB&#10;Ai0AFAAGAAgAAAAhADZWVZHkAQAAEwQAAA4AAAAAAAAAAAAAAAAALgIAAGRycy9lMm9Eb2MueG1s&#10;UEsBAi0AFAAGAAgAAAAhAG17WD/iAAAADAEAAA8AAAAAAAAAAAAAAAAAPgQAAGRycy9kb3ducmV2&#10;LnhtbFBLBQYAAAAABAAEAPMAAABNBQAAAAA=&#10;" strokecolor="#5b9bd5 [3204]" strokeweight=".5pt">
                <v:stroke endarrow="block" joinstyle="miter"/>
              </v:shape>
            </w:pict>
          </mc:Fallback>
        </mc:AlternateContent>
      </w:r>
      <w:r w:rsidR="00AA0F0E">
        <w:rPr>
          <w:noProof/>
          <w:lang w:val="es-MX" w:eastAsia="es-MX"/>
        </w:rPr>
        <w:drawing>
          <wp:anchor distT="0" distB="0" distL="114300" distR="114300" simplePos="0" relativeHeight="251785216" behindDoc="0" locked="0" layoutInCell="1" allowOverlap="1" wp14:anchorId="3C245270" wp14:editId="23405365">
            <wp:simplePos x="0" y="0"/>
            <wp:positionH relativeFrom="column">
              <wp:posOffset>-72728</wp:posOffset>
            </wp:positionH>
            <wp:positionV relativeFrom="paragraph">
              <wp:posOffset>5558485</wp:posOffset>
            </wp:positionV>
            <wp:extent cx="2719449" cy="1812966"/>
            <wp:effectExtent l="0" t="0" r="5080" b="0"/>
            <wp:wrapNone/>
            <wp:docPr id="320" name="Imagen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 name="LookAndFeel-HomeEstacionamiento.jp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2719449" cy="1812966"/>
                    </a:xfrm>
                    <a:prstGeom prst="rect">
                      <a:avLst/>
                    </a:prstGeom>
                  </pic:spPr>
                </pic:pic>
              </a:graphicData>
            </a:graphic>
            <wp14:sizeRelH relativeFrom="margin">
              <wp14:pctWidth>0</wp14:pctWidth>
            </wp14:sizeRelH>
            <wp14:sizeRelV relativeFrom="margin">
              <wp14:pctHeight>0</wp14:pctHeight>
            </wp14:sizeRelV>
          </wp:anchor>
        </w:drawing>
      </w:r>
      <w:r w:rsidR="00AA0F0E">
        <w:rPr>
          <w:rFonts w:ascii="Century Gothic" w:eastAsia="Calibri" w:hAnsi="Century Gothic" w:cs="Calibri"/>
          <w:b/>
          <w:i/>
          <w:noProof/>
          <w:color w:val="538135" w:themeColor="accent6" w:themeShade="BF"/>
          <w:sz w:val="44"/>
          <w:szCs w:val="56"/>
          <w:u w:val="single"/>
          <w:lang w:val="es-MX" w:eastAsia="es-MX"/>
        </w:rPr>
        <mc:AlternateContent>
          <mc:Choice Requires="wps">
            <w:drawing>
              <wp:anchor distT="0" distB="0" distL="114300" distR="114300" simplePos="0" relativeHeight="251783168" behindDoc="0" locked="0" layoutInCell="1" allowOverlap="1" wp14:anchorId="0E12863B" wp14:editId="5E366736">
                <wp:simplePos x="0" y="0"/>
                <wp:positionH relativeFrom="column">
                  <wp:posOffset>4554187</wp:posOffset>
                </wp:positionH>
                <wp:positionV relativeFrom="paragraph">
                  <wp:posOffset>3619904</wp:posOffset>
                </wp:positionV>
                <wp:extent cx="1306286" cy="1870364"/>
                <wp:effectExtent l="0" t="0" r="65405" b="53975"/>
                <wp:wrapNone/>
                <wp:docPr id="319" name="Conector recto de flecha 319"/>
                <wp:cNvGraphicFramePr/>
                <a:graphic xmlns:a="http://schemas.openxmlformats.org/drawingml/2006/main">
                  <a:graphicData uri="http://schemas.microsoft.com/office/word/2010/wordprocessingShape">
                    <wps:wsp>
                      <wps:cNvCnPr/>
                      <wps:spPr>
                        <a:xfrm>
                          <a:off x="0" y="0"/>
                          <a:ext cx="1306286" cy="187036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60E6942" id="Conector recto de flecha 319" o:spid="_x0000_s1026" type="#_x0000_t32" style="position:absolute;margin-left:358.6pt;margin-top:285.05pt;width:102.85pt;height:147.25pt;z-index:2517831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dLt3AEAAAoEAAAOAAAAZHJzL2Uyb0RvYy54bWysU9uOEzEMfUfiH6K805lpUSlVp/vQBV4Q&#10;VFw+IJtxOpEySeSYXv4eJ9POIkBCrPbFufnYPsfO5u48OHEETDb4VjazWgrwOnTWH1r5/dv7Vysp&#10;EinfKRc8tPICSd5tX77YnOIa5qEPrgMUHMSn9Sm2sieK66pKuodBpVmI4PnRBBwU8REPVYfqxNEH&#10;V83relmdAnYRg4aU+PZ+fJTbEt8Y0PTZmAQkXCu5NioWi33Ittpu1PqAKvZWX8tQT6hiUNZz0inU&#10;vSIlfqD9I9RgNYYUDM10GKpgjNVQODCbpv6NzddeRShcWJwUJ5nS84XVn457FLZr5aJ5K4VXAzdp&#10;x63SFFBgXkQHwjjQvRLZhxU7xbRm4M7v8XpKcY+Z/tngkFcmJs5F5cukMpxJaL5sFvVyvlpKofmt&#10;Wb2pF8vXOWr1CI+Y6AOEQeRNKxOhsoeeuK6xsKZorY4fE43AGyDndj5bUta9852gS2RGhFb5g4Nr&#10;nuxSZRZj3WVHFwcj/AsYViRXWtKUWYSdQ3FUPEVKa/DUTJHYO8OMdW4C1v8GXv0zFMqc/g94QpTM&#10;wdMEHqwP+LfsdL6VbEb/mwIj7yzBQ+gupaNFGh640pPr58gT/eu5wB+/8PYnAAAA//8DAFBLAwQU&#10;AAYACAAAACEA+2ed9+AAAAALAQAADwAAAGRycy9kb3ducmV2LnhtbEyPwU7DMBBE70j8g7VI3KgT&#10;C5ImzaZCSPQIonCgNzd246jxOordJPD1mBMcV/M087baLrZnkx595wghXSXANDVOddQifLw/362B&#10;+SBJyd6RRvjSHrb19VUlS+VmetPTPrQslpAvJYIJYSg5943RVvqVGzTF7ORGK0M8x5arUc6x3PZc&#10;JEnGrewoLhg56Cejm/P+YhFe28/JCtp1/FQcvnftizqbOSDe3iyPG2BBL+EPhl/9qA51dDq6CynP&#10;eoQ8zUVEER7yJAUWiUKIAtgRYZ3dZ8Driv//of4BAAD//wMAUEsBAi0AFAAGAAgAAAAhALaDOJL+&#10;AAAA4QEAABMAAAAAAAAAAAAAAAAAAAAAAFtDb250ZW50X1R5cGVzXS54bWxQSwECLQAUAAYACAAA&#10;ACEAOP0h/9YAAACUAQAACwAAAAAAAAAAAAAAAAAvAQAAX3JlbHMvLnJlbHNQSwECLQAUAAYACAAA&#10;ACEABG3S7dwBAAAKBAAADgAAAAAAAAAAAAAAAAAuAgAAZHJzL2Uyb0RvYy54bWxQSwECLQAUAAYA&#10;CAAAACEA+2ed9+AAAAALAQAADwAAAAAAAAAAAAAAAAA2BAAAZHJzL2Rvd25yZXYueG1sUEsFBgAA&#10;AAAEAAQA8wAAAEMFAAAAAA==&#10;" strokecolor="#5b9bd5 [3204]" strokeweight=".5pt">
                <v:stroke endarrow="block" joinstyle="miter"/>
              </v:shape>
            </w:pict>
          </mc:Fallback>
        </mc:AlternateContent>
      </w:r>
      <w:r w:rsidR="00AA0F0E">
        <w:rPr>
          <w:rFonts w:ascii="Century Gothic" w:eastAsia="Calibri" w:hAnsi="Century Gothic" w:cs="Calibri"/>
          <w:b/>
          <w:i/>
          <w:noProof/>
          <w:color w:val="538135" w:themeColor="accent6" w:themeShade="BF"/>
          <w:sz w:val="44"/>
          <w:szCs w:val="56"/>
          <w:u w:val="single"/>
          <w:lang w:val="es-MX" w:eastAsia="es-MX"/>
        </w:rPr>
        <w:drawing>
          <wp:anchor distT="0" distB="0" distL="114300" distR="114300" simplePos="0" relativeHeight="251782144" behindDoc="0" locked="0" layoutInCell="1" allowOverlap="1" wp14:anchorId="06C01EE4" wp14:editId="4840D64D">
            <wp:simplePos x="0" y="0"/>
            <wp:positionH relativeFrom="column">
              <wp:posOffset>3105323</wp:posOffset>
            </wp:positionH>
            <wp:positionV relativeFrom="paragraph">
              <wp:posOffset>5346469</wp:posOffset>
            </wp:positionV>
            <wp:extent cx="3388302" cy="2258868"/>
            <wp:effectExtent l="0" t="0" r="3175" b="8255"/>
            <wp:wrapNone/>
            <wp:docPr id="318" name="Imagen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LookAndFeel-EditarDatosEstacionamiento.jpg"/>
                    <pic:cNvPicPr/>
                  </pic:nvPicPr>
                  <pic:blipFill>
                    <a:blip r:embed="rId65">
                      <a:extLst>
                        <a:ext uri="{28A0092B-C50C-407E-A947-70E740481C1C}">
                          <a14:useLocalDpi xmlns:a14="http://schemas.microsoft.com/office/drawing/2010/main" val="0"/>
                        </a:ext>
                      </a:extLst>
                    </a:blip>
                    <a:stretch>
                      <a:fillRect/>
                    </a:stretch>
                  </pic:blipFill>
                  <pic:spPr>
                    <a:xfrm>
                      <a:off x="0" y="0"/>
                      <a:ext cx="3388302" cy="2258868"/>
                    </a:xfrm>
                    <a:prstGeom prst="rect">
                      <a:avLst/>
                    </a:prstGeom>
                  </pic:spPr>
                </pic:pic>
              </a:graphicData>
            </a:graphic>
            <wp14:sizeRelH relativeFrom="margin">
              <wp14:pctWidth>0</wp14:pctWidth>
            </wp14:sizeRelH>
            <wp14:sizeRelV relativeFrom="margin">
              <wp14:pctHeight>0</wp14:pctHeight>
            </wp14:sizeRelV>
          </wp:anchor>
        </w:drawing>
      </w:r>
      <w:r w:rsidR="00AA0F0E">
        <w:rPr>
          <w:noProof/>
          <w:lang w:val="es-MX" w:eastAsia="es-MX"/>
        </w:rPr>
        <mc:AlternateContent>
          <mc:Choice Requires="wps">
            <w:drawing>
              <wp:anchor distT="0" distB="0" distL="114300" distR="114300" simplePos="0" relativeHeight="251781120" behindDoc="0" locked="0" layoutInCell="1" allowOverlap="1" wp14:anchorId="4CEE2E1F" wp14:editId="0093D79D">
                <wp:simplePos x="0" y="0"/>
                <wp:positionH relativeFrom="column">
                  <wp:posOffset>2927268</wp:posOffset>
                </wp:positionH>
                <wp:positionV relativeFrom="paragraph">
                  <wp:posOffset>3619904</wp:posOffset>
                </wp:positionV>
                <wp:extent cx="1032938" cy="242867"/>
                <wp:effectExtent l="0" t="57150" r="0" b="24130"/>
                <wp:wrapNone/>
                <wp:docPr id="317" name="Conector recto de flecha 317"/>
                <wp:cNvGraphicFramePr/>
                <a:graphic xmlns:a="http://schemas.openxmlformats.org/drawingml/2006/main">
                  <a:graphicData uri="http://schemas.microsoft.com/office/word/2010/wordprocessingShape">
                    <wps:wsp>
                      <wps:cNvCnPr/>
                      <wps:spPr>
                        <a:xfrm flipV="1">
                          <a:off x="0" y="0"/>
                          <a:ext cx="1032938" cy="24286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77161DE" id="Conector recto de flecha 317" o:spid="_x0000_s1026" type="#_x0000_t32" style="position:absolute;margin-left:230.5pt;margin-top:285.05pt;width:81.35pt;height:19.1pt;flip:y;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4teo4wEAABMEAAAOAAAAZHJzL2Uyb0RvYy54bWysU8uOEzEQvCPxD5bvZCYJWpYokz1kgQuC&#10;iMfevZ52xpJfajd5/D1tTzIgQEKLuPSM7a7qrnJ7fXfyThwAs42hk/NZKwUEHXsb9p38+uXti1sp&#10;MqnQKxcDdPIMWd5tnj9bH9MKFnGIrgcUTBLy6pg6ORClVdNkPYBXeRYTBD40Eb0iXuK+6VEdmd27&#10;ZtG2N80xYp8wasiZd+/HQ7mp/MaApo/GZCDhOsm9UY1Y42OJzWatVntUabD60ob6hy68soGLTlT3&#10;ipT4hvY3Km81xhwNzXT0TTTGaqgaWM28/UXN50ElqFrYnJwmm/L/o9UfDjsUtu/kcv5KiqA8X9KW&#10;r0pTRIHlI3oQxoEelCg57Ngx5RUDt2GHl1VOOyzyTwY9J9v0wMNQDWGJ4lT9Pk9+w4mE5s15u1y8&#10;XvKEaD5bvFzc3lT6ZuQpfAkzvYPoRfnpZCZUdj8QNzh2ONZQh/eZuBMGXgEF7EKJpKx7E3pB58TS&#10;CK0KewdFBqeXlKbIGQXUPzo7GOGfwLA1pdEqpQ4lbB2Kg+JxUlpDoPnExNkFZqxzE7D9O/CSX6BQ&#10;B/Yp4AlRK8dAE9jbEPFP1el0bdmM+VcHRt3FgsfYn+vVVmt48qpXl1dSRvvndYX/eMub7wAAAP//&#10;AwBQSwMEFAAGAAgAAAAhAFmfbXHjAAAACwEAAA8AAABkcnMvZG93bnJldi54bWxMj01PwzAMhu9I&#10;/IfISNxY2g26rjSd+FgP2wGJgRDHtDFtoXGqJtvKv8ec4GbLrx4/b76ebC+OOPrOkYJ4FoFAqp3p&#10;qFHw+lJepSB80GR07wgVfKOHdXF+luvMuBM943EfGsEQ8plW0IYwZFL6ukWr/cwNSHz7cKPVgdex&#10;kWbUJ4bbXs6jKJFWd8QfWj3gQ4v11/5gmbIt71ebz6f3dPe4s29VaZvNyip1eTHd3YIIOIW/MPzq&#10;szoU7FS5AxkvegXXScxdgoKbZRSD4EQyXyxBVDxE6QJkkcv/HYofAAAA//8DAFBLAQItABQABgAI&#10;AAAAIQC2gziS/gAAAOEBAAATAAAAAAAAAAAAAAAAAAAAAABbQ29udGVudF9UeXBlc10ueG1sUEsB&#10;Ai0AFAAGAAgAAAAhADj9If/WAAAAlAEAAAsAAAAAAAAAAAAAAAAALwEAAF9yZWxzLy5yZWxzUEsB&#10;Ai0AFAAGAAgAAAAhAN/i16jjAQAAEwQAAA4AAAAAAAAAAAAAAAAALgIAAGRycy9lMm9Eb2MueG1s&#10;UEsBAi0AFAAGAAgAAAAhAFmfbXHjAAAACwEAAA8AAAAAAAAAAAAAAAAAPQQAAGRycy9kb3ducmV2&#10;LnhtbFBLBQYAAAAABAAEAPMAAABNBQAAAAA=&#10;" strokecolor="#5b9bd5 [3204]" strokeweight=".5pt">
                <v:stroke endarrow="block" joinstyle="miter"/>
              </v:shape>
            </w:pict>
          </mc:Fallback>
        </mc:AlternateContent>
      </w:r>
      <w:r w:rsidR="00AA0F0E">
        <w:rPr>
          <w:noProof/>
          <w:lang w:val="es-MX" w:eastAsia="es-MX"/>
        </w:rPr>
        <w:drawing>
          <wp:anchor distT="0" distB="0" distL="114300" distR="114300" simplePos="0" relativeHeight="251780096" behindDoc="0" locked="0" layoutInCell="1" allowOverlap="1" wp14:anchorId="67618446" wp14:editId="77AC9818">
            <wp:simplePos x="0" y="0"/>
            <wp:positionH relativeFrom="column">
              <wp:posOffset>3930732</wp:posOffset>
            </wp:positionH>
            <wp:positionV relativeFrom="paragraph">
              <wp:posOffset>3015137</wp:posOffset>
            </wp:positionV>
            <wp:extent cx="2719449" cy="1812966"/>
            <wp:effectExtent l="0" t="0" r="5080" b="0"/>
            <wp:wrapNone/>
            <wp:docPr id="316" name="Imagen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 name="LookAndFeel-HomeEstacionamiento.jp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2719449" cy="1812966"/>
                    </a:xfrm>
                    <a:prstGeom prst="rect">
                      <a:avLst/>
                    </a:prstGeom>
                  </pic:spPr>
                </pic:pic>
              </a:graphicData>
            </a:graphic>
            <wp14:sizeRelH relativeFrom="margin">
              <wp14:pctWidth>0</wp14:pctWidth>
            </wp14:sizeRelH>
            <wp14:sizeRelV relativeFrom="margin">
              <wp14:pctHeight>0</wp14:pctHeight>
            </wp14:sizeRelV>
          </wp:anchor>
        </w:drawing>
      </w:r>
      <w:r w:rsidR="00AA0F0E">
        <w:rPr>
          <w:noProof/>
          <w:lang w:val="es-MX" w:eastAsia="es-MX"/>
        </w:rPr>
        <mc:AlternateContent>
          <mc:Choice Requires="wps">
            <w:drawing>
              <wp:anchor distT="0" distB="0" distL="114300" distR="114300" simplePos="0" relativeHeight="251779072" behindDoc="0" locked="0" layoutInCell="1" allowOverlap="1" wp14:anchorId="0F6BDA52" wp14:editId="4B8C15D4">
                <wp:simplePos x="0" y="0"/>
                <wp:positionH relativeFrom="column">
                  <wp:posOffset>1190006</wp:posOffset>
                </wp:positionH>
                <wp:positionV relativeFrom="paragraph">
                  <wp:posOffset>1886107</wp:posOffset>
                </wp:positionV>
                <wp:extent cx="128155" cy="1151906"/>
                <wp:effectExtent l="0" t="0" r="62865" b="48260"/>
                <wp:wrapNone/>
                <wp:docPr id="315" name="Conector recto de flecha 315"/>
                <wp:cNvGraphicFramePr/>
                <a:graphic xmlns:a="http://schemas.openxmlformats.org/drawingml/2006/main">
                  <a:graphicData uri="http://schemas.microsoft.com/office/word/2010/wordprocessingShape">
                    <wps:wsp>
                      <wps:cNvCnPr/>
                      <wps:spPr>
                        <a:xfrm>
                          <a:off x="0" y="0"/>
                          <a:ext cx="128155" cy="115190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E24DC97" id="Conector recto de flecha 315" o:spid="_x0000_s1026" type="#_x0000_t32" style="position:absolute;margin-left:93.7pt;margin-top:148.5pt;width:10.1pt;height:90.7pt;z-index:2517790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hSvb2QEAAAkEAAAOAAAAZHJzL2Uyb0RvYy54bWysU9uOEzEMfUfiH6K805kp6mqpOt2HLvCC&#10;oILlA7IZpxMpNzmml7/HyXRnESAhEC/Ozcf2OXY2d2fvxBEw2xh62S1aKSDoONhw6OXXh3evbqXI&#10;pMKgXAzQywtkebd9+WJzSmtYxjG6AVBwkJDXp9TLkSitmybrEbzKi5gg8KOJ6BXxEQ/NgOrE0b1r&#10;lm1705wiDgmjhpz59n56lNsa3xjQ9MmYDCRcL7k2qharfSy22W7U+oAqjVZfy1D/UIVXNnDSOdS9&#10;IiW+of0llLcaY46GFjr6JhpjNVQOzKZrf2LzZVQJKhcWJ6dZpvz/wuqPxz0KO/TydbeSIijPTdpx&#10;qzRFFFgWMYAwDvSoRPFhxU4prxm4C3u8nnLaY6F/NujLysTEuap8mVWGMwnNl93ytltxLs1PXbfq&#10;3rQ3JWjzjE6Y6T1EL8qml5lQ2cNIXNZUV1elVscPmSbgE6CkdqFYUta9DYOgS2JChFaFg4NrnuLS&#10;FBJT2XVHFwcT/DMYFqQUWtPUUYSdQ3FUPERKawjUzZHYu8CMdW4Gtn8GXv0LFOqY/g14RtTMMdAM&#10;9jZE/F12Oj+VbCb/JwUm3kWCxzhcakOrNDxvtSfXv1EG+sdzhT//4O13AAAA//8DAFBLAwQUAAYA&#10;CAAAACEAPD+OR98AAAALAQAADwAAAGRycy9kb3ducmV2LnhtbEyPwU7DMBBE70j8g7VI3KhDFDVp&#10;iFMhJHoE0XKAmxtv46jxOordJPD1LCc4jvZp9k21XVwvJhxD50nB/SoBgdR401Gr4P3wfFeACFGT&#10;0b0nVPCFAbb19VWlS+NnesNpH1vBJRRKrcDGOJRShsai02HlByS+nfzodOQ4ttKMeuZy18s0SdbS&#10;6Y74g9UDPllszvuLU/DafkwupV0nT5vP7137Ys52jkrd3iyPDyAiLvEPhl99VoeanY7+QiaInnOR&#10;Z4wqSDc5j2IiTfI1iKOCLC8ykHUl/2+ofwAAAP//AwBQSwECLQAUAAYACAAAACEAtoM4kv4AAADh&#10;AQAAEwAAAAAAAAAAAAAAAAAAAAAAW0NvbnRlbnRfVHlwZXNdLnhtbFBLAQItABQABgAIAAAAIQA4&#10;/SH/1gAAAJQBAAALAAAAAAAAAAAAAAAAAC8BAABfcmVscy8ucmVsc1BLAQItABQABgAIAAAAIQC0&#10;hSvb2QEAAAkEAAAOAAAAAAAAAAAAAAAAAC4CAABkcnMvZTJvRG9jLnhtbFBLAQItABQABgAIAAAA&#10;IQA8P45H3wAAAAsBAAAPAAAAAAAAAAAAAAAAADMEAABkcnMvZG93bnJldi54bWxQSwUGAAAAAAQA&#10;BADzAAAAPwUAAAAA&#10;" strokecolor="#5b9bd5 [3204]" strokeweight=".5pt">
                <v:stroke endarrow="block" joinstyle="miter"/>
              </v:shape>
            </w:pict>
          </mc:Fallback>
        </mc:AlternateContent>
      </w:r>
      <w:r w:rsidR="00AA0F0E">
        <w:rPr>
          <w:noProof/>
          <w:lang w:val="es-MX" w:eastAsia="es-MX"/>
        </w:rPr>
        <w:drawing>
          <wp:anchor distT="0" distB="0" distL="114300" distR="114300" simplePos="0" relativeHeight="251778048" behindDoc="0" locked="0" layoutInCell="1" allowOverlap="1" wp14:anchorId="3B4D4207" wp14:editId="1E9D6313">
            <wp:simplePos x="0" y="0"/>
            <wp:positionH relativeFrom="column">
              <wp:posOffset>137160</wp:posOffset>
            </wp:positionH>
            <wp:positionV relativeFrom="paragraph">
              <wp:posOffset>2948726</wp:posOffset>
            </wp:positionV>
            <wp:extent cx="2968832" cy="1979221"/>
            <wp:effectExtent l="0" t="0" r="3175" b="2540"/>
            <wp:wrapNone/>
            <wp:docPr id="314" name="Imagen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 name="LookAndFeel-EsquemaEliminar.jp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2968832" cy="1979221"/>
                    </a:xfrm>
                    <a:prstGeom prst="rect">
                      <a:avLst/>
                    </a:prstGeom>
                  </pic:spPr>
                </pic:pic>
              </a:graphicData>
            </a:graphic>
            <wp14:sizeRelH relativeFrom="margin">
              <wp14:pctWidth>0</wp14:pctWidth>
            </wp14:sizeRelH>
            <wp14:sizeRelV relativeFrom="margin">
              <wp14:pctHeight>0</wp14:pctHeight>
            </wp14:sizeRelV>
          </wp:anchor>
        </w:drawing>
      </w:r>
      <w:r w:rsidR="00AA0F0E">
        <w:rPr>
          <w:noProof/>
          <w:lang w:val="es-MX" w:eastAsia="es-MX"/>
        </w:rPr>
        <mc:AlternateContent>
          <mc:Choice Requires="wps">
            <w:drawing>
              <wp:anchor distT="0" distB="0" distL="114300" distR="114300" simplePos="0" relativeHeight="251768832" behindDoc="0" locked="0" layoutInCell="1" allowOverlap="1" wp14:anchorId="106B1985" wp14:editId="6A2299D9">
                <wp:simplePos x="0" y="0"/>
                <wp:positionH relativeFrom="column">
                  <wp:posOffset>1056904</wp:posOffset>
                </wp:positionH>
                <wp:positionV relativeFrom="paragraph">
                  <wp:posOffset>1203275</wp:posOffset>
                </wp:positionV>
                <wp:extent cx="112815" cy="540327"/>
                <wp:effectExtent l="0" t="0" r="59055" b="50800"/>
                <wp:wrapNone/>
                <wp:docPr id="299" name="Conector recto de flecha 299"/>
                <wp:cNvGraphicFramePr/>
                <a:graphic xmlns:a="http://schemas.openxmlformats.org/drawingml/2006/main">
                  <a:graphicData uri="http://schemas.microsoft.com/office/word/2010/wordprocessingShape">
                    <wps:wsp>
                      <wps:cNvCnPr/>
                      <wps:spPr>
                        <a:xfrm>
                          <a:off x="0" y="0"/>
                          <a:ext cx="112815" cy="54032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1737176" id="Conector recto de flecha 299" o:spid="_x0000_s1026" type="#_x0000_t32" style="position:absolute;margin-left:83.2pt;margin-top:94.75pt;width:8.9pt;height:42.55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RA62QEAAAgEAAAOAAAAZHJzL2Uyb0RvYy54bWysU9uOEzEMfUfiH6K805kpLOxWne5DF3hB&#10;sFrgA7IZpxMpNzmml7/HybSzCJAQiBfn5mP7HDvr26N3Yg+YbQy97BatFBB0HGzY9fLrl3cvrqXI&#10;pMKgXAzQyxNkebt5/mx9SCtYxjG6AVBwkJBXh9TLkSitmibrEbzKi5gg8KOJ6BXxEXfNgOrA0b1r&#10;lm37ujlEHBJGDTnz7d30KDc1vjGg6ZMxGUi4XnJtVC1W+1hss1mr1Q5VGq0+l6H+oQqvbOCkc6g7&#10;RUp8Q/tLKG81xhwNLXT0TTTGaqgcmE3X/sTm86gSVC4sTk6zTPn/hdUf9/co7NDL5c2NFEF5btKW&#10;W6UposCyiAGEcaBHJYoPK3ZIecXAbbjH8ymneyz0jwZ9WZmYOFaVT7PKcCSh+bLrltfdlRSan65e&#10;tS+Xb0rM5gmcMNN7iF6UTS8zobK7kbiqqayuKq32HzJNwAugZHahWFLWvQ2DoFNiPoRWhZ2Dc57i&#10;0hQOU9V1RycHE/wBDOtR6qxp6iTC1qHYK54hpTUE6uZI7F1gxjo3A9s/A8/+BQp1Sv8GPCNq5hho&#10;BnsbIv4uOx0vJZvJ/6LAxLtI8BiHU+1nlYbHrfbk/DXKPP94rvCnD7z5DgAA//8DAFBLAwQUAAYA&#10;CAAAACEAGed4bt8AAAALAQAADwAAAGRycy9kb3ducmV2LnhtbEyPwU7DMAyG70i8Q2QkbiylKqUr&#10;TSeExI4gBge4ZY3XVGucqsnawtPjneDmX/70+3O1WVwvJhxD50nB7SoBgdR401Gr4OP9+aYAEaIm&#10;o3tPqOAbA2zqy4tKl8bP9IbTLraCSyiUWoGNcSilDI1Fp8PKD0i8O/jR6chxbKUZ9czlrpdpkuTS&#10;6Y74gtUDPllsjruTU/Dafk4upW0nD+uvn237Yo52jkpdXy2PDyAiLvEPhrM+q0PNTnt/IhNEzznP&#10;M0Z5KNZ3IM5EkaUg9grS+ywHWVfy/w/1LwAAAP//AwBQSwECLQAUAAYACAAAACEAtoM4kv4AAADh&#10;AQAAEwAAAAAAAAAAAAAAAAAAAAAAW0NvbnRlbnRfVHlwZXNdLnhtbFBLAQItABQABgAIAAAAIQA4&#10;/SH/1gAAAJQBAAALAAAAAAAAAAAAAAAAAC8BAABfcmVscy8ucmVsc1BLAQItABQABgAIAAAAIQCk&#10;ORA62QEAAAgEAAAOAAAAAAAAAAAAAAAAAC4CAABkcnMvZTJvRG9jLnhtbFBLAQItABQABgAIAAAA&#10;IQAZ53hu3wAAAAsBAAAPAAAAAAAAAAAAAAAAADMEAABkcnMvZG93bnJldi54bWxQSwUGAAAAAAQA&#10;BADzAAAAPwUAAAAA&#10;" strokecolor="#5b9bd5 [3204]" strokeweight=".5pt">
                <v:stroke endarrow="block" joinstyle="miter"/>
              </v:shape>
            </w:pict>
          </mc:Fallback>
        </mc:AlternateContent>
      </w:r>
      <w:r w:rsidR="00AA0F0E" w:rsidRPr="005C6AE8">
        <w:rPr>
          <w:noProof/>
          <w:lang w:val="es-MX" w:eastAsia="es-MX"/>
        </w:rPr>
        <mc:AlternateContent>
          <mc:Choice Requires="wps">
            <w:drawing>
              <wp:anchor distT="45720" distB="45720" distL="114300" distR="114300" simplePos="0" relativeHeight="251765760" behindDoc="0" locked="0" layoutInCell="1" allowOverlap="1" wp14:anchorId="1A8A49EA" wp14:editId="217162B2">
                <wp:simplePos x="0" y="0"/>
                <wp:positionH relativeFrom="column">
                  <wp:posOffset>1076085</wp:posOffset>
                </wp:positionH>
                <wp:positionV relativeFrom="paragraph">
                  <wp:posOffset>1693512</wp:posOffset>
                </wp:positionV>
                <wp:extent cx="229870" cy="246380"/>
                <wp:effectExtent l="0" t="0" r="17780" b="20320"/>
                <wp:wrapSquare wrapText="bothSides"/>
                <wp:docPr id="29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24C80A3E" w14:textId="4CC7B9BA" w:rsidR="00AF38E9" w:rsidRPr="005C6AE8" w:rsidRDefault="00AF38E9" w:rsidP="001252B4">
                            <w:pPr>
                              <w:rPr>
                                <w:sz w:val="18"/>
                                <w:lang w:val="es-MX"/>
                              </w:rPr>
                            </w:pPr>
                            <w:r>
                              <w:rPr>
                                <w:sz w:val="18"/>
                                <w:lang w:val="es-MX"/>
                              </w:rPr>
                              <w:t>C1</w:t>
                            </w:r>
                            <w:r w:rsidRPr="001252B4">
                              <w:rPr>
                                <w:noProof/>
                                <w:sz w:val="18"/>
                                <w:lang w:val="es-MX" w:eastAsia="es-MX"/>
                              </w:rPr>
                              <w:drawing>
                                <wp:inline distT="0" distB="0" distL="0" distR="0" wp14:anchorId="4165B5AA" wp14:editId="75F71A23">
                                  <wp:extent cx="38100" cy="40167"/>
                                  <wp:effectExtent l="0" t="0" r="0" b="0"/>
                                  <wp:docPr id="310" name="Imagen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lang w:val="es-MX"/>
                              </w:rPr>
                              <w:t>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A8A49EA" id="_x0000_s1059" type="#_x0000_t202" style="position:absolute;margin-left:84.75pt;margin-top:133.35pt;width:18.1pt;height:19.4pt;z-index:2517657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eChLgIAAFQEAAAOAAAAZHJzL2Uyb0RvYy54bWysVNtu2zAMfR+wfxD0vjhxkjYx4hRdug4D&#10;ugvQ7QMYSY6FyaInKbG7ry8lJ1nQbS/D/CCIInVEnkN6ddM3hh2U8xptySejMWfKCpTa7kr+7ev9&#10;mwVnPoCVYNCqkj8pz2/Wr1+turZQOdZopHKMQKwvurbkdQhtkWVe1KoBP8JWWXJW6BoIZLpdJh10&#10;hN6YLB+Pr7IOnWwdCuU9nd4NTr5O+FWlRPhcVV4FZkpOuYW0urRu45qtV1DsHLS1Fsc04B+yaEBb&#10;evQMdQcB2N7p36AaLRx6rMJIYJNhVWmhUg1UzWT8oprHGlqVaiFyfHumyf8/WPHp8MUxLUueL+ec&#10;WWhIpM0epEMmFQuqD8jySFPX+oKiH1uKD/1b7EnuVLJvH1B898zipga7U7fOYVcrkJTmJN7MLq4O&#10;OD6CbLuPKOk12AdMQH3lmsghscIIneR6OktEeTBBh3m+XFyTR5Arn11NF0nCDIrT5db58F5hw+Km&#10;5I46IIHD4cGHmAwUp5D4lkej5b02Jhlut90Yxw5A3XKfvpT/izBjWVfy5TyfD/X/FWKcvj9BNDpQ&#10;2xvdlHxxDoIisvbOytSUAbQZ9pSysUcaI3MDh6Hf9km46fQkzxblExHrcGhzGkva1Oh+ctZRi5fc&#10;/9iDU5yZD5bEWU5mszgTyZjNr3My3KVne+kBKwiq5IGzYbsJaY4icRZvScRKJ4Kj2kMmx5ypdRPv&#10;xzGLs3Fpp6hfP4P1MwAAAP//AwBQSwMEFAAGAAgAAAAhAJSWaFHhAAAACwEAAA8AAABkcnMvZG93&#10;bnJldi54bWxMj8FOwzAMhu9IvENkJC6IpXQ020rTCSGB4AbbBNesydqKxClJ1pW3x5zg5l/+9Ptz&#10;tZ6cZaMJsfco4WaWATPYeN1jK2G3fbxeAotJoVbWo5HwbSKs6/OzSpXan/DNjJvUMirBWCoJXUpD&#10;yXlsOuNUnPnBIO0OPjiVKIaW66BOVO4sz7NMcKd6pAudGsxDZ5rPzdFJWN4+jx/xZf763oiDXaWr&#10;xfj0FaS8vJju74AlM6U/GH71SR1qctr7I+rILGWxKgiVkAuxAEZEnhU07CXMs6IAXlf8/w/1DwAA&#10;AP//AwBQSwECLQAUAAYACAAAACEAtoM4kv4AAADhAQAAEwAAAAAAAAAAAAAAAAAAAAAAW0NvbnRl&#10;bnRfVHlwZXNdLnhtbFBLAQItABQABgAIAAAAIQA4/SH/1gAAAJQBAAALAAAAAAAAAAAAAAAAAC8B&#10;AABfcmVscy8ucmVsc1BLAQItABQABgAIAAAAIQDT6eChLgIAAFQEAAAOAAAAAAAAAAAAAAAAAC4C&#10;AABkcnMvZTJvRG9jLnhtbFBLAQItABQABgAIAAAAIQCUlmhR4QAAAAsBAAAPAAAAAAAAAAAAAAAA&#10;AIgEAABkcnMvZG93bnJldi54bWxQSwUGAAAAAAQABADzAAAAlgUAAAAA&#10;">
                <v:textbox>
                  <w:txbxContent>
                    <w:p w14:paraId="24C80A3E" w14:textId="4CC7B9BA" w:rsidR="00AF38E9" w:rsidRPr="005C6AE8" w:rsidRDefault="00AF38E9" w:rsidP="001252B4">
                      <w:pPr>
                        <w:rPr>
                          <w:sz w:val="18"/>
                          <w:lang w:val="es-MX"/>
                        </w:rPr>
                      </w:pPr>
                      <w:r>
                        <w:rPr>
                          <w:sz w:val="18"/>
                          <w:lang w:val="es-MX"/>
                        </w:rPr>
                        <w:t>C1</w:t>
                      </w:r>
                      <w:r w:rsidRPr="001252B4">
                        <w:rPr>
                          <w:noProof/>
                          <w:sz w:val="18"/>
                          <w:lang w:val="es-MX" w:eastAsia="es-MX"/>
                        </w:rPr>
                        <w:drawing>
                          <wp:inline distT="0" distB="0" distL="0" distR="0" wp14:anchorId="4165B5AA" wp14:editId="75F71A23">
                            <wp:extent cx="38100" cy="40167"/>
                            <wp:effectExtent l="0" t="0" r="0" b="0"/>
                            <wp:docPr id="310" name="Imagen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lang w:val="es-MX"/>
                        </w:rPr>
                        <w:t>BA</w:t>
                      </w:r>
                    </w:p>
                  </w:txbxContent>
                </v:textbox>
                <w10:wrap type="square"/>
              </v:shape>
            </w:pict>
          </mc:Fallback>
        </mc:AlternateContent>
      </w:r>
      <w:r w:rsidR="00AA0F0E" w:rsidRPr="005C6AE8">
        <w:rPr>
          <w:noProof/>
          <w:lang w:val="es-MX" w:eastAsia="es-MX"/>
        </w:rPr>
        <mc:AlternateContent>
          <mc:Choice Requires="wps">
            <w:drawing>
              <wp:anchor distT="45720" distB="45720" distL="114300" distR="114300" simplePos="0" relativeHeight="251777024" behindDoc="0" locked="0" layoutInCell="1" allowOverlap="1" wp14:anchorId="0E7DA3A2" wp14:editId="397059F7">
                <wp:simplePos x="0" y="0"/>
                <wp:positionH relativeFrom="column">
                  <wp:posOffset>5974938</wp:posOffset>
                </wp:positionH>
                <wp:positionV relativeFrom="paragraph">
                  <wp:posOffset>2103120</wp:posOffset>
                </wp:positionV>
                <wp:extent cx="457200" cy="172085"/>
                <wp:effectExtent l="0" t="0" r="19050" b="18415"/>
                <wp:wrapSquare wrapText="bothSides"/>
                <wp:docPr id="30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172085"/>
                        </a:xfrm>
                        <a:prstGeom prst="rect">
                          <a:avLst/>
                        </a:prstGeom>
                        <a:ln>
                          <a:headEnd/>
                          <a:tailEnd/>
                        </a:ln>
                      </wps:spPr>
                      <wps:style>
                        <a:lnRef idx="1">
                          <a:schemeClr val="dk1"/>
                        </a:lnRef>
                        <a:fillRef idx="2">
                          <a:schemeClr val="dk1"/>
                        </a:fillRef>
                        <a:effectRef idx="1">
                          <a:schemeClr val="dk1"/>
                        </a:effectRef>
                        <a:fontRef idx="minor">
                          <a:schemeClr val="dk1"/>
                        </a:fontRef>
                      </wps:style>
                      <wps:txbx>
                        <w:txbxContent>
                          <w:p w14:paraId="2EBD5B64" w14:textId="738292E6" w:rsidR="00AF38E9" w:rsidRPr="00AA0F0E" w:rsidRDefault="00AF38E9" w:rsidP="00AA0F0E">
                            <w:pPr>
                              <w:rPr>
                                <w:sz w:val="10"/>
                                <w:lang w:val="es-MX"/>
                              </w:rPr>
                            </w:pPr>
                            <w:r w:rsidRPr="00AA0F0E">
                              <w:rPr>
                                <w:sz w:val="10"/>
                                <w:lang w:val="es-MX"/>
                              </w:rPr>
                              <w:t>Guarda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E7DA3A2" id="_x0000_s1060" type="#_x0000_t202" style="position:absolute;margin-left:470.45pt;margin-top:165.6pt;width:36pt;height:13.55pt;z-index:2517770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9QZyQAIAAMMEAAAOAAAAZHJzL2Uyb0RvYy54bWysVNtuEzEQfUfiHyy/k01CWsoqm6qkgJDK&#10;RRQ+wPEla9XrMbaT3fD1jO1kG4EqJMSLZe/MOXPmtsvroTNkL33QYBs6m0wpkZaD0Hbb0O/f3r24&#10;oiREZgUzYGVDDzLQ69XzZ8ve1XIOLRghPUESG+reNbSN0dVVFXgrOxYm4KRFowLfsYhPv62EZz2y&#10;d6aaT6eXVQ9eOA9choBfb4uRrjK/UpLHz0oFGYlpKGqL+fT53KSzWi1ZvfXMtZofZbB/UNExbTHo&#10;SHXLIiM7r/+g6jT3EEDFCYeuAqU0lzkHzGY2/S2b+5Y5mXPB4gQ3lin8P1r+af/FEy0a+nJ6SYll&#10;HTZpvWPCAxGSRDlEIPNUpt6FGr3vHfrH4Q0M2O6ccnB3wB8CsbBumd3KG++hbyUTKHOWkNUZtPCE&#10;RLLpP4LAaGwXIRMNynephlgVguzYrsPYItRBOH5cXLzCtlPC0TTD69VFjsDqE9j5EN9L6Ei6NNTj&#10;BGRytr8LMYlh9cklxTI2nUntWyvyMESmTbmjazJn+UnxUXs8GFmgX6XC0j0WIg2tXBtP9gzHTTyU&#10;7BMLeiaI0saMoHmp3lOgo2+CyTzII/BY9qeAo3eOCDaOwE5b8H+JWvxPWZdcU//isBnKnCxO07AB&#10;ccA+eihbhX8BvLTgf1LS40Y1NPzYMS8pMR8szsLr2WKRVjA/ch8p8eeWzbmFWY5UDY2UlOs65rVN&#10;SVm4wZlROvcziStKjqJxU3Kbj1udVvH8nb0e/z2rXwAAAP//AwBQSwMEFAAGAAgAAAAhAD1zkjLj&#10;AAAADAEAAA8AAABkcnMvZG93bnJldi54bWxMj01LxDAQhu+C/yGM4M1N2rrS1qaLH4i4iOIq4jHb&#10;xDbYTEqT3VZ/vbMnPc47D+88U61m17O9GYP1KCFZCGAGG68tthLeXu/OcmAhKtSq92gkfJsAq/r4&#10;qFKl9hO+mP0mtoxKMJRKQhfjUHIems44FRZ+MEi7Tz86FWkcW65HNVG563kqxAV3yiJd6NRgbjrT&#10;fG12ToJ9aOz7urh+XqZPdnrM59uPe/8j5enJfHUJLJo5/sFw0Cd1qMlp63eoA+slFOeiIFRCliUp&#10;sAMhkpSiLUXLPANeV/z/E/UvAAAA//8DAFBLAQItABQABgAIAAAAIQC2gziS/gAAAOEBAAATAAAA&#10;AAAAAAAAAAAAAAAAAABbQ29udGVudF9UeXBlc10ueG1sUEsBAi0AFAAGAAgAAAAhADj9If/WAAAA&#10;lAEAAAsAAAAAAAAAAAAAAAAALwEAAF9yZWxzLy5yZWxzUEsBAi0AFAAGAAgAAAAhAIn1BnJAAgAA&#10;wwQAAA4AAAAAAAAAAAAAAAAALgIAAGRycy9lMm9Eb2MueG1sUEsBAi0AFAAGAAgAAAAhAD1zkjLj&#10;AAAADAEAAA8AAAAAAAAAAAAAAAAAmgQAAGRycy9kb3ducmV2LnhtbFBLBQYAAAAABAAEAPMAAACq&#10;BQAAAAA=&#10;" fillcolor="#555 [2160]" strokecolor="black [3200]" strokeweight=".5pt">
                <v:fill color2="#313131 [2608]" rotate="t" colors="0 #9b9b9b;.5 #8e8e8e;1 #797979" focus="100%" type="gradient">
                  <o:fill v:ext="view" type="gradientUnscaled"/>
                </v:fill>
                <v:textbox>
                  <w:txbxContent>
                    <w:p w14:paraId="2EBD5B64" w14:textId="738292E6" w:rsidR="00AF38E9" w:rsidRPr="00AA0F0E" w:rsidRDefault="00AF38E9" w:rsidP="00AA0F0E">
                      <w:pPr>
                        <w:rPr>
                          <w:sz w:val="10"/>
                          <w:lang w:val="es-MX"/>
                        </w:rPr>
                      </w:pPr>
                      <w:r w:rsidRPr="00AA0F0E">
                        <w:rPr>
                          <w:sz w:val="10"/>
                          <w:lang w:val="es-MX"/>
                        </w:rPr>
                        <w:t>Guardar</w:t>
                      </w:r>
                    </w:p>
                  </w:txbxContent>
                </v:textbox>
                <w10:wrap type="square"/>
              </v:shape>
            </w:pict>
          </mc:Fallback>
        </mc:AlternateContent>
      </w:r>
      <w:r w:rsidR="00AA0F0E">
        <w:rPr>
          <w:noProof/>
          <w:lang w:val="es-MX" w:eastAsia="es-MX"/>
        </w:rPr>
        <mc:AlternateContent>
          <mc:Choice Requires="wps">
            <w:drawing>
              <wp:anchor distT="0" distB="0" distL="114300" distR="114300" simplePos="0" relativeHeight="251774976" behindDoc="0" locked="0" layoutInCell="1" allowOverlap="1" wp14:anchorId="15D136C7" wp14:editId="47FDF6A2">
                <wp:simplePos x="0" y="0"/>
                <wp:positionH relativeFrom="column">
                  <wp:posOffset>2244435</wp:posOffset>
                </wp:positionH>
                <wp:positionV relativeFrom="paragraph">
                  <wp:posOffset>1010269</wp:posOffset>
                </wp:positionV>
                <wp:extent cx="1715985" cy="44565"/>
                <wp:effectExtent l="0" t="38100" r="36830" b="88900"/>
                <wp:wrapNone/>
                <wp:docPr id="305" name="Conector recto de flecha 305"/>
                <wp:cNvGraphicFramePr/>
                <a:graphic xmlns:a="http://schemas.openxmlformats.org/drawingml/2006/main">
                  <a:graphicData uri="http://schemas.microsoft.com/office/word/2010/wordprocessingShape">
                    <wps:wsp>
                      <wps:cNvCnPr/>
                      <wps:spPr>
                        <a:xfrm>
                          <a:off x="0" y="0"/>
                          <a:ext cx="1715985" cy="4456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E282C61" id="Conector recto de flecha 305" o:spid="_x0000_s1026" type="#_x0000_t32" style="position:absolute;margin-left:176.75pt;margin-top:79.55pt;width:135.1pt;height:3.5pt;z-index:2517749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Jku2gEAAAgEAAAOAAAAZHJzL2Uyb0RvYy54bWysU8mOEzEQvSPxD5bvpLuHyTBE6cwhA1wQ&#10;jFg+wOMupy15U7nI8veU3UkPAiQE4uK1XtV7z+X13dE7sQfMNoZedotWCgg6Djbsevn1y9sXt1Jk&#10;UmFQLgbo5QmyvNs8f7Y+pBVcxTG6AVBwkpBXh9TLkSitmibrEbzKi5gg8KWJ6BXxFnfNgOrA2b1r&#10;rtr2pjlEHBJGDTnz6f10KTc1vzGg6aMxGUi4XjI3qiPW8bGMzWatVjtUabT6TEP9AwuvbOCic6p7&#10;RUp8Q/tLKm81xhwNLXT0TTTGaqgaWE3X/qTm86gSVC1sTk6zTfn/pdUf9g8o7NDLl+1SiqA8P9KW&#10;n0pTRIFlEgMI40CPSpQYduyQ8oqB2/CA511OD1jkHw36MrMwcawun2aX4UhC82H3qlu+vuVimu+u&#10;r5c3NWfzBE6Y6R1EL8qil5lQ2d1IzGqi1VWn1f59Ji7PwAugVHahjKSsexMGQafEegitCjsHhTuH&#10;l5CmaJhY1xWdHEzwT2DYj8KzlqmdCFuHYq+4h5TWEKibM3F0gRnr3Axs/ww8xxco1C79G/CMqJVj&#10;oBnsbYj4u+p0vFA2U/zFgUl3seAxDqf6ntUabrfq1flrlH7+cV/hTx948x0AAP//AwBQSwMEFAAG&#10;AAgAAAAhAKqCTObfAAAACwEAAA8AAABkcnMvZG93bnJldi54bWxMj8tOwzAQRfdI/IM1SOyo81AC&#10;TeNUCIkuQRQWdOfGrh01HkexmwS+nmEFy5l7dOdMvV1czyY9hs6jgHSVANPYetWhEfDx/nz3ACxE&#10;iUr2HrWALx1g21xf1bJSfsY3Pe2jYVSCoZICbIxDxXlorXYyrPygkbKTH52MNI6Gq1HOVO56niVJ&#10;yZ3skC5YOegnq9vz/uIEvJrPyWW46/hpffjemRd1tnMU4vZmedwAi3qJfzD86pM6NOR09BdUgfUC&#10;8iIvCKWgWKfAiCiz/B7YkTZlmQJvav7/h+YHAAD//wMAUEsBAi0AFAAGAAgAAAAhALaDOJL+AAAA&#10;4QEAABMAAAAAAAAAAAAAAAAAAAAAAFtDb250ZW50X1R5cGVzXS54bWxQSwECLQAUAAYACAAAACEA&#10;OP0h/9YAAACUAQAACwAAAAAAAAAAAAAAAAAvAQAAX3JlbHMvLnJlbHNQSwECLQAUAAYACAAAACEA&#10;aWSZLtoBAAAIBAAADgAAAAAAAAAAAAAAAAAuAgAAZHJzL2Uyb0RvYy54bWxQSwECLQAUAAYACAAA&#10;ACEAqoJM5t8AAAALAQAADwAAAAAAAAAAAAAAAAA0BAAAZHJzL2Rvd25yZXYueG1sUEsFBgAAAAAE&#10;AAQA8wAAAEAFAAAAAA==&#10;" strokecolor="#5b9bd5 [3204]" strokeweight=".5pt">
                <v:stroke endarrow="block" joinstyle="miter"/>
              </v:shape>
            </w:pict>
          </mc:Fallback>
        </mc:AlternateContent>
      </w:r>
      <w:r w:rsidR="00AA0F0E">
        <w:rPr>
          <w:noProof/>
          <w:lang w:val="es-MX" w:eastAsia="es-MX"/>
        </w:rPr>
        <w:drawing>
          <wp:anchor distT="0" distB="0" distL="114300" distR="114300" simplePos="0" relativeHeight="251773952" behindDoc="0" locked="0" layoutInCell="1" allowOverlap="1" wp14:anchorId="60A6F59D" wp14:editId="2ED00A84">
            <wp:simplePos x="0" y="0"/>
            <wp:positionH relativeFrom="column">
              <wp:posOffset>3930328</wp:posOffset>
            </wp:positionH>
            <wp:positionV relativeFrom="paragraph">
              <wp:posOffset>604396</wp:posOffset>
            </wp:positionV>
            <wp:extent cx="2529444" cy="1686296"/>
            <wp:effectExtent l="0" t="0" r="4445" b="9525"/>
            <wp:wrapNone/>
            <wp:docPr id="304" name="Imagen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LookAndFeel-EsquemaDeEstacionamiento-CrearyEditar.jp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2529444" cy="1686296"/>
                    </a:xfrm>
                    <a:prstGeom prst="rect">
                      <a:avLst/>
                    </a:prstGeom>
                  </pic:spPr>
                </pic:pic>
              </a:graphicData>
            </a:graphic>
            <wp14:sizeRelH relativeFrom="margin">
              <wp14:pctWidth>0</wp14:pctWidth>
            </wp14:sizeRelH>
            <wp14:sizeRelV relativeFrom="margin">
              <wp14:pctHeight>0</wp14:pctHeight>
            </wp14:sizeRelV>
          </wp:anchor>
        </w:drawing>
      </w:r>
      <w:r w:rsidR="00AA0F0E">
        <w:rPr>
          <w:noProof/>
          <w:lang w:val="es-MX" w:eastAsia="es-MX"/>
        </w:rPr>
        <mc:AlternateContent>
          <mc:Choice Requires="wps">
            <w:drawing>
              <wp:anchor distT="0" distB="0" distL="114300" distR="114300" simplePos="0" relativeHeight="251772928" behindDoc="0" locked="0" layoutInCell="1" allowOverlap="1" wp14:anchorId="057663DB" wp14:editId="102808AA">
                <wp:simplePos x="0" y="0"/>
                <wp:positionH relativeFrom="column">
                  <wp:posOffset>1696473</wp:posOffset>
                </wp:positionH>
                <wp:positionV relativeFrom="paragraph">
                  <wp:posOffset>1096109</wp:posOffset>
                </wp:positionV>
                <wp:extent cx="405459" cy="196231"/>
                <wp:effectExtent l="0" t="38100" r="52070" b="32385"/>
                <wp:wrapNone/>
                <wp:docPr id="303" name="Conector recto de flecha 303"/>
                <wp:cNvGraphicFramePr/>
                <a:graphic xmlns:a="http://schemas.openxmlformats.org/drawingml/2006/main">
                  <a:graphicData uri="http://schemas.microsoft.com/office/word/2010/wordprocessingShape">
                    <wps:wsp>
                      <wps:cNvCnPr/>
                      <wps:spPr>
                        <a:xfrm flipV="1">
                          <a:off x="0" y="0"/>
                          <a:ext cx="405459" cy="19623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AEFED6A" id="Conector recto de flecha 303" o:spid="_x0000_s1026" type="#_x0000_t32" style="position:absolute;margin-left:133.6pt;margin-top:86.3pt;width:31.95pt;height:15.45pt;flip:y;z-index:2517729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SxxE4wEAABIEAAAOAAAAZHJzL2Uyb0RvYy54bWysU02P0zAQvSPxHyzfadJ2d8VWTffQBS4I&#10;Kr7uXmfcWPKXxkM//j1jpw0IEBKIixPH89689zxZP5y8EwfAbGPo5HzWSgFBx96GfSc/f3r94qUU&#10;mVTolYsBOnmGLB82z5+tj2kFizhE1wMKJgl5dUydHIjSqmmyHsCrPIsJAh+aiF4Rb3Hf9KiOzO5d&#10;s2jbu+YYsU8YNeTMXx/HQ7mp/MaApvfGZCDhOsnaqK5Y16eyNpu1Wu1RpcHqiwz1Dyq8soGbTlSP&#10;ipT4ivYXKm81xhwNzXT0TTTGaqge2M28/cnNx0ElqF44nJymmPL/o9XvDjsUtu/ksl1KEZTnS9ry&#10;VWmKKLA8RA/CONCDEqWGEzumvGLgNuzwsstph8X+yaDnYpu+8DDUQNiiONW8z1PecCKh+eNNe3tz&#10;ey+F5qP5/d1iOS/szUhT6BJmegPRi/LSyUyo7H4g1jcKHFuow9tMI/AKKGAXykrKulehF3RO7IzQ&#10;qrB3cOlTSpriZtRf3+jsYIR/AMPJsM6xTZ1J2DoUB8XTpLSGQFfFLnB1gRnr3ARsawR/BF7qCxTq&#10;vP4NeELUzjHQBPY2RPxddzpdJZux/prA6LtE8BT7c73ZGg0PXr2Ty09SJvvHfYV//5U33wAAAP//&#10;AwBQSwMEFAAGAAgAAAAhAP273KrhAAAACwEAAA8AAABkcnMvZG93bnJldi54bWxMj8tOwzAQRfdI&#10;/IM1SOyo8xBpG+JUPJoFXSBREGLpxEMSiMdR7Lbh7xlWsBydo3vvFJvZDuKIk+8dKYgXEQikxpme&#10;WgWvL9XVCoQPmoweHKGCb/SwKc/PCp0bd6JnPO5DKziEfK4VdCGMuZS+6dBqv3AjErMPN1kd+Jxa&#10;aSZ94nA7yCSKMml1T9zQ6RHvO2y+9gfLKY/V3Xr7+fS+2j3s7Ftd2Xa7tkpdXsy3NyACzuFPht/5&#10;PB1K3lS7AxkvBgVJtkxYZbBMMhBspGkcg6gZRek1yLKQ/38ofwAAAP//AwBQSwECLQAUAAYACAAA&#10;ACEAtoM4kv4AAADhAQAAEwAAAAAAAAAAAAAAAAAAAAAAW0NvbnRlbnRfVHlwZXNdLnhtbFBLAQIt&#10;ABQABgAIAAAAIQA4/SH/1gAAAJQBAAALAAAAAAAAAAAAAAAAAC8BAABfcmVscy8ucmVsc1BLAQIt&#10;ABQABgAIAAAAIQC0SxxE4wEAABIEAAAOAAAAAAAAAAAAAAAAAC4CAABkcnMvZTJvRG9jLnhtbFBL&#10;AQItABQABgAIAAAAIQD9u9yq4QAAAAsBAAAPAAAAAAAAAAAAAAAAAD0EAABkcnMvZG93bnJldi54&#10;bWxQSwUGAAAAAAQABADzAAAASwUAAAAA&#10;" strokecolor="#5b9bd5 [3204]" strokeweight=".5pt">
                <v:stroke endarrow="block" joinstyle="miter"/>
              </v:shape>
            </w:pict>
          </mc:Fallback>
        </mc:AlternateContent>
      </w:r>
      <w:r w:rsidR="001252B4">
        <w:rPr>
          <w:noProof/>
          <w:lang w:val="es-MX" w:eastAsia="es-MX"/>
        </w:rPr>
        <mc:AlternateContent>
          <mc:Choice Requires="wps">
            <w:drawing>
              <wp:anchor distT="0" distB="0" distL="114300" distR="114300" simplePos="0" relativeHeight="251771904" behindDoc="0" locked="0" layoutInCell="1" allowOverlap="1" wp14:anchorId="0FE1F825" wp14:editId="6CA3754B">
                <wp:simplePos x="0" y="0"/>
                <wp:positionH relativeFrom="column">
                  <wp:posOffset>1632486</wp:posOffset>
                </wp:positionH>
                <wp:positionV relativeFrom="paragraph">
                  <wp:posOffset>918268</wp:posOffset>
                </wp:positionV>
                <wp:extent cx="433820" cy="136566"/>
                <wp:effectExtent l="0" t="0" r="80645" b="73025"/>
                <wp:wrapNone/>
                <wp:docPr id="302" name="Conector recto de flecha 302"/>
                <wp:cNvGraphicFramePr/>
                <a:graphic xmlns:a="http://schemas.openxmlformats.org/drawingml/2006/main">
                  <a:graphicData uri="http://schemas.microsoft.com/office/word/2010/wordprocessingShape">
                    <wps:wsp>
                      <wps:cNvCnPr/>
                      <wps:spPr>
                        <a:xfrm>
                          <a:off x="0" y="0"/>
                          <a:ext cx="433820" cy="13656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4AC1904" id="Conector recto de flecha 302" o:spid="_x0000_s1026" type="#_x0000_t32" style="position:absolute;margin-left:128.55pt;margin-top:72.3pt;width:34.15pt;height:10.75pt;z-index:2517719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0Awv2wEAAAgEAAAOAAAAZHJzL2Uyb0RvYy54bWysU8uOEzEQvCPxD5bvZCYJRKsokz1kgQuC&#10;CJYP8HraGUt+qd3k8fe0PcksAoQE4uLHuKu7qrpnc3/2ThwBs42hk/NZKwUEHXsbDp38+vju1Z0U&#10;mVTolYsBOnmBLO+3L19sTmkNizhE1wMKThLy+pQ6ORClddNkPYBXeRYTBH40Eb0ivuKh6VGdOLt3&#10;zaJtV80pYp8wasiZvz6Mj3Jb8xsDmj4Zk4GE6yRzo7piXZ/K2mw3an1AlQarrzTUP7DwygYuOqV6&#10;UKTEN7S/pPJWY8zR0ExH30RjrIaqgdXM25/UfBlUgqqFzclpsin/v7T643GPwvadXLYLKYLy3KQd&#10;t0pTRIFlEz0I40APSpQYduyU8pqBu7DH6y2nPRb5Z4O+7CxMnKvLl8llOJPQ/PH1cnm34F5ofpov&#10;V29Wq5KzeQYnzPQeohfl0MlMqOxhIGY10ppXp9XxQ6YReAOUyi6UlZR1b0Mv6JJYD6FV4eDgWqeE&#10;NEXDyLqe6OJghH8Gw34wz7FMnUTYORRHxTOktIZA8ykTRxeYsc5NwLby+yPwGl+gUKf0b8ATolaO&#10;gSawtyHi76rT+UbZjPE3B0bdxYKn2F9qP6s1PG61J9dfo8zzj/cKf/6Bt98BAAD//wMAUEsDBBQA&#10;BgAIAAAAIQAD6vOO3wAAAAsBAAAPAAAAZHJzL2Rvd25yZXYueG1sTI/BTsMwDIbvSLxDZCRuLG3p&#10;CpSmE0JiRxCDA9yyxkurNU7VZG3h6TEnONr/p9+fq83iejHhGDpPCtJVAgKp8aYjq+D97enqFkSI&#10;mozuPaGCLwywqc/PKl0aP9MrTrtoBZdQKLWCNsahlDI0LTodVn5A4uzgR6cjj6OVZtQzl7teZklS&#10;SKc74gutHvCxxea4OzkFL/ZjchltO3m4+/ze2mdzbOeo1OXF8nAPIuIS/2D41Wd1qNlp709kgugV&#10;ZOublFEO8rwAwcR1ts5B7HlTFCnIupL/f6h/AAAA//8DAFBLAQItABQABgAIAAAAIQC2gziS/gAA&#10;AOEBAAATAAAAAAAAAAAAAAAAAAAAAABbQ29udGVudF9UeXBlc10ueG1sUEsBAi0AFAAGAAgAAAAh&#10;ADj9If/WAAAAlAEAAAsAAAAAAAAAAAAAAAAALwEAAF9yZWxzLy5yZWxzUEsBAi0AFAAGAAgAAAAh&#10;AGHQDC/bAQAACAQAAA4AAAAAAAAAAAAAAAAALgIAAGRycy9lMm9Eb2MueG1sUEsBAi0AFAAGAAgA&#10;AAAhAAPq847fAAAACwEAAA8AAAAAAAAAAAAAAAAANQQAAGRycy9kb3ducmV2LnhtbFBLBQYAAAAA&#10;BAAEAPMAAABBBQAAAAA=&#10;" strokecolor="#5b9bd5 [3204]" strokeweight=".5pt">
                <v:stroke endarrow="block" joinstyle="miter"/>
              </v:shape>
            </w:pict>
          </mc:Fallback>
        </mc:AlternateContent>
      </w:r>
      <w:r w:rsidR="001252B4" w:rsidRPr="005C6AE8">
        <w:rPr>
          <w:noProof/>
          <w:lang w:val="es-MX" w:eastAsia="es-MX"/>
        </w:rPr>
        <mc:AlternateContent>
          <mc:Choice Requires="wps">
            <w:drawing>
              <wp:anchor distT="45720" distB="45720" distL="114300" distR="114300" simplePos="0" relativeHeight="251770880" behindDoc="0" locked="0" layoutInCell="1" allowOverlap="1" wp14:anchorId="41831746" wp14:editId="2F63EEC7">
                <wp:simplePos x="0" y="0"/>
                <wp:positionH relativeFrom="column">
                  <wp:posOffset>2066290</wp:posOffset>
                </wp:positionH>
                <wp:positionV relativeFrom="paragraph">
                  <wp:posOffset>917163</wp:posOffset>
                </wp:positionV>
                <wp:extent cx="229870" cy="246380"/>
                <wp:effectExtent l="0" t="0" r="17780" b="20320"/>
                <wp:wrapSquare wrapText="bothSides"/>
                <wp:docPr id="30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0E32BF79" w14:textId="5397EC8A" w:rsidR="00AF38E9" w:rsidRPr="005C6AE8" w:rsidRDefault="00AF38E9" w:rsidP="001252B4">
                            <w:pPr>
                              <w:rPr>
                                <w:sz w:val="18"/>
                                <w:lang w:val="es-MX"/>
                              </w:rPr>
                            </w:pPr>
                            <w:r>
                              <w:rPr>
                                <w:sz w:val="18"/>
                                <w:lang w:val="es-MX"/>
                              </w:rPr>
                              <w:t>DB1</w:t>
                            </w:r>
                            <w:r w:rsidRPr="001252B4">
                              <w:rPr>
                                <w:noProof/>
                                <w:sz w:val="18"/>
                                <w:lang w:val="es-MX" w:eastAsia="es-MX"/>
                              </w:rPr>
                              <w:drawing>
                                <wp:inline distT="0" distB="0" distL="0" distR="0" wp14:anchorId="28FA52C7" wp14:editId="264677B5">
                                  <wp:extent cx="38100" cy="40167"/>
                                  <wp:effectExtent l="0" t="0" r="0" b="0"/>
                                  <wp:docPr id="308" name="Imagen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lang w:val="es-MX"/>
                              </w:rPr>
                              <w:t>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1831746" id="_x0000_s1061" type="#_x0000_t202" style="position:absolute;margin-left:162.7pt;margin-top:72.2pt;width:18.1pt;height:19.4pt;z-index:2517708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LbH3LAIAAFQEAAAOAAAAZHJzL2Uyb0RvYy54bWysVNtu2zAMfR+wfxD0vjhxkzYx4hRdugwD&#10;ugvQ7QMYSY6FyaInKbG7ry8lJ1nQbS/D/CCIInV0eEh6eds3hh2U8xptySejMWfKCpTa7kr+7evm&#10;zZwzH8BKMGhVyZ+U57er16+WXVuoHGs0UjlGINYXXVvyOoS2yDIvatWAH2GrLDkrdA0EMt0ukw46&#10;Qm9Mlo/H11mHTrYOhfKeTu8HJ18l/KpSInyuKq8CMyUnbiGtLq3buGarJRQ7B22txZEG/AOLBrSl&#10;R89Q9xCA7Z3+DarRwqHHKowENhlWlRYq5UDZTMYvsnmsoVUpFxLHt2eZ/P+DFZ8OXxzTsuRXY9LH&#10;QkNFWu9BOmRSsaD6gCyPMnWtLyj6saX40L/FnsqdUvbtA4rvnllc12B36s457GoFkmhO4s3s4uqA&#10;4yPItvuIkl6DfcAE1FeuiRqSKozQic7TuUTEgwk6zPPF/IY8glz59PpqnkqYQXG63Dof3itsWNyU&#10;3FEHJHA4PPgQyUBxColveTRabrQxyXC77do4dgDqlk36Ev8XYcayruSLWT4b8v8rxDh9f4JodKC2&#10;N7op+fwcBEVU7Z2VqSkDaDPsibKxRxmjcoOGod/2Q+Fmp/JsUT6RsA6HNqexpE2N7idnHbV4yf2P&#10;PTjFmflgqTiLyXQaZyIZ09lNToa79GwvPWAFQZU8cDZs1yHNURTO4h0VsdJJ4FjtgcmRM7Vu0v04&#10;ZnE2Lu0U9etnsHoGAAD//wMAUEsDBBQABgAIAAAAIQAVFHan4QAAAAsBAAAPAAAAZHJzL2Rvd25y&#10;ZXYueG1sTI/NTsMwEITvSLyDtUhcUOs0CSGEOBVCAtEbtAiubrxNIvwTbDcNb89ygtvuzmj2m3o9&#10;G80m9GFwVsBqmQBD2zo12E7A2+5xUQILUVoltbMo4BsDrJvzs1pWyp3sK07b2DEKsaGSAvoYx4rz&#10;0PZoZFi6ES1pB+eNjLT6jisvTxRuNE+TpOBGDpY+9HLEhx7bz+3RCCjz5+kjbLKX97Y46Nt4dTM9&#10;fXkhLi/m+ztgEef4Z4ZffEKHhpj27mhVYFpAll7nZCUhz2kgR1asCmB7upRZCryp+f8OzQ8AAAD/&#10;/wMAUEsBAi0AFAAGAAgAAAAhALaDOJL+AAAA4QEAABMAAAAAAAAAAAAAAAAAAAAAAFtDb250ZW50&#10;X1R5cGVzXS54bWxQSwECLQAUAAYACAAAACEAOP0h/9YAAACUAQAACwAAAAAAAAAAAAAAAAAvAQAA&#10;X3JlbHMvLnJlbHNQSwECLQAUAAYACAAAACEAuy2x9ywCAABUBAAADgAAAAAAAAAAAAAAAAAuAgAA&#10;ZHJzL2Uyb0RvYy54bWxQSwECLQAUAAYACAAAACEAFRR2p+EAAAALAQAADwAAAAAAAAAAAAAAAACG&#10;BAAAZHJzL2Rvd25yZXYueG1sUEsFBgAAAAAEAAQA8wAAAJQFAAAAAA==&#10;">
                <v:textbox>
                  <w:txbxContent>
                    <w:p w14:paraId="0E32BF79" w14:textId="5397EC8A" w:rsidR="00AF38E9" w:rsidRPr="005C6AE8" w:rsidRDefault="00AF38E9" w:rsidP="001252B4">
                      <w:pPr>
                        <w:rPr>
                          <w:sz w:val="18"/>
                          <w:lang w:val="es-MX"/>
                        </w:rPr>
                      </w:pPr>
                      <w:r>
                        <w:rPr>
                          <w:sz w:val="18"/>
                          <w:lang w:val="es-MX"/>
                        </w:rPr>
                        <w:t>DB1</w:t>
                      </w:r>
                      <w:r w:rsidRPr="001252B4">
                        <w:rPr>
                          <w:noProof/>
                          <w:sz w:val="18"/>
                          <w:lang w:val="es-MX" w:eastAsia="es-MX"/>
                        </w:rPr>
                        <w:drawing>
                          <wp:inline distT="0" distB="0" distL="0" distR="0" wp14:anchorId="28FA52C7" wp14:editId="264677B5">
                            <wp:extent cx="38100" cy="40167"/>
                            <wp:effectExtent l="0" t="0" r="0" b="0"/>
                            <wp:docPr id="308" name="Imagen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lang w:val="es-MX"/>
                        </w:rPr>
                        <w:t>BA</w:t>
                      </w:r>
                    </w:p>
                  </w:txbxContent>
                </v:textbox>
                <w10:wrap type="square"/>
              </v:shape>
            </w:pict>
          </mc:Fallback>
        </mc:AlternateContent>
      </w:r>
      <w:r w:rsidR="001252B4">
        <w:rPr>
          <w:noProof/>
          <w:lang w:val="es-MX" w:eastAsia="es-MX"/>
        </w:rPr>
        <mc:AlternateContent>
          <mc:Choice Requires="wps">
            <w:drawing>
              <wp:anchor distT="0" distB="0" distL="114300" distR="114300" simplePos="0" relativeHeight="251767808" behindDoc="0" locked="0" layoutInCell="1" allowOverlap="1" wp14:anchorId="4C84CCCA" wp14:editId="3E3DF3F8">
                <wp:simplePos x="0" y="0"/>
                <wp:positionH relativeFrom="column">
                  <wp:posOffset>1318161</wp:posOffset>
                </wp:positionH>
                <wp:positionV relativeFrom="paragraph">
                  <wp:posOffset>1096109</wp:posOffset>
                </wp:positionV>
                <wp:extent cx="314696" cy="59665"/>
                <wp:effectExtent l="0" t="19050" r="66675" b="74295"/>
                <wp:wrapNone/>
                <wp:docPr id="298" name="Conector recto de flecha 298"/>
                <wp:cNvGraphicFramePr/>
                <a:graphic xmlns:a="http://schemas.openxmlformats.org/drawingml/2006/main">
                  <a:graphicData uri="http://schemas.microsoft.com/office/word/2010/wordprocessingShape">
                    <wps:wsp>
                      <wps:cNvCnPr/>
                      <wps:spPr>
                        <a:xfrm>
                          <a:off x="0" y="0"/>
                          <a:ext cx="314696" cy="5966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09E220F" id="Conector recto de flecha 298" o:spid="_x0000_s1026" type="#_x0000_t32" style="position:absolute;margin-left:103.8pt;margin-top:86.3pt;width:24.8pt;height:4.7pt;z-index:251767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s8YP2wEAAAcEAAAOAAAAZHJzL2Uyb0RvYy54bWysU8uOEzEQvCPxD5bvZJLARiTKZA9Z4IIg&#10;4vEBXk87Y8kvtZtM8ve0PcksAoQE4uLHuKu7qrpne3/2TpwAs42hlYvZXAoIOnY2HFv59cvbF6+l&#10;yKRCp1wM0MoLZHm/e/5sO6QNLGMfXQcoOEnImyG1sidKm6bJugev8iwmCPxoInpFfMVj06EaOLt3&#10;zXI+XzVDxC5h1JAzf30YH+Wu5jcGNH00JgMJ10rmRnXFuj6Wtdlt1eaIKvVWX2mof2DhlQ1cdEr1&#10;oEiJb2h/SeWtxpijoZmOvonGWA1VA6tZzH9S87lXCaoWNienyab8/9LqD6cDCtu1crnmVgXluUl7&#10;bpWmiALLJjoQxoHulSgx7NiQ8oaB+3DA6y2nAxb5Z4O+7CxMnKvLl8llOJPQ/PHl4tVqvZJC89Pd&#10;erW6KymbJ2zCTO8gelEOrcyEyh57YlIjq0U1Wp3eZxqBN0Ap7EJZSVn3JnSCLonlEFoVjg6udUpI&#10;UySMpOuJLg5G+CcwbAfTHMvUQYS9Q3FSPEJKawi0mDJxdIEZ69wEnFd+fwRe4wsU6pD+DXhC1Mox&#10;0AT2NkT8XXU63yibMf7mwKi7WPAYu0ttZ7WGp6325PpnlHH+8V7hT//v7jsAAAD//wMAUEsDBBQA&#10;BgAIAAAAIQB893Wb3gAAAAsBAAAPAAAAZHJzL2Rvd25yZXYueG1sTI/BTsMwEETvSPyDtUjcqF1L&#10;NCWNUyEkegTRcoCbG7t21HgdxW4S+HqWE9x2d0azb6rtHDo22iG1ERUsFwKYxSaaFp2C98Pz3RpY&#10;yhqN7iJaBV82wba+vqp0aeKEb3bcZ8coBFOpFfic+5Lz1HgbdFrE3iJppzgEnWkdHDeDnig8dFwK&#10;seJBt0gfvO7tk7fNeX8JCl7dxxgk7lp+evj83rkXc/ZTVur2Zn7cAMt2zn9m+MUndKiJ6RgvaBLr&#10;FEhRrMhKQiFpIIe8LySwI13WUgCvK/6/Q/0DAAD//wMAUEsBAi0AFAAGAAgAAAAhALaDOJL+AAAA&#10;4QEAABMAAAAAAAAAAAAAAAAAAAAAAFtDb250ZW50X1R5cGVzXS54bWxQSwECLQAUAAYACAAAACEA&#10;OP0h/9YAAACUAQAACwAAAAAAAAAAAAAAAAAvAQAAX3JlbHMvLnJlbHNQSwECLQAUAAYACAAAACEA&#10;xLPGD9sBAAAHBAAADgAAAAAAAAAAAAAAAAAuAgAAZHJzL2Uyb0RvYy54bWxQSwECLQAUAAYACAAA&#10;ACEAfPd1m94AAAALAQAADwAAAAAAAAAAAAAAAAA1BAAAZHJzL2Rvd25yZXYueG1sUEsFBgAAAAAE&#10;AAQA8wAAAEAFAAAAAA==&#10;" strokecolor="#5b9bd5 [3204]" strokeweight=".5pt">
                <v:stroke endarrow="block" joinstyle="miter"/>
              </v:shape>
            </w:pict>
          </mc:Fallback>
        </mc:AlternateContent>
      </w:r>
      <w:r w:rsidR="001252B4">
        <w:rPr>
          <w:noProof/>
          <w:lang w:val="es-MX" w:eastAsia="es-MX"/>
        </w:rPr>
        <mc:AlternateContent>
          <mc:Choice Requires="wps">
            <w:drawing>
              <wp:anchor distT="0" distB="0" distL="114300" distR="114300" simplePos="0" relativeHeight="251766784" behindDoc="0" locked="0" layoutInCell="1" allowOverlap="1" wp14:anchorId="7A447AA5" wp14:editId="4DDED8A1">
                <wp:simplePos x="0" y="0"/>
                <wp:positionH relativeFrom="column">
                  <wp:posOffset>1286774</wp:posOffset>
                </wp:positionH>
                <wp:positionV relativeFrom="paragraph">
                  <wp:posOffset>882642</wp:posOffset>
                </wp:positionV>
                <wp:extent cx="274831" cy="83127"/>
                <wp:effectExtent l="0" t="38100" r="49530" b="31750"/>
                <wp:wrapNone/>
                <wp:docPr id="297" name="Conector recto de flecha 297"/>
                <wp:cNvGraphicFramePr/>
                <a:graphic xmlns:a="http://schemas.openxmlformats.org/drawingml/2006/main">
                  <a:graphicData uri="http://schemas.microsoft.com/office/word/2010/wordprocessingShape">
                    <wps:wsp>
                      <wps:cNvCnPr/>
                      <wps:spPr>
                        <a:xfrm flipV="1">
                          <a:off x="0" y="0"/>
                          <a:ext cx="274831" cy="8312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B7224A8" id="Conector recto de flecha 297" o:spid="_x0000_s1026" type="#_x0000_t32" style="position:absolute;margin-left:101.3pt;margin-top:69.5pt;width:21.65pt;height:6.55pt;flip:y;z-index:2517667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SEL4QEAABEEAAAOAAAAZHJzL2Uyb0RvYy54bWysU02P0zAQvSPxHyzfadKC2CVquocucEFQ&#10;scDd64wbS/7SeOjHv2fstAEBQgJxmdjxvDfznsfru5N34gCYbQy9XC5aKSDoONiw7+XnT2+e3UqR&#10;SYVBuRigl2fI8m7z9Mn6mDpYxTG6AVAwScjdMfVyJEpd02Q9gld5ERMEPjQRvSLe4r4ZUB2Z3btm&#10;1bYvm2PEIWHUkDP/vZ8O5abyGwOaPhiTgYTrJfdGNWKNjyU2m7Xq9qjSaPWlDfUPXXhlAxedqe4V&#10;KfEV7S9U3mqMORpa6OibaIzVUDWwmmX7k5qHUSWoWticnGab8v+j1e8POxR26OXq1Y0UQXm+pC1f&#10;laaIAstHDCCMAz0qUXLYsWPKHQO3YYeXXU47LPJPBj0n2/SFh6EawhLFqfp9nv2GEwnNP1c3L26f&#10;L6XQfMSLVSVvJpbCljDTW4helEUvM6Gy+5G4vam/qYI6vMvEfTDwCihgF0okZd3rMAg6JxZGaFXY&#10;OygiOL2kNEXM1H5d0dnBBP8Iho3hNqcydSRh61AcFA+T0hoCLWcmzi4wY52bgW114I/AS36BQh3X&#10;vwHPiFo5BprB3oaIv6tOp2vLZsq/OjDpLhY8xuFcL7Zaw3NXvbq8kTLYP+4r/PtL3nwDAAD//wMA&#10;UEsDBBQABgAIAAAAIQBN4o1i4QAAAAsBAAAPAAAAZHJzL2Rvd25yZXYueG1sTI/NTsMwEITvSLyD&#10;tUjcqFNDqybEqfhpDvSAREGIoxMvSSBeR7HbhrfvcoLjznyancnXk+vFAcfQedIwnyUgkGpvO2o0&#10;vL2WVysQIRqypveEGn4wwLo4P8tNZv2RXvCwi43gEAqZ0dDGOGRShrpFZ8LMD0jsffrRmcjn2Eg7&#10;miOHu16qJFlKZzriD60Z8KHF+nu3d5zyVN6nm6/nj9X2ceveq9I1m9RpfXkx3d2CiDjFPxh+63N1&#10;KLhT5fdkg+g1qEQtGWXjOuVRTKibRQqiYmWh5iCLXP7fUJwAAAD//wMAUEsBAi0AFAAGAAgAAAAh&#10;ALaDOJL+AAAA4QEAABMAAAAAAAAAAAAAAAAAAAAAAFtDb250ZW50X1R5cGVzXS54bWxQSwECLQAU&#10;AAYACAAAACEAOP0h/9YAAACUAQAACwAAAAAAAAAAAAAAAAAvAQAAX3JlbHMvLnJlbHNQSwECLQAU&#10;AAYACAAAACEAGqEhC+EBAAARBAAADgAAAAAAAAAAAAAAAAAuAgAAZHJzL2Uyb0RvYy54bWxQSwEC&#10;LQAUAAYACAAAACEATeKNYuEAAAALAQAADwAAAAAAAAAAAAAAAAA7BAAAZHJzL2Rvd25yZXYueG1s&#10;UEsFBgAAAAAEAAQA8wAAAEkFAAAAAA==&#10;" strokecolor="#5b9bd5 [3204]" strokeweight=".5pt">
                <v:stroke endarrow="block" joinstyle="miter"/>
              </v:shape>
            </w:pict>
          </mc:Fallback>
        </mc:AlternateContent>
      </w:r>
      <w:r w:rsidR="001252B4" w:rsidRPr="005C6AE8">
        <w:rPr>
          <w:noProof/>
          <w:lang w:val="es-MX" w:eastAsia="es-MX"/>
        </w:rPr>
        <mc:AlternateContent>
          <mc:Choice Requires="wps">
            <w:drawing>
              <wp:anchor distT="45720" distB="45720" distL="114300" distR="114300" simplePos="0" relativeHeight="251763712" behindDoc="0" locked="0" layoutInCell="1" allowOverlap="1" wp14:anchorId="46E443D4" wp14:editId="49873DD9">
                <wp:simplePos x="0" y="0"/>
                <wp:positionH relativeFrom="column">
                  <wp:posOffset>1465427</wp:posOffset>
                </wp:positionH>
                <wp:positionV relativeFrom="paragraph">
                  <wp:posOffset>1108202</wp:posOffset>
                </wp:positionV>
                <wp:extent cx="229870" cy="246380"/>
                <wp:effectExtent l="0" t="0" r="17780" b="20320"/>
                <wp:wrapSquare wrapText="bothSides"/>
                <wp:docPr id="29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7731D500" w14:textId="3973A685" w:rsidR="00AF38E9" w:rsidRPr="005C6AE8" w:rsidRDefault="00AF38E9" w:rsidP="001252B4">
                            <w:pPr>
                              <w:rPr>
                                <w:sz w:val="18"/>
                                <w:lang w:val="es-MX"/>
                              </w:rPr>
                            </w:pPr>
                            <w:r>
                              <w:rPr>
                                <w:sz w:val="18"/>
                                <w:lang w:val="es-MX"/>
                              </w:rPr>
                              <w:t>B1</w:t>
                            </w:r>
                            <w:r w:rsidRPr="001252B4">
                              <w:rPr>
                                <w:noProof/>
                                <w:sz w:val="18"/>
                                <w:lang w:val="es-MX" w:eastAsia="es-MX"/>
                              </w:rPr>
                              <w:drawing>
                                <wp:inline distT="0" distB="0" distL="0" distR="0" wp14:anchorId="283A591F" wp14:editId="6179CA22">
                                  <wp:extent cx="38100" cy="40167"/>
                                  <wp:effectExtent l="0" t="0" r="0" b="0"/>
                                  <wp:docPr id="309" name="Imagen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lang w:val="es-MX"/>
                              </w:rPr>
                              <w:t>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6E443D4" id="_x0000_s1062" type="#_x0000_t202" style="position:absolute;margin-left:115.4pt;margin-top:87.25pt;width:18.1pt;height:19.4pt;z-index:2517637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7YR4LgIAAFQEAAAOAAAAZHJzL2Uyb0RvYy54bWysVNtu2zAMfR+wfxD0vjpx0zQx6hRdugwD&#10;ugvQ7QNoSY6FyaInKbG7ry8lJ1nQbS/D/CCIInVEnkP65nZoDdsr5zXakk8vJpwpK1Bquy35t6+b&#10;NwvOfAArwaBVJX9Snt+uXr+66btC5digkcoxArG+6LuSNyF0RZZ50agW/AV2ypKzRtdCINNtM+mg&#10;J/TWZPlkMs96dLJzKJT3dHo/Ovkq4de1EuFzXXsVmCk55RbS6tJaxTVb3UCxddA1WhzSgH/IogVt&#10;6dET1D0EYDunf4NqtXDosQ4XAtsM61oLlWqgaqaTF9U8NtCpVAuR47sTTf7/wYpP+y+OaVnyfHnJ&#10;mYWWRFrvQDpkUrGghoAsjzT1nS8o+rGj+DC8xYHkTiX77gHFd88srhuwW3XnHPaNAklpTuPN7Ozq&#10;iOMjSNV/REmvwS5gAhpq10YOiRVG6CTX00kiyoMJOszz5eKaPIJc+Wx+uUgSZlAcL3fOh/cKWxY3&#10;JXfUAQkc9g8+xGSgOIbEtzwaLTfamGS4bbU2ju2BumWTvpT/izBjWV/y5VV+Ndb/V4hJ+v4E0epA&#10;bW90W/LFKQiKyNo7K1NTBtBm3FPKxh5ojMyNHIahGpJwl/OjPBXKJyLW4djmNJa0adD95KynFi+5&#10;/7EDpzgzHyyJs5zOZnEmkjG7us7JcOee6twDVhBUyQNn43Yd0hxF4izekYi1TgRHtcdMDjlT6ybe&#10;D2MWZ+PcTlG/fgarZwAAAP//AwBQSwMEFAAGAAgAAAAhAG/VafPgAAAACwEAAA8AAABkcnMvZG93&#10;bnJldi54bWxMj8FOwzAQRO9I/IO1SFwQdZqUpIQ4FUICwQ0Kgqsbb5OIeB1sNw1/z3KC245mNPum&#10;2sx2EBP60DtSsFwkIJAaZ3pqFby93l+uQYSoyejBESr4xgCb+vSk0qVxR3rBaRtbwSUUSq2gi3Es&#10;pQxNh1aHhRuR2Ns7b3Vk6VtpvD5yuR1kmiS5tLon/tDpEe86bD63B6tgvXqcPsJT9vze5PvhOl4U&#10;08OXV+r8bL69ARFxjn9h+MVndKiZaecOZIIYFKRZwuiRjWJ1BYITaV7wuh0fyywDWVfy/4b6BwAA&#10;//8DAFBLAQItABQABgAIAAAAIQC2gziS/gAAAOEBAAATAAAAAAAAAAAAAAAAAAAAAABbQ29udGVu&#10;dF9UeXBlc10ueG1sUEsBAi0AFAAGAAgAAAAhADj9If/WAAAAlAEAAAsAAAAAAAAAAAAAAAAALwEA&#10;AF9yZWxzLy5yZWxzUEsBAi0AFAAGAAgAAAAhALrthHguAgAAVAQAAA4AAAAAAAAAAAAAAAAALgIA&#10;AGRycy9lMm9Eb2MueG1sUEsBAi0AFAAGAAgAAAAhAG/VafPgAAAACwEAAA8AAAAAAAAAAAAAAAAA&#10;iAQAAGRycy9kb3ducmV2LnhtbFBLBQYAAAAABAAEAPMAAACVBQAAAAA=&#10;">
                <v:textbox>
                  <w:txbxContent>
                    <w:p w14:paraId="7731D500" w14:textId="3973A685" w:rsidR="00AF38E9" w:rsidRPr="005C6AE8" w:rsidRDefault="00AF38E9" w:rsidP="001252B4">
                      <w:pPr>
                        <w:rPr>
                          <w:sz w:val="18"/>
                          <w:lang w:val="es-MX"/>
                        </w:rPr>
                      </w:pPr>
                      <w:r>
                        <w:rPr>
                          <w:sz w:val="18"/>
                          <w:lang w:val="es-MX"/>
                        </w:rPr>
                        <w:t>B1</w:t>
                      </w:r>
                      <w:r w:rsidRPr="001252B4">
                        <w:rPr>
                          <w:noProof/>
                          <w:sz w:val="18"/>
                          <w:lang w:val="es-MX" w:eastAsia="es-MX"/>
                        </w:rPr>
                        <w:drawing>
                          <wp:inline distT="0" distB="0" distL="0" distR="0" wp14:anchorId="283A591F" wp14:editId="6179CA22">
                            <wp:extent cx="38100" cy="40167"/>
                            <wp:effectExtent l="0" t="0" r="0" b="0"/>
                            <wp:docPr id="309" name="Imagen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lang w:val="es-MX"/>
                        </w:rPr>
                        <w:t>BA</w:t>
                      </w:r>
                    </w:p>
                  </w:txbxContent>
                </v:textbox>
                <w10:wrap type="square"/>
              </v:shape>
            </w:pict>
          </mc:Fallback>
        </mc:AlternateContent>
      </w:r>
      <w:r w:rsidR="001252B4" w:rsidRPr="005C6AE8">
        <w:rPr>
          <w:noProof/>
          <w:lang w:val="es-MX" w:eastAsia="es-MX"/>
        </w:rPr>
        <mc:AlternateContent>
          <mc:Choice Requires="wps">
            <w:drawing>
              <wp:anchor distT="45720" distB="45720" distL="114300" distR="114300" simplePos="0" relativeHeight="251761664" behindDoc="0" locked="0" layoutInCell="1" allowOverlap="1" wp14:anchorId="3C0B9BC4" wp14:editId="20F752F9">
                <wp:simplePos x="0" y="0"/>
                <wp:positionH relativeFrom="column">
                  <wp:posOffset>1445514</wp:posOffset>
                </wp:positionH>
                <wp:positionV relativeFrom="paragraph">
                  <wp:posOffset>761975</wp:posOffset>
                </wp:positionV>
                <wp:extent cx="229870" cy="246380"/>
                <wp:effectExtent l="0" t="0" r="17780" b="20320"/>
                <wp:wrapSquare wrapText="bothSides"/>
                <wp:docPr id="28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53024D16" w14:textId="5BBE6ED7" w:rsidR="00AF38E9" w:rsidRPr="005C6AE8" w:rsidRDefault="00AF38E9" w:rsidP="001252B4">
                            <w:pPr>
                              <w:rPr>
                                <w:sz w:val="18"/>
                                <w:lang w:val="es-MX"/>
                              </w:rPr>
                            </w:pPr>
                            <w:r>
                              <w:rPr>
                                <w:sz w:val="18"/>
                                <w:lang w:val="es-MX"/>
                              </w:rPr>
                              <w:t>A</w:t>
                            </w:r>
                            <w:r w:rsidRPr="001252B4">
                              <w:rPr>
                                <w:noProof/>
                                <w:sz w:val="18"/>
                                <w:lang w:val="es-MX" w:eastAsia="es-MX"/>
                              </w:rPr>
                              <w:drawing>
                                <wp:inline distT="0" distB="0" distL="0" distR="0" wp14:anchorId="5949E261" wp14:editId="0020321E">
                                  <wp:extent cx="38100" cy="41609"/>
                                  <wp:effectExtent l="0" t="0" r="0" b="0"/>
                                  <wp:docPr id="311" name="Imagen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8100" cy="41609"/>
                                          </a:xfrm>
                                          <a:prstGeom prst="rect">
                                            <a:avLst/>
                                          </a:prstGeom>
                                          <a:noFill/>
                                          <a:ln>
                                            <a:noFill/>
                                          </a:ln>
                                        </pic:spPr>
                                      </pic:pic>
                                    </a:graphicData>
                                  </a:graphic>
                                </wp:inline>
                              </w:drawing>
                            </w:r>
                            <w:r w:rsidRPr="001252B4">
                              <w:rPr>
                                <w:noProof/>
                                <w:sz w:val="18"/>
                                <w:lang w:val="es-MX" w:eastAsia="es-MX"/>
                              </w:rPr>
                              <w:drawing>
                                <wp:inline distT="0" distB="0" distL="0" distR="0" wp14:anchorId="65BBF202" wp14:editId="7FA4FAAE">
                                  <wp:extent cx="38100" cy="41609"/>
                                  <wp:effectExtent l="0" t="0" r="0" b="0"/>
                                  <wp:docPr id="312" name="Imagen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8100" cy="41609"/>
                                          </a:xfrm>
                                          <a:prstGeom prst="rect">
                                            <a:avLst/>
                                          </a:prstGeom>
                                          <a:noFill/>
                                          <a:ln>
                                            <a:noFill/>
                                          </a:ln>
                                        </pic:spPr>
                                      </pic:pic>
                                    </a:graphicData>
                                  </a:graphic>
                                </wp:inline>
                              </w:drawing>
                            </w:r>
                            <w:r>
                              <w:rPr>
                                <w:sz w:val="18"/>
                                <w:lang w:val="es-MX"/>
                              </w:rPr>
                              <w:t>1</w:t>
                            </w:r>
                            <w:r w:rsidRPr="001252B4">
                              <w:rPr>
                                <w:noProof/>
                                <w:sz w:val="18"/>
                                <w:lang w:val="es-MX" w:eastAsia="es-MX"/>
                              </w:rPr>
                              <w:drawing>
                                <wp:inline distT="0" distB="0" distL="0" distR="0" wp14:anchorId="297FF3EC" wp14:editId="2CBD6852">
                                  <wp:extent cx="38100" cy="40167"/>
                                  <wp:effectExtent l="0" t="0" r="0" b="0"/>
                                  <wp:docPr id="313" name="Imagen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lang w:val="es-MX"/>
                              </w:rPr>
                              <w:t>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C0B9BC4" id="_x0000_s1063" type="#_x0000_t202" style="position:absolute;margin-left:113.8pt;margin-top:60pt;width:18.1pt;height:19.4pt;z-index:2517616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FP2LgIAAFQEAAAOAAAAZHJzL2Uyb0RvYy54bWysVNtu2zAMfR+wfxD0vjhx0zYx6hRdugwD&#10;ugvQ7QNoSY6FyaInKbG7ry8lJ1nQbS/D/CCIInVEnkP65nZoDdsr5zXaks8mU86UFSi13Zb829fN&#10;mwVnPoCVYNCqkj8pz29Xr1/d9F2hcmzQSOUYgVhf9F3JmxC6Isu8aFQLfoKdsuSs0bUQyHTbTDro&#10;Cb01WT6dXmU9Otk5FMp7Or0fnXyV8OtaifC5rr0KzJSccgtpdWmt4pqtbqDYOugaLQ5pwD9k0YK2&#10;9OgJ6h4CsJ3Tv0G1Wjj0WIeJwDbDutZCpRqomtn0RTWPDXQq1ULk+O5Ek/9/sOLT/otjWpY8Xyw5&#10;s9CSSOsdSIdMKhbUEJDlkaa+8wVFP3YUH4a3OJDcqWTfPaD47pnFdQN2q+6cw75RICnNWbyZnV0d&#10;cXwEqfqPKOk12AVMQEPt2sghscIIneR6OklEeTBBh3m+XFyTR5Arn19dLJKEGRTHy53z4b3ClsVN&#10;yR11QAKH/YMPMRkojiHxLY9Gy402JhluW62NY3ugbtmkL+X/IsxY1pd8eZlfjvX/FWKavj9BtDpQ&#10;2xvdlnxxCoIisvbOytSUAbQZ95SysQcaI3Mjh2GohiTcxfVRngrlExHrcGxzGkvaNOh+ctZTi5fc&#10;/9iBU5yZD5bEWc7m8zgTyZhfXudkuHNPde4BKwiq5IGzcbsOaY4icRbvSMRaJ4Kj2mMmh5ypdRPv&#10;hzGLs3Fup6hfP4PVMwAAAP//AwBQSwMEFAAGAAgAAAAhAMk8pmvfAAAACwEAAA8AAABkcnMvZG93&#10;bnJldi54bWxMj8FOwzAQRO9I/IO1SFwQdUghDSFOhZBAcIOC4OrG2yTCXgfbTcPfs5zguDujmTf1&#10;enZWTBji4EnBxSIDgdR6M1Cn4O31/rwEEZMmo60nVPCNEdbN8VGtK+MP9ILTJnWCQyhWWkGf0lhJ&#10;GdsenY4LPyKxtvPB6cRn6KQJ+sDhzso8ywrp9EDc0OsR73psPzd7p6C8fJw+4tPy+b0tdvY6na2m&#10;h6+g1OnJfHsDIuGc/szwi8/o0DDT1u/JRGEV5PmqYCsL3AOCHXmx5DFb/lyVJcimlv83ND8AAAD/&#10;/wMAUEsBAi0AFAAGAAgAAAAhALaDOJL+AAAA4QEAABMAAAAAAAAAAAAAAAAAAAAAAFtDb250ZW50&#10;X1R5cGVzXS54bWxQSwECLQAUAAYACAAAACEAOP0h/9YAAACUAQAACwAAAAAAAAAAAAAAAAAvAQAA&#10;X3JlbHMvLnJlbHNQSwECLQAUAAYACAAAACEAZwBT9i4CAABUBAAADgAAAAAAAAAAAAAAAAAuAgAA&#10;ZHJzL2Uyb0RvYy54bWxQSwECLQAUAAYACAAAACEAyTyma98AAAALAQAADwAAAAAAAAAAAAAAAACI&#10;BAAAZHJzL2Rvd25yZXYueG1sUEsFBgAAAAAEAAQA8wAAAJQFAAAAAA==&#10;">
                <v:textbox>
                  <w:txbxContent>
                    <w:p w14:paraId="53024D16" w14:textId="5BBE6ED7" w:rsidR="00AF38E9" w:rsidRPr="005C6AE8" w:rsidRDefault="00AF38E9" w:rsidP="001252B4">
                      <w:pPr>
                        <w:rPr>
                          <w:sz w:val="18"/>
                          <w:lang w:val="es-MX"/>
                        </w:rPr>
                      </w:pPr>
                      <w:r>
                        <w:rPr>
                          <w:sz w:val="18"/>
                          <w:lang w:val="es-MX"/>
                        </w:rPr>
                        <w:t>A</w:t>
                      </w:r>
                      <w:r w:rsidRPr="001252B4">
                        <w:rPr>
                          <w:noProof/>
                          <w:sz w:val="18"/>
                          <w:lang w:val="es-MX" w:eastAsia="es-MX"/>
                        </w:rPr>
                        <w:drawing>
                          <wp:inline distT="0" distB="0" distL="0" distR="0" wp14:anchorId="5949E261" wp14:editId="0020321E">
                            <wp:extent cx="38100" cy="41609"/>
                            <wp:effectExtent l="0" t="0" r="0" b="0"/>
                            <wp:docPr id="311" name="Imagen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8100" cy="41609"/>
                                    </a:xfrm>
                                    <a:prstGeom prst="rect">
                                      <a:avLst/>
                                    </a:prstGeom>
                                    <a:noFill/>
                                    <a:ln>
                                      <a:noFill/>
                                    </a:ln>
                                  </pic:spPr>
                                </pic:pic>
                              </a:graphicData>
                            </a:graphic>
                          </wp:inline>
                        </w:drawing>
                      </w:r>
                      <w:r w:rsidRPr="001252B4">
                        <w:rPr>
                          <w:noProof/>
                          <w:sz w:val="18"/>
                          <w:lang w:val="es-MX" w:eastAsia="es-MX"/>
                        </w:rPr>
                        <w:drawing>
                          <wp:inline distT="0" distB="0" distL="0" distR="0" wp14:anchorId="65BBF202" wp14:editId="7FA4FAAE">
                            <wp:extent cx="38100" cy="41609"/>
                            <wp:effectExtent l="0" t="0" r="0" b="0"/>
                            <wp:docPr id="312" name="Imagen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8100" cy="41609"/>
                                    </a:xfrm>
                                    <a:prstGeom prst="rect">
                                      <a:avLst/>
                                    </a:prstGeom>
                                    <a:noFill/>
                                    <a:ln>
                                      <a:noFill/>
                                    </a:ln>
                                  </pic:spPr>
                                </pic:pic>
                              </a:graphicData>
                            </a:graphic>
                          </wp:inline>
                        </w:drawing>
                      </w:r>
                      <w:r>
                        <w:rPr>
                          <w:sz w:val="18"/>
                          <w:lang w:val="es-MX"/>
                        </w:rPr>
                        <w:t>1</w:t>
                      </w:r>
                      <w:r w:rsidRPr="001252B4">
                        <w:rPr>
                          <w:noProof/>
                          <w:sz w:val="18"/>
                          <w:lang w:val="es-MX" w:eastAsia="es-MX"/>
                        </w:rPr>
                        <w:drawing>
                          <wp:inline distT="0" distB="0" distL="0" distR="0" wp14:anchorId="297FF3EC" wp14:editId="2CBD6852">
                            <wp:extent cx="38100" cy="40167"/>
                            <wp:effectExtent l="0" t="0" r="0" b="0"/>
                            <wp:docPr id="313" name="Imagen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lang w:val="es-MX"/>
                        </w:rPr>
                        <w:t>BA</w:t>
                      </w:r>
                    </w:p>
                  </w:txbxContent>
                </v:textbox>
                <w10:wrap type="square"/>
              </v:shape>
            </w:pict>
          </mc:Fallback>
        </mc:AlternateContent>
      </w:r>
      <w:r w:rsidR="001252B4">
        <w:rPr>
          <w:noProof/>
          <w:lang w:val="es-MX" w:eastAsia="es-MX"/>
        </w:rPr>
        <w:drawing>
          <wp:anchor distT="0" distB="0" distL="114300" distR="114300" simplePos="0" relativeHeight="251758592" behindDoc="0" locked="0" layoutInCell="1" allowOverlap="1" wp14:anchorId="61316D1E" wp14:editId="23D7E0C0">
            <wp:simplePos x="0" y="0"/>
            <wp:positionH relativeFrom="column">
              <wp:posOffset>263346</wp:posOffset>
            </wp:positionH>
            <wp:positionV relativeFrom="paragraph">
              <wp:posOffset>558825</wp:posOffset>
            </wp:positionV>
            <wp:extent cx="2666391" cy="1777594"/>
            <wp:effectExtent l="0" t="0" r="635" b="0"/>
            <wp:wrapNone/>
            <wp:docPr id="287" name="Imagen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LookAndFeel-ABCEsquemaEstacionamiento.jp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2666391" cy="1777594"/>
                    </a:xfrm>
                    <a:prstGeom prst="rect">
                      <a:avLst/>
                    </a:prstGeom>
                  </pic:spPr>
                </pic:pic>
              </a:graphicData>
            </a:graphic>
            <wp14:sizeRelH relativeFrom="margin">
              <wp14:pctWidth>0</wp14:pctWidth>
            </wp14:sizeRelH>
            <wp14:sizeRelV relativeFrom="margin">
              <wp14:pctHeight>0</wp14:pctHeight>
            </wp14:sizeRelV>
          </wp:anchor>
        </w:drawing>
      </w:r>
      <w:r w:rsidR="001252B4" w:rsidRPr="005C6AE8">
        <w:rPr>
          <w:noProof/>
          <w:lang w:val="es-MX" w:eastAsia="es-MX"/>
        </w:rPr>
        <mc:AlternateContent>
          <mc:Choice Requires="wps">
            <w:drawing>
              <wp:anchor distT="45720" distB="45720" distL="114300" distR="114300" simplePos="0" relativeHeight="251757568" behindDoc="0" locked="0" layoutInCell="1" allowOverlap="1" wp14:anchorId="25E90398" wp14:editId="77130E5E">
                <wp:simplePos x="0" y="0"/>
                <wp:positionH relativeFrom="column">
                  <wp:posOffset>1054735</wp:posOffset>
                </wp:positionH>
                <wp:positionV relativeFrom="paragraph">
                  <wp:posOffset>76200</wp:posOffset>
                </wp:positionV>
                <wp:extent cx="229870" cy="246380"/>
                <wp:effectExtent l="0" t="0" r="17780" b="20320"/>
                <wp:wrapSquare wrapText="bothSides"/>
                <wp:docPr id="28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7C07B46D" w14:textId="4F4643F5" w:rsidR="00AF38E9" w:rsidRPr="005C6AE8" w:rsidRDefault="00AF38E9" w:rsidP="001252B4">
                            <w:pPr>
                              <w:rPr>
                                <w:sz w:val="18"/>
                                <w:lang w:val="es-MX"/>
                              </w:rPr>
                            </w:pPr>
                            <w:r>
                              <w:rPr>
                                <w:sz w:val="18"/>
                                <w:lang w:val="es-MX"/>
                              </w:rPr>
                              <w:t>3</w:t>
                            </w:r>
                            <w:r w:rsidRPr="001252B4">
                              <w:rPr>
                                <w:noProof/>
                                <w:sz w:val="18"/>
                                <w:lang w:val="es-MX" w:eastAsia="es-MX"/>
                              </w:rPr>
                              <w:drawing>
                                <wp:inline distT="0" distB="0" distL="0" distR="0" wp14:anchorId="2EA3B0BC" wp14:editId="58BFFB74">
                                  <wp:extent cx="38100" cy="40167"/>
                                  <wp:effectExtent l="0" t="0" r="0" b="0"/>
                                  <wp:docPr id="286" name="Imagen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lang w:val="es-MX"/>
                              </w:rPr>
                              <w:t>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5E90398" id="_x0000_s1064" type="#_x0000_t202" style="position:absolute;margin-left:83.05pt;margin-top:6pt;width:18.1pt;height:19.4pt;z-index:2517575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twGLQIAAFQEAAAOAAAAZHJzL2Uyb0RvYy54bWysVNtu2zAMfR+wfxD0vjhxkzYx4hRdugwD&#10;ugvQ7QMYSY6FyaInKbG7ry8lJ1nQbS/D/CCIInVEnkN6eds3hh2U8xptySejMWfKCpTa7kr+7evm&#10;zZwzH8BKMGhVyZ+U57er16+WXVuoHGs0UjlGINYXXVvyOoS2yDIvatWAH2GrLDkrdA0EMt0ukw46&#10;Qm9Mlo/H11mHTrYOhfKeTu8HJ18l/KpSInyuKq8CMyWn3EJaXVq3cc1WSyh2Dtpai2Ma8A9ZNKAt&#10;PXqGuocAbO/0b1CNFg49VmEksMmwqrRQqQaqZjJ+Uc1jDa1KtRA5vj3T5P8frPh0+OKYliXP5zPO&#10;LDQk0noP0iGTigXVB2R5pKlrfUHRjy3Fh/4t9iR3Ktm3Dyi+e2ZxXYPdqTvnsKsVSEpzEm9mF1cH&#10;HB9Btt1HlPQa7AMmoL5yTeSQWGGETnI9nSWiPJigwzxfzG/II8iVT6+v5knCDIrT5db58F5hw+Km&#10;5I46IIHD4cGHmAwUp5D4lkej5UYbkwy3266NYwegbtmkL+X/IsxY1pV8MctnQ/1/hRin708QjQ7U&#10;9kY3JZ+fg6CIrL2zMjVlAG2GPaVs7JHGyNzAYei3fRLuan6SZ4vyiYh1OLQ5jSVtanQ/OeuoxUvu&#10;f+zBKc7MB0viLCbTaZyJZExnNzkZ7tKzvfSAFQRV8sDZsF2HNEeROIt3JGKlE8FR7SGTY87Uuon3&#10;45jF2bi0U9Svn8HqGQAA//8DAFBLAwQUAAYACAAAACEAX5ojvt4AAAAJAQAADwAAAGRycy9kb3du&#10;cmV2LnhtbEyPy07DMBBF90j8gzVIbBC1m0IIIU6FkECwg4Jg68bTJCIeB9tNw98zrGA3V3N0H9V6&#10;doOYMMTek4blQoFAarztqdXw9np/XoCIyZA1gyfU8I0R1vXxUWVK6w/0gtMmtYJNKJZGQ5fSWEoZ&#10;mw6diQs/IvFv54MziWVopQ3mwOZukJlSuXSmJ07ozIh3HTafm73TUFw8Th/xafX83uS74TqdXU0P&#10;X0Hr05P59gZEwjn9wfBbn6tDzZ22fk82ioF1ni8Z5SPjTQxkKluB2Gq4VAXIupL/F9Q/AAAA//8D&#10;AFBLAQItABQABgAIAAAAIQC2gziS/gAAAOEBAAATAAAAAAAAAAAAAAAAAAAAAABbQ29udGVudF9U&#10;eXBlc10ueG1sUEsBAi0AFAAGAAgAAAAhADj9If/WAAAAlAEAAAsAAAAAAAAAAAAAAAAALwEAAF9y&#10;ZWxzLy5yZWxzUEsBAi0AFAAGAAgAAAAhAOxq3AYtAgAAVAQAAA4AAAAAAAAAAAAAAAAALgIAAGRy&#10;cy9lMm9Eb2MueG1sUEsBAi0AFAAGAAgAAAAhAF+aI77eAAAACQEAAA8AAAAAAAAAAAAAAAAAhwQA&#10;AGRycy9kb3ducmV2LnhtbFBLBQYAAAAABAAEAPMAAACSBQAAAAA=&#10;">
                <v:textbox>
                  <w:txbxContent>
                    <w:p w14:paraId="7C07B46D" w14:textId="4F4643F5" w:rsidR="00AF38E9" w:rsidRPr="005C6AE8" w:rsidRDefault="00AF38E9" w:rsidP="001252B4">
                      <w:pPr>
                        <w:rPr>
                          <w:sz w:val="18"/>
                          <w:lang w:val="es-MX"/>
                        </w:rPr>
                      </w:pPr>
                      <w:r>
                        <w:rPr>
                          <w:sz w:val="18"/>
                          <w:lang w:val="es-MX"/>
                        </w:rPr>
                        <w:t>3</w:t>
                      </w:r>
                      <w:r w:rsidRPr="001252B4">
                        <w:rPr>
                          <w:noProof/>
                          <w:sz w:val="18"/>
                          <w:lang w:val="es-MX" w:eastAsia="es-MX"/>
                        </w:rPr>
                        <w:drawing>
                          <wp:inline distT="0" distB="0" distL="0" distR="0" wp14:anchorId="2EA3B0BC" wp14:editId="58BFFB74">
                            <wp:extent cx="38100" cy="40167"/>
                            <wp:effectExtent l="0" t="0" r="0" b="0"/>
                            <wp:docPr id="286" name="Imagen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lang w:val="es-MX"/>
                        </w:rPr>
                        <w:t>BA</w:t>
                      </w:r>
                    </w:p>
                  </w:txbxContent>
                </v:textbox>
                <w10:wrap type="square"/>
              </v:shape>
            </w:pict>
          </mc:Fallback>
        </mc:AlternateContent>
      </w:r>
      <w:r w:rsidR="001252B4">
        <w:rPr>
          <w:noProof/>
          <w:lang w:val="es-MX" w:eastAsia="es-MX"/>
        </w:rPr>
        <mc:AlternateContent>
          <mc:Choice Requires="wps">
            <w:drawing>
              <wp:anchor distT="0" distB="0" distL="114300" distR="114300" simplePos="0" relativeHeight="251759616" behindDoc="0" locked="0" layoutInCell="1" allowOverlap="1" wp14:anchorId="10F23F4A" wp14:editId="1DA9C964">
                <wp:simplePos x="0" y="0"/>
                <wp:positionH relativeFrom="column">
                  <wp:posOffset>984250</wp:posOffset>
                </wp:positionH>
                <wp:positionV relativeFrom="paragraph">
                  <wp:posOffset>-268605</wp:posOffset>
                </wp:positionV>
                <wp:extent cx="38100" cy="825500"/>
                <wp:effectExtent l="76200" t="0" r="57150" b="50800"/>
                <wp:wrapNone/>
                <wp:docPr id="288" name="Conector recto de flecha 288"/>
                <wp:cNvGraphicFramePr/>
                <a:graphic xmlns:a="http://schemas.openxmlformats.org/drawingml/2006/main">
                  <a:graphicData uri="http://schemas.microsoft.com/office/word/2010/wordprocessingShape">
                    <wps:wsp>
                      <wps:cNvCnPr/>
                      <wps:spPr>
                        <a:xfrm flipH="1">
                          <a:off x="0" y="0"/>
                          <a:ext cx="38100" cy="825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F13228D" id="Conector recto de flecha 288" o:spid="_x0000_s1026" type="#_x0000_t32" style="position:absolute;margin-left:77.5pt;margin-top:-21.15pt;width:3pt;height:65pt;flip:x;z-index:2517596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8uN4AEAABEEAAAOAAAAZHJzL2Uyb0RvYy54bWysU8uu0zAQ3SPxD5b3NGnRRVXV9C56eSwQ&#10;VHD5AF9nnFjyS+Ohj79n7LQBAUICsXHseM6ZOWfG2/uzd+IImG0MnVwuWikg6NjbMHTyy+ObF2sp&#10;MqnQKxcDdPICWd7vnj/bntIGVnGMrgcUTBLy5pQ6ORKlTdNkPYJXeRETBL40Eb0iPuLQ9KhOzO5d&#10;s2rbV80pYp8wasiZ/z5Ml3JX+Y0BTR+NyUDCdZJro7piXZ/K2uy2ajOgSqPV1zLUP1ThlQ2cdKZ6&#10;UKTEV7S/UHmrMeZoaKGjb6IxVkPVwGqW7U9qPo8qQdXC5uQ025T/H63+cDygsH0nV2tuVVCem7Tn&#10;VmmKKLB8RA/CONCjEiWGHTulvGHgPhzwesrpgEX+2aDnYJve8TBUQ1iiOFe/L7PfcCah+efL9bLl&#10;pmi+Wa/u7njPdM3EUtgSZnoL0Yuy6WQmVHYYicub6psyqOP7TBPwBihgF8pKyrrXoRd0SSyM0Kow&#10;OLjmKSFNETOVX3d0cTDBP4FhY7jMKU0dSdg7FEfFw6S0hkDLmYmjC8xY52ZgWx34I/AaX6BQx/Vv&#10;wDOiZo6BZrC3IeLvstP5VrKZ4m8OTLqLBU+xv9TGVmt47mpPrm+kDPaP5wr//pJ33wAAAP//AwBQ&#10;SwMEFAAGAAgAAAAhAKnm4YThAAAACgEAAA8AAABkcnMvZG93bnJldi54bWxMj09PwkAQxe8mfofN&#10;mHiDLShQarfEP/QgBxOBGI/b7thWu7NNd4H67RlOenxvXn7zXroabCuO2PvGkYLJOAKBVDrTUKVg&#10;v8tHMQgfNBndOkIFv+hhlV1fpTox7kTveNyGSjCEfKIV1CF0iZS+rNFqP3YdEt++XG91YNlX0vT6&#10;xHDbymkUzaXVDfGHWnf4XGP5sz1YprzmT8v199tnvHnZ2I8it9V6aZW6vRkeH0AEHMJfGC71uTpk&#10;3KlwBzJetKxnM94SFIzup3cgLon5hJ1CQbxYgMxS+X9CdgYAAP//AwBQSwECLQAUAAYACAAAACEA&#10;toM4kv4AAADhAQAAEwAAAAAAAAAAAAAAAAAAAAAAW0NvbnRlbnRfVHlwZXNdLnhtbFBLAQItABQA&#10;BgAIAAAAIQA4/SH/1gAAAJQBAAALAAAAAAAAAAAAAAAAAC8BAABfcmVscy8ucmVsc1BLAQItABQA&#10;BgAIAAAAIQCsN8uN4AEAABEEAAAOAAAAAAAAAAAAAAAAAC4CAABkcnMvZTJvRG9jLnhtbFBLAQIt&#10;ABQABgAIAAAAIQCp5uGE4QAAAAoBAAAPAAAAAAAAAAAAAAAAADoEAABkcnMvZG93bnJldi54bWxQ&#10;SwUGAAAAAAQABADzAAAASAUAAAAA&#10;" strokecolor="#5b9bd5 [3204]" strokeweight=".5pt">
                <v:stroke endarrow="block" joinstyle="miter"/>
              </v:shape>
            </w:pict>
          </mc:Fallback>
        </mc:AlternateContent>
      </w:r>
      <w:r w:rsidR="001252B4">
        <w:rPr>
          <w:lang w:val="es-419"/>
        </w:rPr>
        <w:br w:type="page"/>
      </w:r>
    </w:p>
    <w:p w14:paraId="106DCDC4" w14:textId="3033CC75" w:rsidR="00997AA5" w:rsidRDefault="00997AA5">
      <w:pPr>
        <w:rPr>
          <w:rFonts w:ascii="Century Gothic" w:eastAsia="Calibri" w:hAnsi="Century Gothic" w:cs="Calibri"/>
          <w:b/>
          <w:i/>
          <w:color w:val="538135" w:themeColor="accent6" w:themeShade="BF"/>
          <w:sz w:val="44"/>
          <w:szCs w:val="56"/>
          <w:u w:val="single"/>
          <w:lang w:val="es-419"/>
        </w:rPr>
      </w:pPr>
      <w:r>
        <w:rPr>
          <w:rFonts w:ascii="Century Gothic" w:eastAsia="Calibri" w:hAnsi="Century Gothic" w:cs="Calibri"/>
          <w:b/>
          <w:i/>
          <w:noProof/>
          <w:color w:val="538135" w:themeColor="accent6" w:themeShade="BF"/>
          <w:sz w:val="44"/>
          <w:szCs w:val="56"/>
          <w:u w:val="single"/>
          <w:lang w:val="es-MX" w:eastAsia="es-MX"/>
        </w:rPr>
        <w:lastRenderedPageBreak/>
        <mc:AlternateContent>
          <mc:Choice Requires="wps">
            <w:drawing>
              <wp:anchor distT="0" distB="0" distL="114300" distR="114300" simplePos="0" relativeHeight="251806720" behindDoc="0" locked="0" layoutInCell="1" allowOverlap="1" wp14:anchorId="4E377128" wp14:editId="6ABC13DE">
                <wp:simplePos x="0" y="0"/>
                <wp:positionH relativeFrom="column">
                  <wp:posOffset>1609106</wp:posOffset>
                </wp:positionH>
                <wp:positionV relativeFrom="paragraph">
                  <wp:posOffset>7414070</wp:posOffset>
                </wp:positionV>
                <wp:extent cx="45719" cy="2713512"/>
                <wp:effectExtent l="38100" t="0" r="69215" b="48895"/>
                <wp:wrapNone/>
                <wp:docPr id="339" name="Conector recto de flecha 339"/>
                <wp:cNvGraphicFramePr/>
                <a:graphic xmlns:a="http://schemas.openxmlformats.org/drawingml/2006/main">
                  <a:graphicData uri="http://schemas.microsoft.com/office/word/2010/wordprocessingShape">
                    <wps:wsp>
                      <wps:cNvCnPr/>
                      <wps:spPr>
                        <a:xfrm>
                          <a:off x="0" y="0"/>
                          <a:ext cx="45719" cy="271351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458C399" id="Conector recto de flecha 339" o:spid="_x0000_s1026" type="#_x0000_t32" style="position:absolute;margin-left:126.7pt;margin-top:583.8pt;width:3.6pt;height:213.65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xh7T2gEAAAgEAAAOAAAAZHJzL2Uyb0RvYy54bWysU8uOEzEQvCPxD5bvZDIJy0KUyR6ywAVB&#10;tMAHeD3tjCW/1G7y+HvanmQWAUICcfGzq7uq3F7fnbwTB8BsY+hkO5tLAUHH3oZ9J79+effitRSZ&#10;VOiViwE6eYYs7zbPn62PaQWLOETXAwpOEvLqmDo5EKVV02Q9gFd5FhMEvjQRvSLe4r7pUR05u3fN&#10;Yj5/1Rwj9gmjhpz59H68lJua3xjQ9MmYDCRcJ5kb1RHr+FjGZrNWqz2qNFh9oaH+gYVXNnDRKdW9&#10;IiW+of0llbcaY46GZjr6JhpjNVQNrKad/6Tm86ASVC1sTk6TTfn/pdUfDzsUtu/kcvlGiqA8P9KW&#10;n0pTRIFlEj0I40APSpQYduyY8oqB27DDyy6nHRb5J4O+zCxMnKrL58llOJHQfPjy5rblUppvFrft&#10;8qZdlJzNEzhhpvcQvSiLTmZCZfcDMauRVludVocPmUbgFVAqu1BGUta9Db2gc2I9hFaFvYNLnRLS&#10;FA0j67qis4MR/gCG/WCeY5naibB1KA6Ke0hpDYHaKRNHF5ixzk3AeeX3R+AlvkChdunfgCdErRwD&#10;TWBvQ8TfVafTlbIZ468OjLqLBY+xP9f3rNZwu9U3uXyN0s8/7iv86QNvvgMAAP//AwBQSwMEFAAG&#10;AAgAAAAhAIUDFeXhAAAADQEAAA8AAABkcnMvZG93bnJldi54bWxMj0FPwzAMhe9I/IfISNxYurIV&#10;WppOCIkdQRsc4JY1XlOtcaomawu/HnOCm+339Py9cjO7Tow4hNaTguUiAYFUe9NSo+D97fnmHkSI&#10;mozuPKGCLwywqS4vSl0YP9EOx31sBIdQKLQCG2NfSBlqi06Hhe+RWDv6wenI69BIM+iJw10n0yTJ&#10;pNMt8Qere3yyWJ/2Z6fgtfkYXUrbVh7zz+9t82JOdopKXV/Njw8gIs7xzwy/+IwOFTMd/JlMEJ2C&#10;dH27YisLy+wuA8GWNEt4OPBpna9ykFUp/7eofgAAAP//AwBQSwECLQAUAAYACAAAACEAtoM4kv4A&#10;AADhAQAAEwAAAAAAAAAAAAAAAAAAAAAAW0NvbnRlbnRfVHlwZXNdLnhtbFBLAQItABQABgAIAAAA&#10;IQA4/SH/1gAAAJQBAAALAAAAAAAAAAAAAAAAAC8BAABfcmVscy8ucmVsc1BLAQItABQABgAIAAAA&#10;IQDgxh7T2gEAAAgEAAAOAAAAAAAAAAAAAAAAAC4CAABkcnMvZTJvRG9jLnhtbFBLAQItABQABgAI&#10;AAAAIQCFAxXl4QAAAA0BAAAPAAAAAAAAAAAAAAAAADQEAABkcnMvZG93bnJldi54bWxQSwUGAAAA&#10;AAQABADzAAAAQgU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val="es-MX" w:eastAsia="es-MX"/>
        </w:rPr>
        <mc:AlternateContent>
          <mc:Choice Requires="wps">
            <w:drawing>
              <wp:anchor distT="0" distB="0" distL="114300" distR="114300" simplePos="0" relativeHeight="251803648" behindDoc="0" locked="0" layoutInCell="1" allowOverlap="1" wp14:anchorId="65A47CAB" wp14:editId="24E17B22">
                <wp:simplePos x="0" y="0"/>
                <wp:positionH relativeFrom="column">
                  <wp:posOffset>5159829</wp:posOffset>
                </wp:positionH>
                <wp:positionV relativeFrom="paragraph">
                  <wp:posOffset>6363104</wp:posOffset>
                </wp:positionV>
                <wp:extent cx="510639" cy="249126"/>
                <wp:effectExtent l="38100" t="0" r="22860" b="55880"/>
                <wp:wrapNone/>
                <wp:docPr id="337" name="Conector recto de flecha 337"/>
                <wp:cNvGraphicFramePr/>
                <a:graphic xmlns:a="http://schemas.openxmlformats.org/drawingml/2006/main">
                  <a:graphicData uri="http://schemas.microsoft.com/office/word/2010/wordprocessingShape">
                    <wps:wsp>
                      <wps:cNvCnPr/>
                      <wps:spPr>
                        <a:xfrm flipH="1">
                          <a:off x="0" y="0"/>
                          <a:ext cx="510639" cy="24912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83A2517" id="Conector recto de flecha 337" o:spid="_x0000_s1026" type="#_x0000_t32" style="position:absolute;margin-left:406.3pt;margin-top:501.05pt;width:40.2pt;height:19.6pt;flip:x;z-index:251803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wztN4wEAABIEAAAOAAAAZHJzL2Uyb0RvYy54bWysU8uOEzEQvCPxD5bvZCYJLGyUyR6yPA4I&#10;ogU+wOtpZyz5pXaTx9/T9iQDAoQE4tIztruqu8rt9d3JO3EAzDaGTs5nrRQQdOxt2Hfyy+c3z15J&#10;kUmFXrkYoJNnyPJu8/TJ+phWsIhDdD2gYJKQV8fUyYEorZom6wG8yrOYIPChiegV8RL3TY/qyOze&#10;NYu2vWmOEfuEUUPOvHs/HspN5TcGNH00JgMJ10nujWrEGh9LbDZrtdqjSoPVlzbUP3ThlQ1cdKK6&#10;V6TEV7S/UHmrMeZoaKajb6IxVkPVwGrm7U9qPg0qQdXC5uQ02ZT/H63+cNihsH0nl8uXUgTl+ZK2&#10;fFWaIgosH9GDMA70oETJYceOKa8YuA07vKxy2mGRfzLoOdmmdzwM1RCWKE7V7/PkN5xIaN58MW9v&#10;lrdSaD5aPL+dL24KezPSFLqEmd5C9KL8dDITKrsfiPsbGxxLqMP7TCPwCihgF0okZd3r0As6J1ZG&#10;aFXYO7jUKSlNUTP2X//o7GCEP4BhZ7jPsUydSdg6FAfF06S0hkDziYmzC8xY5yZgWy34I/CSX6BQ&#10;5/VvwBOiVo6BJrC3IeLvqtPp2rIZ868OjLqLBY+xP9ebrdbw4NU7uTySMtk/riv8+1PefAMAAP//&#10;AwBQSwMEFAAGAAgAAAAhANDQEv7iAAAADQEAAA8AAABkcnMvZG93bnJldi54bWxMj81OwzAQhO9I&#10;vIO1SNyonRRVSYhT8dMc6KESBSGOTrIkgXgdxW4b3p7tCY4782l2Jl/PdhBHnHzvSEO0UCCQatf0&#10;1Gp4ey1vEhA+GGrM4Ag1/KCHdXF5kZuscSd6weM+tIJDyGdGQxfCmEnp6w6t8Qs3IrH36SZrAp9T&#10;K5vJnDjcDjJWaiWt6Yk/dGbExw7r7/3Bcspz+ZBuvnYfyfZpa9+r0rab1Gp9fTXf34EIOIc/GM71&#10;uToU3KlyB2q8GDQkUbxilA2l4ggEI0m65HnVWbqNliCLXP5fUfwCAAD//wMAUEsBAi0AFAAGAAgA&#10;AAAhALaDOJL+AAAA4QEAABMAAAAAAAAAAAAAAAAAAAAAAFtDb250ZW50X1R5cGVzXS54bWxQSwEC&#10;LQAUAAYACAAAACEAOP0h/9YAAACUAQAACwAAAAAAAAAAAAAAAAAvAQAAX3JlbHMvLnJlbHNQSwEC&#10;LQAUAAYACAAAACEAoMM7TeMBAAASBAAADgAAAAAAAAAAAAAAAAAuAgAAZHJzL2Uyb0RvYy54bWxQ&#10;SwECLQAUAAYACAAAACEA0NAS/uIAAAANAQAADwAAAAAAAAAAAAAAAAA9BAAAZHJzL2Rvd25yZXYu&#10;eG1sUEsFBgAAAAAEAAQA8wAAAEwFA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val="es-MX" w:eastAsia="es-MX"/>
        </w:rPr>
        <mc:AlternateContent>
          <mc:Choice Requires="wps">
            <w:drawing>
              <wp:anchor distT="0" distB="0" distL="114300" distR="114300" simplePos="0" relativeHeight="251802624" behindDoc="0" locked="0" layoutInCell="1" allowOverlap="1" wp14:anchorId="63CC1672" wp14:editId="4E09F069">
                <wp:simplePos x="0" y="0"/>
                <wp:positionH relativeFrom="column">
                  <wp:posOffset>4969823</wp:posOffset>
                </wp:positionH>
                <wp:positionV relativeFrom="paragraph">
                  <wp:posOffset>6333416</wp:posOffset>
                </wp:positionV>
                <wp:extent cx="237507" cy="278814"/>
                <wp:effectExtent l="38100" t="0" r="29210" b="64135"/>
                <wp:wrapNone/>
                <wp:docPr id="336" name="Conector recto de flecha 336"/>
                <wp:cNvGraphicFramePr/>
                <a:graphic xmlns:a="http://schemas.openxmlformats.org/drawingml/2006/main">
                  <a:graphicData uri="http://schemas.microsoft.com/office/word/2010/wordprocessingShape">
                    <wps:wsp>
                      <wps:cNvCnPr/>
                      <wps:spPr>
                        <a:xfrm flipH="1">
                          <a:off x="0" y="0"/>
                          <a:ext cx="237507" cy="27881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792482D" id="Conector recto de flecha 336" o:spid="_x0000_s1026" type="#_x0000_t32" style="position:absolute;margin-left:391.3pt;margin-top:498.7pt;width:18.7pt;height:21.95pt;flip:x;z-index:251802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cx55AEAABIEAAAOAAAAZHJzL2Uyb0RvYy54bWysU8uu0zAQ3SPxD5b3NGkLt1XV9C56eSwQ&#10;VBf4AF9nnFhybGs89PH3jJ02IEBIIDaT2J5zZs7xeHt/Hpw4AiYbfCPns1oK8Dq01neN/PL5zYu1&#10;FImUb5ULHhp5gSTvd8+fbU9xA4vQB9cCCibxaXOKjeyJ4qaqku5hUGkWIng+NAEHRbzErmpRnZh9&#10;cNWiru+qU8A2YtCQEu8+jIdyV/iNAU0fjUlAwjWSe6MSscSnHKvdVm06VLG3+tqG+ocuBmU9F52o&#10;HhQp8RXtL1SD1RhSMDTTYaiCMVZD0cBq5vVPaj71KkLRwuakONmU/h+t/nA8oLBtI5fLOym8GviS&#10;9nxVmgIKzB/RgjAOdK9EzmHHTjFtGLj3B7yuUjxgln82OHCyje94GIohLFGci9+XyW84k9C8uViu&#10;XtUrKTQfLVbr9fxlZq9GmkwXMdFbCIPIP41MhMp2PXF/Y4NjCXV8n2gE3gAZ7HyOpKx77VtBl8jK&#10;CK3ynYNrnZxSZTVj/+WPLg5G+CMYdob7HMuUmYS9Q3FUPE1Ka/A0n5g4O8OMdW4C1sWCPwKv+RkK&#10;ZV7/BjwhSuXgaQIP1gf8XXU631o2Y/7NgVF3tuAptJdys8UaHrxyJ9dHkif7x3WBf3/Ku28AAAD/&#10;/wMAUEsDBBQABgAIAAAAIQBIvVVH4gAAAAwBAAAPAAAAZHJzL2Rvd25yZXYueG1sTI9BT8JAEIXv&#10;Jv6HzZB4ky1IoK3dElR6kIOJaIzHbXdoK93ZprtA/feOJz1O3pfvvcnWo+3EGQffOlIwm0YgkCpn&#10;WqoVvL8VtzEIHzQZ3TlCBd/oYZ1fX2U6Ne5Cr3jeh1qwhHyqFTQh9KmUvmrQaj91PRJnBzdYHfgc&#10;amkGfWG57eQ8ipbS6pa4odE9PjZYHfcny5bn4iHZfr18xrunnf0oC1tvE6vUzWTc3IMIOIY/GH7n&#10;83TIeVPpTmS86BSs4vmSUQVJslqAYCLmQhAlo9Fidgcyz+T/J/IfAAAA//8DAFBLAQItABQABgAI&#10;AAAAIQC2gziS/gAAAOEBAAATAAAAAAAAAAAAAAAAAAAAAABbQ29udGVudF9UeXBlc10ueG1sUEsB&#10;Ai0AFAAGAAgAAAAhADj9If/WAAAAlAEAAAsAAAAAAAAAAAAAAAAALwEAAF9yZWxzLy5yZWxzUEsB&#10;Ai0AFAAGAAgAAAAhAENtzHnkAQAAEgQAAA4AAAAAAAAAAAAAAAAALgIAAGRycy9lMm9Eb2MueG1s&#10;UEsBAi0AFAAGAAgAAAAhAEi9VUfiAAAADAEAAA8AAAAAAAAAAAAAAAAAPgQAAGRycy9kb3ducmV2&#10;LnhtbFBLBQYAAAAABAAEAPMAAABNBQ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val="es-MX" w:eastAsia="es-MX"/>
        </w:rPr>
        <mc:AlternateContent>
          <mc:Choice Requires="wps">
            <w:drawing>
              <wp:anchor distT="0" distB="0" distL="114300" distR="114300" simplePos="0" relativeHeight="251801600" behindDoc="0" locked="0" layoutInCell="1" allowOverlap="1" wp14:anchorId="44D8F6F3" wp14:editId="081D1FE9">
                <wp:simplePos x="0" y="0"/>
                <wp:positionH relativeFrom="column">
                  <wp:posOffset>2998519</wp:posOffset>
                </wp:positionH>
                <wp:positionV relativeFrom="paragraph">
                  <wp:posOffset>6588735</wp:posOffset>
                </wp:positionV>
                <wp:extent cx="2250375" cy="23751"/>
                <wp:effectExtent l="38100" t="76200" r="17145" b="71755"/>
                <wp:wrapNone/>
                <wp:docPr id="335" name="Conector recto de flecha 335"/>
                <wp:cNvGraphicFramePr/>
                <a:graphic xmlns:a="http://schemas.openxmlformats.org/drawingml/2006/main">
                  <a:graphicData uri="http://schemas.microsoft.com/office/word/2010/wordprocessingShape">
                    <wps:wsp>
                      <wps:cNvCnPr/>
                      <wps:spPr>
                        <a:xfrm flipH="1" flipV="1">
                          <a:off x="0" y="0"/>
                          <a:ext cx="2250375" cy="2375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524BECC" id="Conector recto de flecha 335" o:spid="_x0000_s1026" type="#_x0000_t32" style="position:absolute;margin-left:236.1pt;margin-top:518.8pt;width:177.2pt;height:1.85pt;flip:x y;z-index:251801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ZeHx5gEAABwEAAAOAAAAZHJzL2Uyb0RvYy54bWysU8uOEzEQvCPxD5bvZCaJFlCUyR6yPA4I&#10;Ihb27vW0M5b8UrvJ4+9pe5IBAVoJxMXTHnd1V5Xb69uTd+IAmG0MnZzPWikg6NjbsO/k1y9vX7yW&#10;IpMKvXIxQCfPkOXt5vmz9TGtYBGH6HpAwUVCXh1TJweitGqarAfwKs9igsCHJqJXxFvcNz2qI1f3&#10;rlm07cvmGLFPGDXkzH/vxkO5qfWNAU2fjMlAwnWSuVFdsa6PZW02a7Xao0qD1Rca6h9YeGUDN51K&#10;3SlS4hva30p5qzHmaGimo2+iMVZD1cBq5u0vau4HlaBqYXNymmzK/6+s/njYobB9J5fLGymC8nxJ&#10;W74qTREFlo/oQRgHelCi5LBjx5RXDNyGHV52Oe2wyD8Z9Jxs03seBlmjhxKVMxYrTtX58+Q8nEho&#10;/rlY3LTLV0xA89mCo3np04wFCzhhpncQvShBJzOhsvuBmOlIdWyhDh8yjcAroIBdKCsp696EXtA5&#10;sUZCq8LewaVPSWmKrlFJjejsYIR/BsMeMc+xTZ1O2DoUB8VzpbSGQFfGLnB2gRnr3ARsqwVPAi/5&#10;BQp1cv8GPCFq5xhoAnsbIv6pO52ulM2Yf3Vg1F0seIz9ud5xtYZHsN7J5bmUGf95X+E/HvXmOwAA&#10;AP//AwBQSwMEFAAGAAgAAAAhAL7pfWviAAAADQEAAA8AAABkcnMvZG93bnJldi54bWxMj0FPg0AQ&#10;he8m/ofNmHizS2mFgiyNITaxN63+gC2MgLKzlF1a7K/v9KS3mXkvb76XrSfTiSMOrrWkYD4LQCCV&#10;tmqpVvD5sXlYgXBeU6U7S6jgFx2s89ubTKeVPdE7Hne+FhxCLtUKGu/7VEpXNmi0m9keibUvOxjt&#10;eR1qWQ36xOGmk2EQRNLolvhDo3ssGix/dqNRcJiK75dzojevb/H5sG2LZCweE6Xu76bnJxAeJ/9n&#10;his+o0POTHs7UuVEp2AZhyFbWQgWcQSCLasw4mF/PS3nC5B5Jv+3yC8AAAD//wMAUEsBAi0AFAAG&#10;AAgAAAAhALaDOJL+AAAA4QEAABMAAAAAAAAAAAAAAAAAAAAAAFtDb250ZW50X1R5cGVzXS54bWxQ&#10;SwECLQAUAAYACAAAACEAOP0h/9YAAACUAQAACwAAAAAAAAAAAAAAAAAvAQAAX3JlbHMvLnJlbHNQ&#10;SwECLQAUAAYACAAAACEA9WXh8eYBAAAcBAAADgAAAAAAAAAAAAAAAAAuAgAAZHJzL2Uyb0RvYy54&#10;bWxQSwECLQAUAAYACAAAACEAvul9a+IAAAANAQAADwAAAAAAAAAAAAAAAABABAAAZHJzL2Rvd25y&#10;ZXYueG1sUEsFBgAAAAAEAAQA8wAAAE8FA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val="es-MX" w:eastAsia="es-MX"/>
        </w:rPr>
        <w:drawing>
          <wp:anchor distT="0" distB="0" distL="114300" distR="114300" simplePos="0" relativeHeight="251800576" behindDoc="0" locked="0" layoutInCell="1" allowOverlap="1" wp14:anchorId="4FA1540E" wp14:editId="589C1DDA">
            <wp:simplePos x="0" y="0"/>
            <wp:positionH relativeFrom="column">
              <wp:posOffset>51130</wp:posOffset>
            </wp:positionH>
            <wp:positionV relativeFrom="paragraph">
              <wp:posOffset>5350700</wp:posOffset>
            </wp:positionV>
            <wp:extent cx="3099460" cy="2066307"/>
            <wp:effectExtent l="0" t="0" r="5715" b="0"/>
            <wp:wrapNone/>
            <wp:docPr id="334" name="Imagen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9" name="LookAndFeel-VerServiciosyOfertas.jpg"/>
                    <pic:cNvPicPr/>
                  </pic:nvPicPr>
                  <pic:blipFill>
                    <a:blip r:embed="rId71">
                      <a:extLst>
                        <a:ext uri="{28A0092B-C50C-407E-A947-70E740481C1C}">
                          <a14:useLocalDpi xmlns:a14="http://schemas.microsoft.com/office/drawing/2010/main" val="0"/>
                        </a:ext>
                      </a:extLst>
                    </a:blip>
                    <a:stretch>
                      <a:fillRect/>
                    </a:stretch>
                  </pic:blipFill>
                  <pic:spPr>
                    <a:xfrm>
                      <a:off x="0" y="0"/>
                      <a:ext cx="3099460" cy="2066307"/>
                    </a:xfrm>
                    <a:prstGeom prst="rect">
                      <a:avLst/>
                    </a:prstGeom>
                  </pic:spPr>
                </pic:pic>
              </a:graphicData>
            </a:graphic>
            <wp14:sizeRelH relativeFrom="margin">
              <wp14:pctWidth>0</wp14:pctWidth>
            </wp14:sizeRelH>
            <wp14:sizeRelV relativeFrom="margin">
              <wp14:pctHeight>0</wp14:pctHeight>
            </wp14:sizeRelV>
          </wp:anchor>
        </w:drawing>
      </w:r>
      <w:r>
        <w:rPr>
          <w:rFonts w:ascii="Century Gothic" w:eastAsia="Calibri" w:hAnsi="Century Gothic" w:cs="Calibri"/>
          <w:b/>
          <w:i/>
          <w:noProof/>
          <w:color w:val="538135" w:themeColor="accent6" w:themeShade="BF"/>
          <w:sz w:val="44"/>
          <w:szCs w:val="56"/>
          <w:u w:val="single"/>
          <w:lang w:val="es-MX" w:eastAsia="es-MX"/>
        </w:rPr>
        <mc:AlternateContent>
          <mc:Choice Requires="wps">
            <w:drawing>
              <wp:anchor distT="0" distB="0" distL="114300" distR="114300" simplePos="0" relativeHeight="251798528" behindDoc="0" locked="0" layoutInCell="1" allowOverlap="1" wp14:anchorId="19409B59" wp14:editId="7960E912">
                <wp:simplePos x="0" y="0"/>
                <wp:positionH relativeFrom="column">
                  <wp:posOffset>5807034</wp:posOffset>
                </wp:positionH>
                <wp:positionV relativeFrom="paragraph">
                  <wp:posOffset>3560527</wp:posOffset>
                </wp:positionV>
                <wp:extent cx="77189" cy="2262250"/>
                <wp:effectExtent l="0" t="0" r="75565" b="62230"/>
                <wp:wrapNone/>
                <wp:docPr id="333" name="Conector recto de flecha 333"/>
                <wp:cNvGraphicFramePr/>
                <a:graphic xmlns:a="http://schemas.openxmlformats.org/drawingml/2006/main">
                  <a:graphicData uri="http://schemas.microsoft.com/office/word/2010/wordprocessingShape">
                    <wps:wsp>
                      <wps:cNvCnPr/>
                      <wps:spPr>
                        <a:xfrm>
                          <a:off x="0" y="0"/>
                          <a:ext cx="77189" cy="2262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343FA1D" id="Conector recto de flecha 333" o:spid="_x0000_s1026" type="#_x0000_t32" style="position:absolute;margin-left:457.25pt;margin-top:280.35pt;width:6.1pt;height:178.15pt;z-index:251798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3ZvB3QEAAAgEAAAOAAAAZHJzL2Uyb0RvYy54bWysU8uOEzEQvCPxD5bvZJKJ2F2iTPaQBS4I&#10;IhY+wOtpZyz5pXaTx9/T9iSzCBASiIufXd1V5fb6/uSdOABmG0MnF7O5FBB07G3Yd/Lrl3ev7qTI&#10;pEKvXAzQyTNkeb95+WJ9TCto4xBdDyg4ScirY+rkQJRWTZP1AF7lWUwQ+NJE9Ip4i/umR3Xk7N41&#10;7Xx+0xwj9gmjhpz59GG8lJua3xjQ9MmYDCRcJ5kb1RHr+FTGZrNWqz2qNFh9oaH+gYVXNnDRKdWD&#10;IiW+of0llbcaY46GZjr6JhpjNVQNrGYx/0nN46ASVC1sTk6TTfn/pdUfDzsUtu/kcrmUIijPj7Tl&#10;p9IUUWCZRA/CONCDEiWGHTumvGLgNuzwsstph0X+yaAvMwsTp+ryeXIZTiQ0H97eLu7eSKH5pm1v&#10;2vZ1fYXmGZww03uIXpRFJzOhsvuBmNVIa1GdVocPmbg8A6+AUtmFMpKy7m3oBZ0T6yG0KuwdFO4c&#10;XkKaomFkXVd0djDCP4NhP5jnWKZ2ImwdioPiHlJaQ6DFlImjC8xY5ybgvPL7I/ASX6BQu/RvwBOi&#10;Vo6BJrC3IeLvqtPpStmM8VcHRt3FgqfYn+t7Vmu43apXl69R+vnHfYU/f+DNdwAAAP//AwBQSwME&#10;FAAGAAgAAAAhAEVoQjXfAAAACwEAAA8AAABkcnMvZG93bnJldi54bWxMj8FOwzAMhu9IvENkJG4s&#10;WcU6WppOCIkdQQwOcMuaLKnWOFWTtYWnxzuxm63/0+/P1Wb2HRvNENuAEpYLAcxgE3SLVsLnx8vd&#10;A7CYFGrVBTQSfkyETX19ValShwnfzbhLllEJxlJJcCn1JeexccaruAi9QcoOYfAq0TpYrgc1Ubnv&#10;eCZEzr1qkS441ZtnZ5rj7uQlvNmv0We4bfmh+P7d2ld9dFOS8vZmfnoElsyc/mE465M61OS0DyfU&#10;kXUSiuX9ilAJq1ysgRFRZDkN+3O0FsDril/+UP8BAAD//wMAUEsBAi0AFAAGAAgAAAAhALaDOJL+&#10;AAAA4QEAABMAAAAAAAAAAAAAAAAAAAAAAFtDb250ZW50X1R5cGVzXS54bWxQSwECLQAUAAYACAAA&#10;ACEAOP0h/9YAAACUAQAACwAAAAAAAAAAAAAAAAAvAQAAX3JlbHMvLnJlbHNQSwECLQAUAAYACAAA&#10;ACEA7d2bwd0BAAAIBAAADgAAAAAAAAAAAAAAAAAuAgAAZHJzL2Uyb0RvYy54bWxQSwECLQAUAAYA&#10;CAAAACEARWhCNd8AAAALAQAADwAAAAAAAAAAAAAAAAA3BAAAZHJzL2Rvd25yZXYueG1sUEsFBgAA&#10;AAAEAAQA8wAAAEMFA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val="es-MX" w:eastAsia="es-MX"/>
        </w:rPr>
        <w:drawing>
          <wp:anchor distT="0" distB="0" distL="114300" distR="114300" simplePos="0" relativeHeight="251797504" behindDoc="0" locked="0" layoutInCell="1" allowOverlap="1" wp14:anchorId="2031880A" wp14:editId="12D78FD8">
            <wp:simplePos x="0" y="0"/>
            <wp:positionH relativeFrom="column">
              <wp:posOffset>3888063</wp:posOffset>
            </wp:positionH>
            <wp:positionV relativeFrom="paragraph">
              <wp:posOffset>5346065</wp:posOffset>
            </wp:positionV>
            <wp:extent cx="2499756" cy="1666504"/>
            <wp:effectExtent l="0" t="0" r="0" b="0"/>
            <wp:wrapNone/>
            <wp:docPr id="332" name="Imagen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2" name="LookAndFeel-CrearServiciosyOfertas.jp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2499756" cy="1666504"/>
                    </a:xfrm>
                    <a:prstGeom prst="rect">
                      <a:avLst/>
                    </a:prstGeom>
                  </pic:spPr>
                </pic:pic>
              </a:graphicData>
            </a:graphic>
            <wp14:sizeRelH relativeFrom="margin">
              <wp14:pctWidth>0</wp14:pctWidth>
            </wp14:sizeRelH>
            <wp14:sizeRelV relativeFrom="margin">
              <wp14:pctHeight>0</wp14:pctHeight>
            </wp14:sizeRelV>
          </wp:anchor>
        </w:drawing>
      </w:r>
      <w:r>
        <w:rPr>
          <w:rFonts w:ascii="Century Gothic" w:eastAsia="Calibri" w:hAnsi="Century Gothic" w:cs="Calibri"/>
          <w:b/>
          <w:i/>
          <w:noProof/>
          <w:color w:val="538135" w:themeColor="accent6" w:themeShade="BF"/>
          <w:sz w:val="44"/>
          <w:szCs w:val="56"/>
          <w:u w:val="single"/>
          <w:lang w:val="es-MX" w:eastAsia="es-MX"/>
        </w:rPr>
        <mc:AlternateContent>
          <mc:Choice Requires="wps">
            <w:drawing>
              <wp:anchor distT="0" distB="0" distL="114300" distR="114300" simplePos="0" relativeHeight="251796480" behindDoc="0" locked="0" layoutInCell="1" allowOverlap="1" wp14:anchorId="5A41B08B" wp14:editId="0C516AFA">
                <wp:simplePos x="0" y="0"/>
                <wp:positionH relativeFrom="column">
                  <wp:posOffset>2755075</wp:posOffset>
                </wp:positionH>
                <wp:positionV relativeFrom="paragraph">
                  <wp:posOffset>3613966</wp:posOffset>
                </wp:positionV>
                <wp:extent cx="1573481" cy="249382"/>
                <wp:effectExtent l="0" t="0" r="46355" b="74930"/>
                <wp:wrapNone/>
                <wp:docPr id="331" name="Conector recto de flecha 331"/>
                <wp:cNvGraphicFramePr/>
                <a:graphic xmlns:a="http://schemas.openxmlformats.org/drawingml/2006/main">
                  <a:graphicData uri="http://schemas.microsoft.com/office/word/2010/wordprocessingShape">
                    <wps:wsp>
                      <wps:cNvCnPr/>
                      <wps:spPr>
                        <a:xfrm>
                          <a:off x="0" y="0"/>
                          <a:ext cx="1573481" cy="24938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14A157D" id="Conector recto de flecha 331" o:spid="_x0000_s1026" type="#_x0000_t32" style="position:absolute;margin-left:216.95pt;margin-top:284.55pt;width:123.9pt;height:19.65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0Ko3AEAAAkEAAAOAAAAZHJzL2Uyb0RvYy54bWysU8mOEzEQvSPxD5bvpLMMkInSmUMGuCCI&#10;BuYDPO5y2pI3lYssf0/ZnfQgQEIgLl7rVb33XF7fnbwTB8BsY2jlbDKVAoKOnQ37Vj5+ff9qKUUm&#10;FTrlYoBWniHLu83LF+tjWsE89tF1gIKThLw6plb2RGnVNFn34FWexASBL01Er4i3uG86VEfO7l0z&#10;n07fNMeIXcKoIWc+vR8u5abmNwY0fTYmAwnXSuZGdcQ6PpWx2azVao8q9VZfaKh/YOGVDVx0THWv&#10;SIlvaH9J5a3GmKOhiY6+icZYDVUDq5lNf1LzpVcJqhY2J6fRpvz/0upPhx0K27VysZhJEZTnR9ry&#10;U2mKKLBMogNhHOheiRLDjh1TXjFwG3Z42eW0wyL/ZNCXmYWJU3X5PLoMJxKaD2ev3y5ullxM8938&#10;5naxnJekzTM6YaYPEL0oi1ZmQmX3PTGtgdesWq0OHzMNwCuglHahjKSsexc6QefEggitCnsHlzol&#10;pCkiBtp1RWcHA/wBDBtSiNYytRVh61AcFDeR0hoCVRuYsQscXWDGOjcCp38GXuILFGqb/g14RNTK&#10;MdAI9jZE/F11Ol0pmyH+6sCgu1jwFLtzfdBqDfdbfZPL3ygN/eO+wp9/8OY7AAAA//8DAFBLAwQU&#10;AAYACAAAACEAqFlPLOEAAAALAQAADwAAAGRycy9kb3ducmV2LnhtbEyPwU7DMAyG70i8Q2Qkbizt&#10;Nrq2NJ0QEjuCGBzGLWuypFrjVE3WFp4ec4KbLX/6/f3VdnYdG/UQWo8C0kUCTGPjVYtGwMf7810O&#10;LESJSnYetYAvHWBbX19VslR+wjc97qNhFIKhlAJsjH3JeWisdjIsfK+Rbic/OBlpHQxXg5wo3HV8&#10;mSQZd7JF+mBlr5+sbs77ixPwag6jW+Ku5afi83tnXtTZTlGI25v58QFY1HP8g+FXn9ShJqejv6AK&#10;rBOwXq0KQgXcZ0UKjIgsTzfAjjQk+Rp4XfH/HeofAAAA//8DAFBLAQItABQABgAIAAAAIQC2gziS&#10;/gAAAOEBAAATAAAAAAAAAAAAAAAAAAAAAABbQ29udGVudF9UeXBlc10ueG1sUEsBAi0AFAAGAAgA&#10;AAAhADj9If/WAAAAlAEAAAsAAAAAAAAAAAAAAAAALwEAAF9yZWxzLy5yZWxzUEsBAi0AFAAGAAgA&#10;AAAhAISHQqjcAQAACQQAAA4AAAAAAAAAAAAAAAAALgIAAGRycy9lMm9Eb2MueG1sUEsBAi0AFAAG&#10;AAgAAAAhAKhZTyzhAAAACwEAAA8AAAAAAAAAAAAAAAAANgQAAGRycy9kb3ducmV2LnhtbFBLBQYA&#10;AAAABAAEAPMAAABEBQ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val="es-MX" w:eastAsia="es-MX"/>
        </w:rPr>
        <mc:AlternateContent>
          <mc:Choice Requires="wps">
            <w:drawing>
              <wp:anchor distT="0" distB="0" distL="114300" distR="114300" simplePos="0" relativeHeight="251795456" behindDoc="0" locked="0" layoutInCell="1" allowOverlap="1" wp14:anchorId="3911CB7F" wp14:editId="4E3F1F8E">
                <wp:simplePos x="0" y="0"/>
                <wp:positionH relativeFrom="column">
                  <wp:posOffset>5361709</wp:posOffset>
                </wp:positionH>
                <wp:positionV relativeFrom="paragraph">
                  <wp:posOffset>2367057</wp:posOffset>
                </wp:positionV>
                <wp:extent cx="41564" cy="777834"/>
                <wp:effectExtent l="38100" t="0" r="53975" b="60960"/>
                <wp:wrapNone/>
                <wp:docPr id="330" name="Conector recto de flecha 330"/>
                <wp:cNvGraphicFramePr/>
                <a:graphic xmlns:a="http://schemas.openxmlformats.org/drawingml/2006/main">
                  <a:graphicData uri="http://schemas.microsoft.com/office/word/2010/wordprocessingShape">
                    <wps:wsp>
                      <wps:cNvCnPr/>
                      <wps:spPr>
                        <a:xfrm>
                          <a:off x="0" y="0"/>
                          <a:ext cx="41564" cy="77783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E2EE490" id="Conector recto de flecha 330" o:spid="_x0000_s1026" type="#_x0000_t32" style="position:absolute;margin-left:422.2pt;margin-top:186.4pt;width:3.25pt;height:61.25pt;z-index:251795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huqE2gEAAAcEAAAOAAAAZHJzL2Uyb0RvYy54bWysU8mOEzEQvSPxD5bvpJNJmIyidOaQAS4I&#10;IpYP8LjLaUveVC6y/D1ld9KDACExmovXelXvPZfX9yfvxAEw2xhaOZtMpYCgY2fDvpXfv71/cydF&#10;JhU65WKAVp4hy/vN61frY1rBTeyj6wAFJwl5dUyt7InSqmmy7sGrPIkJAl+aiF4Rb3HfdKiOnN27&#10;5mY6vW2OEbuEUUPOfPowXMpNzW8MaPpsTAYSrpXMjeqIdXwsY7NZq9UeVeqtvtBQz2DhlQ1cdEz1&#10;oEiJH2j/SOWtxpijoYmOvonGWA1VA6uZTX9T87VXCaoWNien0ab8cmn1p8MOhe1aOZ+zP0F5fqQt&#10;P5WmiALLJDoQxoHulSgx7Ngx5RUDt2GHl11OOyzyTwZ9mVmYOFWXz6PLcCKh+XAxe3u7kELzzXK5&#10;vJsvSsrmCZsw0weIXpRFKzOhsvuemNTAalaNVoePmQbgFVAKu1BGUta9C52gc2I5hFaFvYNLnRLS&#10;FAkD6bqis4MB/gUM28E0hzK1EWHrUBwUt5DSGgLNxkwcXWDGOjcCp5XfP4GX+AKF2qT/Ax4RtXIM&#10;NIK9DRH/Vp1OV8pmiL86MOguFjzG7lyfs1rD3Vbf5PIzSjv/uq/wp/+7+QkAAP//AwBQSwMEFAAG&#10;AAgAAAAhALGPtqHgAAAACwEAAA8AAABkcnMvZG93bnJldi54bWxMj8FOwzAQRO9I/IO1SNyoQ5rS&#10;JGRTISR6BLVwKDc3du2o8TqK3STw9ZgTHFf7NPOm2sy2Y6MafOsI4X6RAFPUONmSRvh4f7nLgfkg&#10;SIrOkUL4Uh429fVVJUrpJtqpcR80iyHkS4FgQuhLzn1jlBV+4XpF8XdygxUhnoPmchBTDLcdT5Pk&#10;gVvRUmwwolfPRjXn/cUivOnDaFPatvxUfH5v9as8mykg3t7MT4/AgprDHwy/+lEd6uh0dBeSnnUI&#10;eZZlEUVYrtO4IRL5KimAHRGyYrUEXlf8/4b6BwAA//8DAFBLAQItABQABgAIAAAAIQC2gziS/gAA&#10;AOEBAAATAAAAAAAAAAAAAAAAAAAAAABbQ29udGVudF9UeXBlc10ueG1sUEsBAi0AFAAGAAgAAAAh&#10;ADj9If/WAAAAlAEAAAsAAAAAAAAAAAAAAAAALwEAAF9yZWxzLy5yZWxzUEsBAi0AFAAGAAgAAAAh&#10;ABuG6oTaAQAABwQAAA4AAAAAAAAAAAAAAAAALgIAAGRycy9lMm9Eb2MueG1sUEsBAi0AFAAGAAgA&#10;AAAhALGPtqHgAAAACwEAAA8AAAAAAAAAAAAAAAAANAQAAGRycy9kb3ducmV2LnhtbFBLBQYAAAAA&#10;BAAEAPMAAABBBQ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val="es-MX" w:eastAsia="es-MX"/>
        </w:rPr>
        <w:drawing>
          <wp:anchor distT="0" distB="0" distL="114300" distR="114300" simplePos="0" relativeHeight="251794432" behindDoc="0" locked="0" layoutInCell="1" allowOverlap="1" wp14:anchorId="081B059D" wp14:editId="4CC90F6D">
            <wp:simplePos x="0" y="0"/>
            <wp:positionH relativeFrom="column">
              <wp:posOffset>3371446</wp:posOffset>
            </wp:positionH>
            <wp:positionV relativeFrom="paragraph">
              <wp:posOffset>2962200</wp:posOffset>
            </wp:positionV>
            <wp:extent cx="3099460" cy="2066307"/>
            <wp:effectExtent l="0" t="0" r="5715" b="0"/>
            <wp:wrapNone/>
            <wp:docPr id="329" name="Imagen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9" name="LookAndFeel-VerServiciosyOfertas.jpg"/>
                    <pic:cNvPicPr/>
                  </pic:nvPicPr>
                  <pic:blipFill>
                    <a:blip r:embed="rId71">
                      <a:extLst>
                        <a:ext uri="{28A0092B-C50C-407E-A947-70E740481C1C}">
                          <a14:useLocalDpi xmlns:a14="http://schemas.microsoft.com/office/drawing/2010/main" val="0"/>
                        </a:ext>
                      </a:extLst>
                    </a:blip>
                    <a:stretch>
                      <a:fillRect/>
                    </a:stretch>
                  </pic:blipFill>
                  <pic:spPr>
                    <a:xfrm>
                      <a:off x="0" y="0"/>
                      <a:ext cx="3099460" cy="2066307"/>
                    </a:xfrm>
                    <a:prstGeom prst="rect">
                      <a:avLst/>
                    </a:prstGeom>
                  </pic:spPr>
                </pic:pic>
              </a:graphicData>
            </a:graphic>
            <wp14:sizeRelH relativeFrom="margin">
              <wp14:pctWidth>0</wp14:pctWidth>
            </wp14:sizeRelH>
            <wp14:sizeRelV relativeFrom="margin">
              <wp14:pctHeight>0</wp14:pctHeight>
            </wp14:sizeRelV>
          </wp:anchor>
        </w:drawing>
      </w:r>
      <w:r>
        <w:rPr>
          <w:rFonts w:ascii="Century Gothic" w:eastAsia="Calibri" w:hAnsi="Century Gothic" w:cs="Calibri"/>
          <w:b/>
          <w:i/>
          <w:noProof/>
          <w:color w:val="538135" w:themeColor="accent6" w:themeShade="BF"/>
          <w:sz w:val="44"/>
          <w:szCs w:val="56"/>
          <w:u w:val="single"/>
          <w:lang w:val="es-MX" w:eastAsia="es-MX"/>
        </w:rPr>
        <mc:AlternateContent>
          <mc:Choice Requires="wps">
            <w:drawing>
              <wp:anchor distT="0" distB="0" distL="114300" distR="114300" simplePos="0" relativeHeight="251793408" behindDoc="0" locked="0" layoutInCell="1" allowOverlap="1" wp14:anchorId="21FDEB27" wp14:editId="1ADF0DCF">
                <wp:simplePos x="0" y="0"/>
                <wp:positionH relativeFrom="column">
                  <wp:posOffset>2505694</wp:posOffset>
                </wp:positionH>
                <wp:positionV relativeFrom="paragraph">
                  <wp:posOffset>775657</wp:posOffset>
                </wp:positionV>
                <wp:extent cx="178129" cy="2084226"/>
                <wp:effectExtent l="38100" t="0" r="31750" b="49530"/>
                <wp:wrapNone/>
                <wp:docPr id="328" name="Conector recto de flecha 328"/>
                <wp:cNvGraphicFramePr/>
                <a:graphic xmlns:a="http://schemas.openxmlformats.org/drawingml/2006/main">
                  <a:graphicData uri="http://schemas.microsoft.com/office/word/2010/wordprocessingShape">
                    <wps:wsp>
                      <wps:cNvCnPr/>
                      <wps:spPr>
                        <a:xfrm flipH="1">
                          <a:off x="0" y="0"/>
                          <a:ext cx="178129" cy="208422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D68C4D0" id="Conector recto de flecha 328" o:spid="_x0000_s1026" type="#_x0000_t32" style="position:absolute;margin-left:197.3pt;margin-top:61.1pt;width:14.05pt;height:164.1pt;flip:x;z-index:251793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AuW4QEAABMEAAAOAAAAZHJzL2Uyb0RvYy54bWysU9uO0zAQfUfiHyy/06QBLaVqug9dLg8I&#10;Vgt8gNcZN5Z803jo5e8ZO21AgIRAvDixPefMnDPjze3JO3EAzDaGXi4XrRQQdBxs2Pfyy+c3z1ZS&#10;ZFJhUC4G6OUZsrzdPn2yOaY1dHGMbgAUTBLy+ph6ORKlddNkPYJXeRETBL40Eb0i3uK+GVAdmd27&#10;pmvbm+YYcUgYNeTMp3fTpdxWfmNA00djMpBwveTaqK5Y18eyNtuNWu9RpdHqSxnqH6rwygZOOlPd&#10;KVLiK9pfqLzVGHM0tNDRN9EYq6FqYDXL9ic1n0aVoGphc3Kabcr/j1Z/ONyjsEMvn3fcqqA8N2nH&#10;rdIUUWD5iAGEcaBHJUoMO3ZMec3AXbjHyy6neyzyTwY9B9v0joehGsISxan6fZ79hhMJzYfLl6tl&#10;90oKzVddu3rRdTeFvpl4Cl/CTG8helF+epkJld2PxAVOFU451OF9pgl4BRSwC2UlZd3rMAg6J5ZG&#10;aFXYO7jkKSFNkTMJqH90djDBH8CwNaXQKqUOJewcioPicVJaQ6DlzMTRBWasczOw/TPwEl+gUAf2&#10;b8AzomaOgWawtyHi77LT6VqymeKvDky6iwWPcTjX1lZrePJqTy6vpIz2j/sK//6Wt98AAAD//wMA&#10;UEsDBBQABgAIAAAAIQAgfsbO4gAAAAsBAAAPAAAAZHJzL2Rvd25yZXYueG1sTI9NT8MwDIbvSPyH&#10;yEjcWEooYy1NJz7Ww3ZAYpsQx7Q1baFxqibbyr/HnOBm6331+HG2nGwvjjj6zpGG61kEAqlydUeN&#10;hv2uuFqA8MFQbXpHqOEbPSzz87PMpLU70Sset6ERDCGfGg1tCEMqpa9atMbP3IDE2YcbrQm8jo2s&#10;R3NiuO2liqK5tKYjvtCaAZ9arL62B8uUdfGYrD5f3heb5419KwvbrBKr9eXF9HAPIuAU/srwq8/q&#10;kLNT6Q5Ue9FruEniOVc5UEqB4Eas1B2IkofbKAaZZ/L/D/kPAAAA//8DAFBLAQItABQABgAIAAAA&#10;IQC2gziS/gAAAOEBAAATAAAAAAAAAAAAAAAAAAAAAABbQ29udGVudF9UeXBlc10ueG1sUEsBAi0A&#10;FAAGAAgAAAAhADj9If/WAAAAlAEAAAsAAAAAAAAAAAAAAAAALwEAAF9yZWxzLy5yZWxzUEsBAi0A&#10;FAAGAAgAAAAhACZkC5bhAQAAEwQAAA4AAAAAAAAAAAAAAAAALgIAAGRycy9lMm9Eb2MueG1sUEsB&#10;Ai0AFAAGAAgAAAAhACB+xs7iAAAACwEAAA8AAAAAAAAAAAAAAAAAOwQAAGRycy9kb3ducmV2Lnht&#10;bFBLBQYAAAAABAAEAPMAAABKBQ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val="es-MX" w:eastAsia="es-MX"/>
        </w:rPr>
        <w:drawing>
          <wp:anchor distT="0" distB="0" distL="114300" distR="114300" simplePos="0" relativeHeight="251792384" behindDoc="0" locked="0" layoutInCell="1" allowOverlap="1" wp14:anchorId="213AF81F" wp14:editId="36976E14">
            <wp:simplePos x="0" y="0"/>
            <wp:positionH relativeFrom="column">
              <wp:posOffset>-100940</wp:posOffset>
            </wp:positionH>
            <wp:positionV relativeFrom="paragraph">
              <wp:posOffset>2693084</wp:posOffset>
            </wp:positionV>
            <wp:extent cx="2968053" cy="1978702"/>
            <wp:effectExtent l="0" t="0" r="3810" b="2540"/>
            <wp:wrapNone/>
            <wp:docPr id="327" name="Imagen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 name="LookAndFeel-EliminarServiciosyOfertas.jp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2968053" cy="1978702"/>
                    </a:xfrm>
                    <a:prstGeom prst="rect">
                      <a:avLst/>
                    </a:prstGeom>
                  </pic:spPr>
                </pic:pic>
              </a:graphicData>
            </a:graphic>
            <wp14:sizeRelH relativeFrom="margin">
              <wp14:pctWidth>0</wp14:pctWidth>
            </wp14:sizeRelH>
            <wp14:sizeRelV relativeFrom="margin">
              <wp14:pctHeight>0</wp14:pctHeight>
            </wp14:sizeRelV>
          </wp:anchor>
        </w:drawing>
      </w:r>
      <w:r>
        <w:rPr>
          <w:rFonts w:ascii="Century Gothic" w:eastAsia="Calibri" w:hAnsi="Century Gothic" w:cs="Calibri"/>
          <w:b/>
          <w:i/>
          <w:noProof/>
          <w:color w:val="538135" w:themeColor="accent6" w:themeShade="BF"/>
          <w:sz w:val="44"/>
          <w:szCs w:val="56"/>
          <w:u w:val="single"/>
          <w:lang w:val="es-MX" w:eastAsia="es-MX"/>
        </w:rPr>
        <mc:AlternateContent>
          <mc:Choice Requires="wps">
            <w:drawing>
              <wp:anchor distT="0" distB="0" distL="114300" distR="114300" simplePos="0" relativeHeight="251791360" behindDoc="0" locked="0" layoutInCell="1" allowOverlap="1" wp14:anchorId="789AA951" wp14:editId="434A7C0B">
                <wp:simplePos x="0" y="0"/>
                <wp:positionH relativeFrom="column">
                  <wp:posOffset>2654135</wp:posOffset>
                </wp:positionH>
                <wp:positionV relativeFrom="paragraph">
                  <wp:posOffset>603572</wp:posOffset>
                </wp:positionV>
                <wp:extent cx="1579418" cy="172192"/>
                <wp:effectExtent l="0" t="0" r="78105" b="94615"/>
                <wp:wrapNone/>
                <wp:docPr id="326" name="Conector recto de flecha 326"/>
                <wp:cNvGraphicFramePr/>
                <a:graphic xmlns:a="http://schemas.openxmlformats.org/drawingml/2006/main">
                  <a:graphicData uri="http://schemas.microsoft.com/office/word/2010/wordprocessingShape">
                    <wps:wsp>
                      <wps:cNvCnPr/>
                      <wps:spPr>
                        <a:xfrm>
                          <a:off x="0" y="0"/>
                          <a:ext cx="1579418" cy="17219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CD6FEEA" id="Conector recto de flecha 326" o:spid="_x0000_s1026" type="#_x0000_t32" style="position:absolute;margin-left:209pt;margin-top:47.55pt;width:124.35pt;height:13.55pt;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6tS2gEAAAkEAAAOAAAAZHJzL2Uyb0RvYy54bWysU9uOEzEMfUfiH6K80+kU2GWrTvehC7wg&#10;qBb2A7IZpxMpNzmml7/HybSzCJBWIF6cm4/tc+ysbo/eiT1gtjF0sp3NpYCgY2/DrpMP3z68eidF&#10;JhV65WKATp4gy9v1yxerQ1rCIg7R9YCCg4S8PKRODkRp2TRZD+BVnsUEgR9NRK+Ij7hrelQHju5d&#10;s5jPr5pDxD5h1JAz396Nj3Jd4xsDmr4Yk4GE6yTXRtVitY/FNuuVWu5QpcHqcxnqH6rwygZOOoW6&#10;U6TEd7S/hfJWY8zR0ExH30RjrIbKgdm081/YfB1UgsqFxclpkin/v7D6836LwvadfL24kiIoz03a&#10;cKs0RRRYFtGDMA70oETxYcUOKS8ZuAlbPJ9y2mKhfzToy8rExLGqfJpUhiMJzZft2+ubNy3Phea3&#10;9nrR3ixK0OYJnTDTR4helE0nM6Gyu4G4rLGutkqt9p8yjcALoKR2oVhS1r0PvaBTYkKEVoWdg3Oe&#10;4tIUEmPZdUcnByP8HgwLUgqtaeoowsah2CseIqU1BGqnSOxdYMY6NwHnzwPP/gUKdUz/BjwhauYY&#10;aAJ7GyL+KTsdLyWb0f+iwMi7SPAY+1NtaJWG56325Pw3ykD/fK7wpx+8/gEAAP//AwBQSwMEFAAG&#10;AAgAAAAhALhR4YHfAAAACgEAAA8AAABkcnMvZG93bnJldi54bWxMj8FOwzAQRO9I/IO1SNyoEwtC&#10;m8apEBI9gigc6M2NXTtqvI5iNwl8PcuJHlf7NPOm2sy+Y6MZYhtQQr7IgBlsgm7RSvj8eLlbAotJ&#10;oVZdQCPh20TY1NdXlSp1mPDdjLtkGYVgLJUEl1Jfch4bZ7yKi9AbpN8xDF4lOgfL9aAmCvcdF1lW&#10;cK9apAanevPsTHPanb2EN/s1eoHblh9X+5+tfdUnNyUpb2/mpzWwZOb0D8OfPqlDTU6HcEYdWSfh&#10;Pl/SliRh9ZADI6AoikdgByKFEMDril9OqH8BAAD//wMAUEsBAi0AFAAGAAgAAAAhALaDOJL+AAAA&#10;4QEAABMAAAAAAAAAAAAAAAAAAAAAAFtDb250ZW50X1R5cGVzXS54bWxQSwECLQAUAAYACAAAACEA&#10;OP0h/9YAAACUAQAACwAAAAAAAAAAAAAAAAAvAQAAX3JlbHMvLnJlbHNQSwECLQAUAAYACAAAACEA&#10;K3OrUtoBAAAJBAAADgAAAAAAAAAAAAAAAAAuAgAAZHJzL2Uyb0RvYy54bWxQSwECLQAUAAYACAAA&#10;ACEAuFHhgd8AAAAKAQAADwAAAAAAAAAAAAAAAAA0BAAAZHJzL2Rvd25yZXYueG1sUEsFBgAAAAAE&#10;AAQA8wAAAEAFA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val="es-MX" w:eastAsia="es-MX"/>
        </w:rPr>
        <w:drawing>
          <wp:anchor distT="0" distB="0" distL="114300" distR="114300" simplePos="0" relativeHeight="251790336" behindDoc="0" locked="0" layoutInCell="1" allowOverlap="1" wp14:anchorId="3DDF4352" wp14:editId="48EE81A6">
            <wp:simplePos x="0" y="0"/>
            <wp:positionH relativeFrom="column">
              <wp:posOffset>3324472</wp:posOffset>
            </wp:positionH>
            <wp:positionV relativeFrom="paragraph">
              <wp:posOffset>394896</wp:posOffset>
            </wp:positionV>
            <wp:extent cx="3146157" cy="2097438"/>
            <wp:effectExtent l="0" t="0" r="0" b="0"/>
            <wp:wrapNone/>
            <wp:docPr id="325" name="Imagen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5" name="LookAndFeel-ElditarServiciosyOfertas.jpg"/>
                    <pic:cNvPicPr/>
                  </pic:nvPicPr>
                  <pic:blipFill>
                    <a:blip r:embed="rId74">
                      <a:extLst>
                        <a:ext uri="{28A0092B-C50C-407E-A947-70E740481C1C}">
                          <a14:useLocalDpi xmlns:a14="http://schemas.microsoft.com/office/drawing/2010/main" val="0"/>
                        </a:ext>
                      </a:extLst>
                    </a:blip>
                    <a:stretch>
                      <a:fillRect/>
                    </a:stretch>
                  </pic:blipFill>
                  <pic:spPr>
                    <a:xfrm>
                      <a:off x="0" y="0"/>
                      <a:ext cx="3146157" cy="2097438"/>
                    </a:xfrm>
                    <a:prstGeom prst="rect">
                      <a:avLst/>
                    </a:prstGeom>
                  </pic:spPr>
                </pic:pic>
              </a:graphicData>
            </a:graphic>
            <wp14:sizeRelH relativeFrom="margin">
              <wp14:pctWidth>0</wp14:pctWidth>
            </wp14:sizeRelH>
            <wp14:sizeRelV relativeFrom="margin">
              <wp14:pctHeight>0</wp14:pctHeight>
            </wp14:sizeRelV>
          </wp:anchor>
        </w:drawing>
      </w:r>
      <w:r>
        <w:rPr>
          <w:noProof/>
          <w:lang w:val="es-MX" w:eastAsia="es-MX"/>
        </w:rPr>
        <w:drawing>
          <wp:anchor distT="0" distB="0" distL="114300" distR="114300" simplePos="0" relativeHeight="251789312" behindDoc="0" locked="0" layoutInCell="1" allowOverlap="1" wp14:anchorId="29B5E7C1" wp14:editId="3EFE2C35">
            <wp:simplePos x="0" y="0"/>
            <wp:positionH relativeFrom="column">
              <wp:posOffset>53340</wp:posOffset>
            </wp:positionH>
            <wp:positionV relativeFrom="paragraph">
              <wp:posOffset>490228</wp:posOffset>
            </wp:positionV>
            <wp:extent cx="2701083" cy="1800722"/>
            <wp:effectExtent l="0" t="0" r="4445" b="9525"/>
            <wp:wrapNone/>
            <wp:docPr id="324" name="Imagen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4" name="LookAndFeel-VerServiciosyOfertas.jp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2701083" cy="1800722"/>
                    </a:xfrm>
                    <a:prstGeom prst="rect">
                      <a:avLst/>
                    </a:prstGeom>
                  </pic:spPr>
                </pic:pic>
              </a:graphicData>
            </a:graphic>
            <wp14:sizeRelH relativeFrom="margin">
              <wp14:pctWidth>0</wp14:pctWidth>
            </wp14:sizeRelH>
            <wp14:sizeRelV relativeFrom="margin">
              <wp14:pctHeight>0</wp14:pctHeight>
            </wp14:sizeRelV>
          </wp:anchor>
        </w:drawing>
      </w:r>
      <w:r>
        <w:rPr>
          <w:noProof/>
          <w:lang w:val="es-MX" w:eastAsia="es-MX"/>
        </w:rPr>
        <mc:AlternateContent>
          <mc:Choice Requires="wps">
            <w:drawing>
              <wp:anchor distT="0" distB="0" distL="114300" distR="114300" simplePos="0" relativeHeight="251788288" behindDoc="0" locked="0" layoutInCell="1" allowOverlap="1" wp14:anchorId="7236B16F" wp14:editId="07F3B1C7">
                <wp:simplePos x="0" y="0"/>
                <wp:positionH relativeFrom="column">
                  <wp:posOffset>522514</wp:posOffset>
                </wp:positionH>
                <wp:positionV relativeFrom="paragraph">
                  <wp:posOffset>-13945</wp:posOffset>
                </wp:positionV>
                <wp:extent cx="11876" cy="475013"/>
                <wp:effectExtent l="76200" t="0" r="64770" b="58420"/>
                <wp:wrapNone/>
                <wp:docPr id="323" name="Conector recto de flecha 323"/>
                <wp:cNvGraphicFramePr/>
                <a:graphic xmlns:a="http://schemas.openxmlformats.org/drawingml/2006/main">
                  <a:graphicData uri="http://schemas.microsoft.com/office/word/2010/wordprocessingShape">
                    <wps:wsp>
                      <wps:cNvCnPr/>
                      <wps:spPr>
                        <a:xfrm flipH="1">
                          <a:off x="0" y="0"/>
                          <a:ext cx="11876" cy="47501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54390D5" id="Conector recto de flecha 323" o:spid="_x0000_s1026" type="#_x0000_t32" style="position:absolute;margin-left:41.15pt;margin-top:-1.1pt;width:.95pt;height:37.4pt;flip:x;z-index:251788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3E8x4gEAABEEAAAOAAAAZHJzL2Uyb0RvYy54bWysU8uO1DAQvCPxD5bvTJJZ2F2NJrOHWR4H&#10;BKsFPsDrtCeW/FK7mcff03ZmAgIkBOLixHZXuarcXt8dvRN7wGxj6GW3aKWAoONgw66XXz6/eXEr&#10;RSYVBuVigF6eIMu7zfNn60NawTKO0Q2AgklCXh1SL0eitGqarEfwKi9igsCbJqJXxFPcNQOqA7N7&#10;1yzb9ro5RBwSRg058+r9tCk3ld8Y0PTRmAwkXC9ZG9UR6/hUxmazVqsdqjRafZah/kGFVzbwoTPV&#10;vSIlvqL9hcpbjTFHQwsdfRONsRqqB3bTtT+5+TSqBNULh5PTHFP+f7T6w/4BhR16ebW8kiIoz5e0&#10;5avSFFFg+YgBhHGgRyVKDSd2SHnFwG14wPMspwcs9o8GPRfb9I6boQbCFsWx5n2a84YjCc2LXXd7&#10;cy2F5p2XN6/arpI3E0thS5jpLUQvyk8vM6Gyu5FY3qRvOkHt32diHQy8AArYhTKSsu51GASdEhsj&#10;tCrsHBQTXF5KmmJmkl//6ORggj+C4WCKzGqktiRsHYq94mZSWkOgbmbi6gIz1rkZ2P4ZeK4vUKjt&#10;+jfgGVFPjoFmsLch4u9Op+NFspnqLwlMvksET3E41Yut0XDf1azOb6Q09o/zCv/+kjffAAAA//8D&#10;AFBLAwQUAAYACAAAACEACfWj/d4AAAAHAQAADwAAAGRycy9kb3ducmV2LnhtbEyOy07DMBBF90j8&#10;gzVI7FoHg0oa4lQ8mgVdIFGqiqUTD0kgHkex24a/Z1jBanR1r86cfDW5XhxxDJ0nDVfzBARS7W1H&#10;jYbdWzlLQYRoyJreE2r4xgCr4vwsN5n1J3rF4zY2giEUMqOhjXHIpAx1i86EuR+QuPvwozOR49hI&#10;O5oTw10vVZIspDMd8YfWDPjYYv21PTimPJcPy/Xny3u6edq4fVW6Zr10Wl9eTPd3ICJO8W8Mv/qs&#10;DgU7Vf5ANoheQ6quealhphQI7tMbvpWGW7UAWeTyv3/xAwAA//8DAFBLAQItABQABgAIAAAAIQC2&#10;gziS/gAAAOEBAAATAAAAAAAAAAAAAAAAAAAAAABbQ29udGVudF9UeXBlc10ueG1sUEsBAi0AFAAG&#10;AAgAAAAhADj9If/WAAAAlAEAAAsAAAAAAAAAAAAAAAAALwEAAF9yZWxzLy5yZWxzUEsBAi0AFAAG&#10;AAgAAAAhAGncTzHiAQAAEQQAAA4AAAAAAAAAAAAAAAAALgIAAGRycy9lMm9Eb2MueG1sUEsBAi0A&#10;FAAGAAgAAAAhAAn1o/3eAAAABwEAAA8AAAAAAAAAAAAAAAAAPAQAAGRycy9kb3ducmV2LnhtbFBL&#10;BQYAAAAABAAEAPMAAABHBQAAAAA=&#10;" strokecolor="#5b9bd5 [3204]" strokeweight=".5pt">
                <v:stroke endarrow="block" joinstyle="miter"/>
              </v:shape>
            </w:pict>
          </mc:Fallback>
        </mc:AlternateContent>
      </w:r>
      <w:r>
        <w:rPr>
          <w:lang w:val="es-419"/>
        </w:rPr>
        <w:br w:type="page"/>
      </w:r>
    </w:p>
    <w:p w14:paraId="4A2FFF90" w14:textId="7BD36E08" w:rsidR="00997AA5" w:rsidRDefault="00B874FC">
      <w:pPr>
        <w:rPr>
          <w:rFonts w:ascii="Century Gothic" w:eastAsia="Calibri" w:hAnsi="Century Gothic" w:cs="Calibri"/>
          <w:b/>
          <w:i/>
          <w:color w:val="538135" w:themeColor="accent6" w:themeShade="BF"/>
          <w:sz w:val="44"/>
          <w:szCs w:val="56"/>
          <w:u w:val="single"/>
          <w:lang w:val="es-419"/>
        </w:rPr>
      </w:pPr>
      <w:r>
        <w:rPr>
          <w:rFonts w:ascii="Century Gothic" w:eastAsia="Calibri" w:hAnsi="Century Gothic" w:cs="Calibri"/>
          <w:b/>
          <w:i/>
          <w:noProof/>
          <w:color w:val="538135" w:themeColor="accent6" w:themeShade="BF"/>
          <w:sz w:val="44"/>
          <w:szCs w:val="56"/>
          <w:u w:val="single"/>
          <w:lang w:val="es-MX" w:eastAsia="es-MX"/>
        </w:rPr>
        <w:lastRenderedPageBreak/>
        <mc:AlternateContent>
          <mc:Choice Requires="wps">
            <w:drawing>
              <wp:anchor distT="0" distB="0" distL="114300" distR="114300" simplePos="0" relativeHeight="251822080" behindDoc="0" locked="0" layoutInCell="1" allowOverlap="1" wp14:anchorId="79312C2D" wp14:editId="410B052F">
                <wp:simplePos x="0" y="0"/>
                <wp:positionH relativeFrom="column">
                  <wp:posOffset>2369127</wp:posOffset>
                </wp:positionH>
                <wp:positionV relativeFrom="paragraph">
                  <wp:posOffset>2753005</wp:posOffset>
                </wp:positionV>
                <wp:extent cx="920338" cy="534390"/>
                <wp:effectExtent l="38100" t="38100" r="32385" b="18415"/>
                <wp:wrapNone/>
                <wp:docPr id="352" name="Conector recto de flecha 352"/>
                <wp:cNvGraphicFramePr/>
                <a:graphic xmlns:a="http://schemas.openxmlformats.org/drawingml/2006/main">
                  <a:graphicData uri="http://schemas.microsoft.com/office/word/2010/wordprocessingShape">
                    <wps:wsp>
                      <wps:cNvCnPr/>
                      <wps:spPr>
                        <a:xfrm flipH="1" flipV="1">
                          <a:off x="0" y="0"/>
                          <a:ext cx="920338" cy="53439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17F638D" id="Conector recto de flecha 352" o:spid="_x0000_s1026" type="#_x0000_t32" style="position:absolute;margin-left:186.55pt;margin-top:216.75pt;width:72.45pt;height:42.1pt;flip:x y;z-index:251822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TJHd6QEAABwEAAAOAAAAZHJzL2Uyb0RvYy54bWysU0uPEzEMviPxH6Lc6UxbFrFVp3vo8jgg&#10;qJbHPZtxOpHykmP6+Pc4mXZAgJBAXDzJ2J/t77Ozvjt5Jw6A2cbQyfmslQKCjr0N+05+/vT62Usp&#10;MqnQKxcDdPIMWd5tnj5ZH9MKFnGIrgcUnCTk1TF1ciBKq6bJegCv8iwmCOw0Eb0ivuK+6VEdObt3&#10;zaJtXzTHiH3CqCFn/ns/OuWm5jcGNH0wJgMJ10nujarFah+LbTZrtdqjSoPVlzbUP3ThlQ1cdEp1&#10;r0iJr2h/SeWtxpijoZmOvonGWA2VA7OZtz+x+TioBJULi5PTJFP+f2n1+8MOhe07ubxZSBGU5yFt&#10;eVSaIgosH9GDMA70oESJYcWOKa8YuA07vNxy2mGhfzLoOdimt7wMsp6+lFPxMVlxqsqfJ+XhRELz&#10;z9tFu1zyqmh23SyfL2/rZJoxYQEnzPQGohfl0MlMqOx+IO50bHUsoQ7vMnFLDLwCCtiFYklZ9yr0&#10;gs6JORJaFfYOCh8OLyFN4TUyqSc6OxjhD2BYI+5zLFO3E7YOxUHxXimtIdB8ysTRBWascxOwrRL8&#10;EXiJL1Com/s34AlRK8dAE9jbEPF31el0bdmM8VcFRt5FgsfYn+uMqzS8glWry3MpO/7jvcK/P+rN&#10;NwAAAP//AwBQSwMEFAAGAAgAAAAhAMm/L/ngAAAACwEAAA8AAABkcnMvZG93bnJldi54bWxMj8FO&#10;g0AQhu8mvsNmTLzZBREpyNIYYhO9ae0DTGEKKDtL2aXFPr3bk95mMl/++f58NeteHGm0nWEF4SIA&#10;QVyZuuNGwfZzfbcEYR1yjb1hUvBDFlbF9VWOWW1O/EHHjWuED2GboYLWuSGT0lYtabQLMxD7296M&#10;Gp1fx0bWI558uO7lfRA8So0d+w8tDlS2VH1vJq3gMJdfL+cU16/vyfnw1pXpVMapUrc38/MTCEez&#10;+4Phou/VofBOOzNxbUWvIEqi0KMKHqIoBuGJOFz6drvLkCQgi1z+71D8AgAA//8DAFBLAQItABQA&#10;BgAIAAAAIQC2gziS/gAAAOEBAAATAAAAAAAAAAAAAAAAAAAAAABbQ29udGVudF9UeXBlc10ueG1s&#10;UEsBAi0AFAAGAAgAAAAhADj9If/WAAAAlAEAAAsAAAAAAAAAAAAAAAAALwEAAF9yZWxzLy5yZWxz&#10;UEsBAi0AFAAGAAgAAAAhAAlMkd3pAQAAHAQAAA4AAAAAAAAAAAAAAAAALgIAAGRycy9lMm9Eb2Mu&#10;eG1sUEsBAi0AFAAGAAgAAAAhAMm/L/ngAAAACwEAAA8AAAAAAAAAAAAAAAAAQwQAAGRycy9kb3du&#10;cmV2LnhtbFBLBQYAAAAABAAEAPMAAABQBQ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val="es-MX" w:eastAsia="es-MX"/>
        </w:rPr>
        <w:drawing>
          <wp:anchor distT="0" distB="0" distL="114300" distR="114300" simplePos="0" relativeHeight="251821056" behindDoc="0" locked="0" layoutInCell="1" allowOverlap="1" wp14:anchorId="1AE157BD" wp14:editId="566C86E7">
            <wp:simplePos x="0" y="0"/>
            <wp:positionH relativeFrom="column">
              <wp:posOffset>1</wp:posOffset>
            </wp:positionH>
            <wp:positionV relativeFrom="paragraph">
              <wp:posOffset>2295471</wp:posOffset>
            </wp:positionV>
            <wp:extent cx="2499756" cy="1666504"/>
            <wp:effectExtent l="0" t="0" r="0" b="0"/>
            <wp:wrapNone/>
            <wp:docPr id="351" name="Imagen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 name="LookAndFeel-Feedback.jp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2514682" cy="1676455"/>
                    </a:xfrm>
                    <a:prstGeom prst="rect">
                      <a:avLst/>
                    </a:prstGeom>
                  </pic:spPr>
                </pic:pic>
              </a:graphicData>
            </a:graphic>
            <wp14:sizeRelH relativeFrom="margin">
              <wp14:pctWidth>0</wp14:pctWidth>
            </wp14:sizeRelH>
            <wp14:sizeRelV relativeFrom="margin">
              <wp14:pctHeight>0</wp14:pctHeight>
            </wp14:sizeRelV>
          </wp:anchor>
        </w:drawing>
      </w:r>
      <w:r w:rsidR="00FC42B2">
        <w:rPr>
          <w:rFonts w:ascii="Century Gothic" w:eastAsia="Calibri" w:hAnsi="Century Gothic" w:cs="Calibri"/>
          <w:b/>
          <w:i/>
          <w:noProof/>
          <w:color w:val="538135" w:themeColor="accent6" w:themeShade="BF"/>
          <w:sz w:val="44"/>
          <w:szCs w:val="56"/>
          <w:u w:val="single"/>
          <w:lang w:val="es-MX" w:eastAsia="es-MX"/>
        </w:rPr>
        <mc:AlternateContent>
          <mc:Choice Requires="wps">
            <w:drawing>
              <wp:anchor distT="0" distB="0" distL="114300" distR="114300" simplePos="0" relativeHeight="251811840" behindDoc="0" locked="0" layoutInCell="1" allowOverlap="1" wp14:anchorId="3199F520" wp14:editId="1BBBE646">
                <wp:simplePos x="0" y="0"/>
                <wp:positionH relativeFrom="column">
                  <wp:posOffset>4595751</wp:posOffset>
                </wp:positionH>
                <wp:positionV relativeFrom="paragraph">
                  <wp:posOffset>627321</wp:posOffset>
                </wp:positionV>
                <wp:extent cx="23750" cy="1995055"/>
                <wp:effectExtent l="76200" t="0" r="71755" b="62865"/>
                <wp:wrapNone/>
                <wp:docPr id="344" name="Conector recto de flecha 344"/>
                <wp:cNvGraphicFramePr/>
                <a:graphic xmlns:a="http://schemas.openxmlformats.org/drawingml/2006/main">
                  <a:graphicData uri="http://schemas.microsoft.com/office/word/2010/wordprocessingShape">
                    <wps:wsp>
                      <wps:cNvCnPr/>
                      <wps:spPr>
                        <a:xfrm flipH="1">
                          <a:off x="0" y="0"/>
                          <a:ext cx="23750" cy="199505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79995DB" id="Conector recto de flecha 344" o:spid="_x0000_s1026" type="#_x0000_t32" style="position:absolute;margin-left:361.85pt;margin-top:49.4pt;width:1.85pt;height:157.1pt;flip:x;z-index:251811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VEcH4wEAABIEAAAOAAAAZHJzL2Uyb0RvYy54bWysU8mOEzEQvSPxD5bvpDuZCTBROnPIsBwQ&#10;RCwf4HGX05a8qVxk+XvK7qRBgJBAXNxtu96req/K6/uTd+IAmG0MnZzPWikg6NjbsO/kl8+vn72U&#10;IpMKvXIxQCfPkOX95umT9TGtYBGH6HpAwSQhr46pkwNRWjVN1gN4lWcxQeBLE9Er4i3umx7Vkdm9&#10;axZt+7w5RuwTRg058+nDeCk3ld8Y0PTBmAwkXCe5Nqor1vWxrM1mrVZ7VGmw+lKG+ocqvLKBk05U&#10;D4qU+Ir2FypvNcYcDc109E00xmqoGljNvP1JzadBJaha2JycJpvy/6PV7w87FLbv5M3trRRBeW7S&#10;llulKaLA8hE9CONAD0qUGHbsmPKKgduww8supx0W+SeDnoNtesvDUA1hieJU/T5PfsOJhObDxc2L&#10;JTdF88387m7ZLpeFvRlpCl3CTG8gelF+OpkJld0PxPWNBY4p1OFdphF4BRSwC2UlZd2r0As6J1ZG&#10;aFXYO7jkKSFNUTPWX//o7GCEfwTDznCdY5o6k7B1KA6Kp0lpDYHmExNHF5ixzk3AtlrwR+AlvkCh&#10;zuvfgCdEzRwDTWBvQ8TfZafTtWQzxl8dGHUXCx5jf66drdbw4NWeXB5Jmewf9xX+/SlvvgEAAP//&#10;AwBQSwMEFAAGAAgAAAAhADI/IKzhAAAACgEAAA8AAABkcnMvZG93bnJldi54bWxMj8tOwzAQRfdI&#10;/IM1SOyo07QiD+JUPJoFXSBREGLpxEMSiMdR7Lbh7xlWsBzN0bn3FpvZDuKIk+8dKVguIhBIjTM9&#10;tQpeX6qrFIQPmoweHKGCb/SwKc/PCp0bd6JnPO5DK1hCPtcKuhDGXErfdGi1X7gRiX8fbrI68Dm1&#10;0kz6xHI7yDiKrqXVPXFCp0e877D52h8sWx6ru2z7+fSe7h529q2ubLvNrFKXF/PtDYiAc/iD4bc+&#10;V4eSO9XuQMaLQUESrxJGFWQpT2AgiZM1iFrBermKQJaF/D+h/AEAAP//AwBQSwECLQAUAAYACAAA&#10;ACEAtoM4kv4AAADhAQAAEwAAAAAAAAAAAAAAAAAAAAAAW0NvbnRlbnRfVHlwZXNdLnhtbFBLAQIt&#10;ABQABgAIAAAAIQA4/SH/1gAAAJQBAAALAAAAAAAAAAAAAAAAAC8BAABfcmVscy8ucmVsc1BLAQIt&#10;ABQABgAIAAAAIQDaVEcH4wEAABIEAAAOAAAAAAAAAAAAAAAAAC4CAABkcnMvZTJvRG9jLnhtbFBL&#10;AQItABQABgAIAAAAIQAyPyCs4QAAAAoBAAAPAAAAAAAAAAAAAAAAAD0EAABkcnMvZG93bnJldi54&#10;bWxQSwUGAAAAAAQABADzAAAASwUAAAAA&#10;" strokecolor="#5b9bd5 [3204]" strokeweight=".5pt">
                <v:stroke endarrow="block" joinstyle="miter"/>
              </v:shape>
            </w:pict>
          </mc:Fallback>
        </mc:AlternateContent>
      </w:r>
      <w:r w:rsidR="00FC42B2">
        <w:rPr>
          <w:rFonts w:ascii="Century Gothic" w:eastAsia="Calibri" w:hAnsi="Century Gothic" w:cs="Calibri"/>
          <w:b/>
          <w:i/>
          <w:noProof/>
          <w:color w:val="538135" w:themeColor="accent6" w:themeShade="BF"/>
          <w:sz w:val="44"/>
          <w:szCs w:val="56"/>
          <w:u w:val="single"/>
          <w:lang w:val="es-MX" w:eastAsia="es-MX"/>
        </w:rPr>
        <w:drawing>
          <wp:anchor distT="0" distB="0" distL="114300" distR="114300" simplePos="0" relativeHeight="251810816" behindDoc="0" locked="0" layoutInCell="1" allowOverlap="1" wp14:anchorId="58ECBBDE" wp14:editId="7654F169">
            <wp:simplePos x="0" y="0"/>
            <wp:positionH relativeFrom="column">
              <wp:posOffset>3218213</wp:posOffset>
            </wp:positionH>
            <wp:positionV relativeFrom="paragraph">
              <wp:posOffset>2146852</wp:posOffset>
            </wp:positionV>
            <wp:extent cx="2995551" cy="1997034"/>
            <wp:effectExtent l="0" t="0" r="0" b="3810"/>
            <wp:wrapNone/>
            <wp:docPr id="343" name="Imagen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 name="LookAndFeel-VerEnVivoOpciones.jpg"/>
                    <pic:cNvPicPr/>
                  </pic:nvPicPr>
                  <pic:blipFill>
                    <a:blip r:embed="rId76">
                      <a:extLst>
                        <a:ext uri="{28A0092B-C50C-407E-A947-70E740481C1C}">
                          <a14:useLocalDpi xmlns:a14="http://schemas.microsoft.com/office/drawing/2010/main" val="0"/>
                        </a:ext>
                      </a:extLst>
                    </a:blip>
                    <a:stretch>
                      <a:fillRect/>
                    </a:stretch>
                  </pic:blipFill>
                  <pic:spPr>
                    <a:xfrm>
                      <a:off x="0" y="0"/>
                      <a:ext cx="2995551" cy="1997034"/>
                    </a:xfrm>
                    <a:prstGeom prst="rect">
                      <a:avLst/>
                    </a:prstGeom>
                  </pic:spPr>
                </pic:pic>
              </a:graphicData>
            </a:graphic>
            <wp14:sizeRelH relativeFrom="margin">
              <wp14:pctWidth>0</wp14:pctWidth>
            </wp14:sizeRelH>
            <wp14:sizeRelV relativeFrom="margin">
              <wp14:pctHeight>0</wp14:pctHeight>
            </wp14:sizeRelV>
          </wp:anchor>
        </w:drawing>
      </w:r>
      <w:r w:rsidR="00FC42B2">
        <w:rPr>
          <w:noProof/>
          <w:lang w:val="es-MX" w:eastAsia="es-MX"/>
        </w:rPr>
        <mc:AlternateContent>
          <mc:Choice Requires="wps">
            <w:drawing>
              <wp:anchor distT="0" distB="0" distL="114300" distR="114300" simplePos="0" relativeHeight="251809792" behindDoc="0" locked="0" layoutInCell="1" allowOverlap="1" wp14:anchorId="220BD0CA" wp14:editId="7C8892FD">
                <wp:simplePos x="0" y="0"/>
                <wp:positionH relativeFrom="column">
                  <wp:posOffset>570016</wp:posOffset>
                </wp:positionH>
                <wp:positionV relativeFrom="paragraph">
                  <wp:posOffset>116682</wp:posOffset>
                </wp:positionV>
                <wp:extent cx="3467116" cy="771896"/>
                <wp:effectExtent l="0" t="57150" r="0" b="28575"/>
                <wp:wrapNone/>
                <wp:docPr id="342" name="Conector recto de flecha 342"/>
                <wp:cNvGraphicFramePr/>
                <a:graphic xmlns:a="http://schemas.openxmlformats.org/drawingml/2006/main">
                  <a:graphicData uri="http://schemas.microsoft.com/office/word/2010/wordprocessingShape">
                    <wps:wsp>
                      <wps:cNvCnPr/>
                      <wps:spPr>
                        <a:xfrm flipV="1">
                          <a:off x="0" y="0"/>
                          <a:ext cx="3467116" cy="77189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272EF44" id="Conector recto de flecha 342" o:spid="_x0000_s1026" type="#_x0000_t32" style="position:absolute;margin-left:44.9pt;margin-top:9.2pt;width:273pt;height:60.8pt;flip:y;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K+p4wEAABMEAAAOAAAAZHJzL2Uyb0RvYy54bWysU8uOEzEQvCPxD5bvZDLZVbJEmewhC1wQ&#10;rHjdvZ52xpJfajd5/D1tTzIgQEggLj1ju6u6q9ze3J+8EwfAbGPoZDubSwFBx96GfSc/f3r94k6K&#10;TCr0ysUAnTxDlvfb5882x7SGRRyi6wEFk4S8PqZODkRp3TRZD+BVnsUEgQ9NRK+Il7hvelRHZveu&#10;Wczny+YYsU8YNeTMuw/jodxWfmNA03tjMpBwneTeqEas8anEZrtR6z2qNFh9aUP9Qxde2cBFJ6oH&#10;RUp8RfsLlbcaY46GZjr6JhpjNVQNrKad/6Tm46ASVC1sTk6TTfn/0ep3h0cUtu/kze1CiqA8X9KO&#10;r0pTRIHlI3oQxoEelCg57Ngx5TUDd+ERL6ucHrHIPxn0nGzTFx6GaghLFKfq93nyG04kNG/e3C5X&#10;bbuUQvPZatXevVwW+mbkKXwJM72B6EX56WQmVHY/EDc4djjWUIe3mUbgFVDALpRIyrpXoRd0TiyN&#10;0Kqwd3CpU1KaImcUUP/o7GCEfwDD1nCjY5k6lLBzKA6Kx0lpDYHaiYmzC8xY5ybgvHrwR+Alv0Ch&#10;DuzfgCdErRwDTWBvQ8TfVafTtWUz5l8dGHUXC55if65XW63hyat3cnklZbR/XFf497e8/QYAAP//&#10;AwBQSwMEFAAGAAgAAAAhAF5+ADHfAAAACQEAAA8AAABkcnMvZG93bnJldi54bWxMj01PwzAMhu9I&#10;/IfISNxYAoypLU0nPtYDOyCxTYhj2pi20DhVk23l38+c4Oj3tR4/zpeT68UBx9B50nA9UyCQam87&#10;ajTstuVVAiJEQ9b0nlDDDwZYFudnucmsP9IbHjaxEQyhkBkNbYxDJmWoW3QmzPyAxN2nH52JPI6N&#10;tKM5Mtz18kaphXSmI77QmgGfWqy/N3vHlJfyMV19vX4k6+e1e69K16xSp/XlxfRwDyLiFP+W4Vef&#10;1aFgp8rvyQbRa0hSNo+cJ3MQ3C9u7zioOJgrBbLI5f8PihMAAAD//wMAUEsBAi0AFAAGAAgAAAAh&#10;ALaDOJL+AAAA4QEAABMAAAAAAAAAAAAAAAAAAAAAAFtDb250ZW50X1R5cGVzXS54bWxQSwECLQAU&#10;AAYACAAAACEAOP0h/9YAAACUAQAACwAAAAAAAAAAAAAAAAAvAQAAX3JlbHMvLnJlbHNQSwECLQAU&#10;AAYACAAAACEAIpyvqeMBAAATBAAADgAAAAAAAAAAAAAAAAAuAgAAZHJzL2Uyb0RvYy54bWxQSwEC&#10;LQAUAAYACAAAACEAXn4AMd8AAAAJAQAADwAAAAAAAAAAAAAAAAA9BAAAZHJzL2Rvd25yZXYueG1s&#10;UEsFBgAAAAAEAAQA8wAAAEkFAAAAAA==&#10;" strokecolor="#5b9bd5 [3204]" strokeweight=".5pt">
                <v:stroke endarrow="block" joinstyle="miter"/>
              </v:shape>
            </w:pict>
          </mc:Fallback>
        </mc:AlternateContent>
      </w:r>
      <w:r w:rsidR="0008422C">
        <w:rPr>
          <w:noProof/>
          <w:lang w:val="es-MX" w:eastAsia="es-MX"/>
        </w:rPr>
        <w:drawing>
          <wp:anchor distT="0" distB="0" distL="114300" distR="114300" simplePos="0" relativeHeight="251808768" behindDoc="0" locked="0" layoutInCell="1" allowOverlap="1" wp14:anchorId="4AFFE8A0" wp14:editId="25687746">
            <wp:simplePos x="0" y="0"/>
            <wp:positionH relativeFrom="column">
              <wp:posOffset>3253105</wp:posOffset>
            </wp:positionH>
            <wp:positionV relativeFrom="paragraph">
              <wp:posOffset>-55435</wp:posOffset>
            </wp:positionV>
            <wp:extent cx="2897579" cy="1931719"/>
            <wp:effectExtent l="0" t="0" r="0" b="0"/>
            <wp:wrapNone/>
            <wp:docPr id="341" name="Imagen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1" name="LookAndFeel-VerEnVivo.jp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2897579" cy="1931719"/>
                    </a:xfrm>
                    <a:prstGeom prst="rect">
                      <a:avLst/>
                    </a:prstGeom>
                  </pic:spPr>
                </pic:pic>
              </a:graphicData>
            </a:graphic>
            <wp14:sizeRelH relativeFrom="margin">
              <wp14:pctWidth>0</wp14:pctWidth>
            </wp14:sizeRelH>
            <wp14:sizeRelV relativeFrom="margin">
              <wp14:pctHeight>0</wp14:pctHeight>
            </wp14:sizeRelV>
          </wp:anchor>
        </w:drawing>
      </w:r>
      <w:r w:rsidR="00997AA5">
        <w:rPr>
          <w:noProof/>
          <w:lang w:val="es-MX" w:eastAsia="es-MX"/>
        </w:rPr>
        <mc:AlternateContent>
          <mc:Choice Requires="wps">
            <w:drawing>
              <wp:anchor distT="0" distB="0" distL="114300" distR="114300" simplePos="0" relativeHeight="251807744" behindDoc="0" locked="0" layoutInCell="1" allowOverlap="1" wp14:anchorId="09F28AEA" wp14:editId="2A590DA9">
                <wp:simplePos x="0" y="0"/>
                <wp:positionH relativeFrom="column">
                  <wp:posOffset>1626919</wp:posOffset>
                </wp:positionH>
                <wp:positionV relativeFrom="paragraph">
                  <wp:posOffset>-316766</wp:posOffset>
                </wp:positionV>
                <wp:extent cx="23751" cy="492826"/>
                <wp:effectExtent l="76200" t="0" r="71755" b="59690"/>
                <wp:wrapNone/>
                <wp:docPr id="340" name="Conector recto de flecha 340"/>
                <wp:cNvGraphicFramePr/>
                <a:graphic xmlns:a="http://schemas.openxmlformats.org/drawingml/2006/main">
                  <a:graphicData uri="http://schemas.microsoft.com/office/word/2010/wordprocessingShape">
                    <wps:wsp>
                      <wps:cNvCnPr/>
                      <wps:spPr>
                        <a:xfrm flipH="1">
                          <a:off x="0" y="0"/>
                          <a:ext cx="23751" cy="49282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B052949" id="Conector recto de flecha 340" o:spid="_x0000_s1026" type="#_x0000_t32" style="position:absolute;margin-left:128.1pt;margin-top:-24.95pt;width:1.85pt;height:38.8pt;flip:x;z-index:251807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ttav4wEAABEEAAAOAAAAZHJzL2Uyb0RvYy54bWysU8uOEzEQvCPxD5bvZJLssuxGmewhy+OA&#10;IILlA7yedsaSX2o3efw9bc9kQICQQFx6xnZXdVe5vb4/eScOgNnG0MrFbC4FBB07G/at/PL45sWt&#10;FJlU6JSLAVp5hizvN8+frY9pBcvYR9cBCiYJeXVMreyJ0qppsu7BqzyLCQIfmoheES9x33Sojszu&#10;XbOcz2+aY8QuYdSQM+8+DIdyU/mNAU0fjclAwrWSe6MascanEpvNWq32qFJv9diG+ocuvLKBi05U&#10;D4qU+Ir2FypvNcYcDc109E00xmqoGljNYv6Tms+9SlC1sDk5TTbl/0erPxx2KGzXyqtr9icoz5e0&#10;5avSFFFg+YgOhHGgeyVKDjt2THnFwG3Y4bjKaYdF/smg52Sb3vEwVENYojhVv8+T33AioXlzefXq&#10;5UIKzSfXd8vb5U0hbwaWwpYw01uIXpSfVmZCZfc9cXtDf0MFdXifaQBeAAXsQomkrHsdOkHnxMII&#10;rQp7B2OdktIUMUP79Y/ODgb4JzBsDLc5lKkjCVuH4qB4mJTWEGgxMXF2gRnr3AScVwf+CBzzCxTq&#10;uP4NeELUyjHQBPY2RPxddTpdWjZD/sWBQXex4Cl253qx1Rqeu3on4xspg/3jusK/v+TNNwAAAP//&#10;AwBQSwMEFAAGAAgAAAAhAKbG/VjhAAAACgEAAA8AAABkcnMvZG93bnJldi54bWxMj8tOwzAQRfdI&#10;/IM1SOxah4g+EuJUPJoFXSDRVoilEw9JIB5HsduGv+90Bbs7mqszZ7LVaDtxxMG3jhTcTSMQSJUz&#10;LdUK9rtisgThgyajO0eo4Bc9rPLrq0ynxp3oHY/bUAuGkE+1giaEPpXSVw1a7aeuR+LdlxusDjwO&#10;tTSDPjHcdjKOorm0uiW+0OgenxusfrYHy5TX4ilZf799LjcvG/tRFrZeJ1ap25vx8QFEwDH8leGi&#10;z+qQs1PpDmS86BTEs3nMVQWT+yQBwY14dgklh8UCZJ7J/y/kZwAAAP//AwBQSwECLQAUAAYACAAA&#10;ACEAtoM4kv4AAADhAQAAEwAAAAAAAAAAAAAAAAAAAAAAW0NvbnRlbnRfVHlwZXNdLnhtbFBLAQIt&#10;ABQABgAIAAAAIQA4/SH/1gAAAJQBAAALAAAAAAAAAAAAAAAAAC8BAABfcmVscy8ucmVsc1BLAQIt&#10;ABQABgAIAAAAIQAfttav4wEAABEEAAAOAAAAAAAAAAAAAAAAAC4CAABkcnMvZTJvRG9jLnhtbFBL&#10;AQItABQABgAIAAAAIQCmxv1Y4QAAAAoBAAAPAAAAAAAAAAAAAAAAAD0EAABkcnMvZG93bnJldi54&#10;bWxQSwUGAAAAAAQABADzAAAASwUAAAAA&#10;" strokecolor="#5b9bd5 [3204]" strokeweight=".5pt">
                <v:stroke endarrow="block" joinstyle="miter"/>
              </v:shape>
            </w:pict>
          </mc:Fallback>
        </mc:AlternateContent>
      </w:r>
      <w:r w:rsidR="00997AA5">
        <w:rPr>
          <w:noProof/>
          <w:lang w:val="es-MX" w:eastAsia="es-MX"/>
        </w:rPr>
        <w:drawing>
          <wp:anchor distT="0" distB="0" distL="114300" distR="114300" simplePos="0" relativeHeight="251805696" behindDoc="0" locked="0" layoutInCell="1" allowOverlap="1" wp14:anchorId="63CDF2A4" wp14:editId="6EE25F65">
            <wp:simplePos x="0" y="0"/>
            <wp:positionH relativeFrom="column">
              <wp:posOffset>0</wp:posOffset>
            </wp:positionH>
            <wp:positionV relativeFrom="paragraph">
              <wp:posOffset>-635</wp:posOffset>
            </wp:positionV>
            <wp:extent cx="2719449" cy="1812966"/>
            <wp:effectExtent l="0" t="0" r="5080" b="0"/>
            <wp:wrapNone/>
            <wp:docPr id="338" name="Imagen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 name="LookAndFeel-HomeEstacionamiento.jp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2719449" cy="1812966"/>
                    </a:xfrm>
                    <a:prstGeom prst="rect">
                      <a:avLst/>
                    </a:prstGeom>
                  </pic:spPr>
                </pic:pic>
              </a:graphicData>
            </a:graphic>
            <wp14:sizeRelH relativeFrom="margin">
              <wp14:pctWidth>0</wp14:pctWidth>
            </wp14:sizeRelH>
            <wp14:sizeRelV relativeFrom="margin">
              <wp14:pctHeight>0</wp14:pctHeight>
            </wp14:sizeRelV>
          </wp:anchor>
        </w:drawing>
      </w:r>
      <w:r w:rsidR="00997AA5">
        <w:rPr>
          <w:lang w:val="es-419"/>
        </w:rPr>
        <w:br w:type="page"/>
      </w:r>
    </w:p>
    <w:p w14:paraId="28AF8380" w14:textId="2511D319" w:rsidR="00B874FC" w:rsidRDefault="00B874FC" w:rsidP="001D0419">
      <w:pPr>
        <w:pStyle w:val="subSeccion"/>
        <w:rPr>
          <w:lang w:val="es-419"/>
        </w:rPr>
      </w:pPr>
      <w:bookmarkStart w:id="101" w:name="_Toc434519434"/>
      <w:r>
        <w:rPr>
          <w:noProof/>
          <w:lang w:val="es-MX" w:eastAsia="es-MX"/>
        </w:rPr>
        <w:lastRenderedPageBreak/>
        <w:drawing>
          <wp:anchor distT="0" distB="0" distL="114300" distR="114300" simplePos="0" relativeHeight="251824128" behindDoc="0" locked="0" layoutInCell="1" allowOverlap="1" wp14:anchorId="04CD755C" wp14:editId="156AEAFB">
            <wp:simplePos x="0" y="0"/>
            <wp:positionH relativeFrom="column">
              <wp:posOffset>3413718</wp:posOffset>
            </wp:positionH>
            <wp:positionV relativeFrom="paragraph">
              <wp:posOffset>395563</wp:posOffset>
            </wp:positionV>
            <wp:extent cx="2835011" cy="1890007"/>
            <wp:effectExtent l="0" t="0" r="3810" b="0"/>
            <wp:wrapNone/>
            <wp:docPr id="354" name="Imagen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LookAndFeel-AdminAccionesMapaHome.jp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2835011" cy="1890007"/>
                    </a:xfrm>
                    <a:prstGeom prst="rect">
                      <a:avLst/>
                    </a:prstGeom>
                  </pic:spPr>
                </pic:pic>
              </a:graphicData>
            </a:graphic>
            <wp14:sizeRelH relativeFrom="margin">
              <wp14:pctWidth>0</wp14:pctWidth>
            </wp14:sizeRelH>
            <wp14:sizeRelV relativeFrom="margin">
              <wp14:pctHeight>0</wp14:pctHeight>
            </wp14:sizeRelV>
          </wp:anchor>
        </w:drawing>
      </w:r>
      <w:r>
        <w:rPr>
          <w:noProof/>
          <w:lang w:val="es-MX" w:eastAsia="es-MX"/>
        </w:rPr>
        <w:drawing>
          <wp:anchor distT="0" distB="0" distL="114300" distR="114300" simplePos="0" relativeHeight="251823104" behindDoc="0" locked="0" layoutInCell="1" allowOverlap="1" wp14:anchorId="01BEF8DD" wp14:editId="2404C8CB">
            <wp:simplePos x="0" y="0"/>
            <wp:positionH relativeFrom="column">
              <wp:posOffset>-29688</wp:posOffset>
            </wp:positionH>
            <wp:positionV relativeFrom="paragraph">
              <wp:posOffset>395498</wp:posOffset>
            </wp:positionV>
            <wp:extent cx="2451551" cy="1838663"/>
            <wp:effectExtent l="0" t="0" r="6350" b="9525"/>
            <wp:wrapNone/>
            <wp:docPr id="353" name="Imagen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3" name="LookAndFeel-Inicio_Sesion.jpg"/>
                    <pic:cNvPicPr/>
                  </pic:nvPicPr>
                  <pic:blipFill>
                    <a:blip r:embed="rId63">
                      <a:extLst>
                        <a:ext uri="{28A0092B-C50C-407E-A947-70E740481C1C}">
                          <a14:useLocalDpi xmlns:a14="http://schemas.microsoft.com/office/drawing/2010/main" val="0"/>
                        </a:ext>
                      </a:extLst>
                    </a:blip>
                    <a:stretch>
                      <a:fillRect/>
                    </a:stretch>
                  </pic:blipFill>
                  <pic:spPr>
                    <a:xfrm>
                      <a:off x="0" y="0"/>
                      <a:ext cx="2451551" cy="1838663"/>
                    </a:xfrm>
                    <a:prstGeom prst="rect">
                      <a:avLst/>
                    </a:prstGeom>
                  </pic:spPr>
                </pic:pic>
              </a:graphicData>
            </a:graphic>
            <wp14:sizeRelH relativeFrom="margin">
              <wp14:pctWidth>0</wp14:pctWidth>
            </wp14:sizeRelH>
            <wp14:sizeRelV relativeFrom="margin">
              <wp14:pctHeight>0</wp14:pctHeight>
            </wp14:sizeRelV>
          </wp:anchor>
        </w:drawing>
      </w:r>
      <w:r>
        <w:rPr>
          <w:lang w:val="es-419"/>
        </w:rPr>
        <w:t>Administrador</w:t>
      </w:r>
      <w:bookmarkEnd w:id="101"/>
    </w:p>
    <w:p w14:paraId="0045E71E" w14:textId="42E3B92E" w:rsidR="00B874FC" w:rsidRDefault="00B936FD" w:rsidP="00B874FC">
      <w:pPr>
        <w:pStyle w:val="Normalito"/>
        <w:rPr>
          <w:rFonts w:ascii="Century Gothic" w:eastAsia="Calibri" w:hAnsi="Century Gothic" w:cs="Calibri"/>
          <w:color w:val="538135" w:themeColor="accent6" w:themeShade="BF"/>
          <w:sz w:val="44"/>
          <w:szCs w:val="56"/>
          <w:u w:val="single"/>
        </w:rPr>
      </w:pPr>
      <w:r>
        <w:rPr>
          <w:noProof/>
          <w:lang w:val="es-MX" w:eastAsia="es-MX"/>
        </w:rPr>
        <mc:AlternateContent>
          <mc:Choice Requires="wps">
            <w:drawing>
              <wp:anchor distT="0" distB="0" distL="114300" distR="114300" simplePos="0" relativeHeight="251842560" behindDoc="0" locked="0" layoutInCell="1" allowOverlap="1" wp14:anchorId="6DC7B1AD" wp14:editId="6BC67121">
                <wp:simplePos x="0" y="0"/>
                <wp:positionH relativeFrom="column">
                  <wp:posOffset>676550</wp:posOffset>
                </wp:positionH>
                <wp:positionV relativeFrom="paragraph">
                  <wp:posOffset>6615337</wp:posOffset>
                </wp:positionV>
                <wp:extent cx="628353" cy="2827409"/>
                <wp:effectExtent l="0" t="0" r="76835" b="49530"/>
                <wp:wrapNone/>
                <wp:docPr id="371" name="Conector recto de flecha 371"/>
                <wp:cNvGraphicFramePr/>
                <a:graphic xmlns:a="http://schemas.openxmlformats.org/drawingml/2006/main">
                  <a:graphicData uri="http://schemas.microsoft.com/office/word/2010/wordprocessingShape">
                    <wps:wsp>
                      <wps:cNvCnPr/>
                      <wps:spPr>
                        <a:xfrm>
                          <a:off x="0" y="0"/>
                          <a:ext cx="628353" cy="282740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4E8923D" id="Conector recto de flecha 371" o:spid="_x0000_s1026" type="#_x0000_t32" style="position:absolute;margin-left:53.25pt;margin-top:520.9pt;width:49.5pt;height:222.65pt;z-index:25184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CiDK3gEAAAkEAAAOAAAAZHJzL2Uyb0RvYy54bWysU8mOEzEQvSPxD5bvpDsJzIQonTlkgAuC&#10;EcsHeNzltCVvKhdZ/p6yO+lBgJBAXLzWq3rvuby5O3knDoDZxtDJ+ayVAoKOvQ37Tn798vbFSopM&#10;KvTKxQCdPEOWd9vnzzbHtIZFHKLrAQUnCXl9TJ0ciNK6abIewKs8iwkCX5qIXhFvcd/0qI6c3btm&#10;0bY3zTFinzBqyJlP78dLua35jQFNH43JQMJ1krlRHbGOj2Vsthu13qNKg9UXGuofWHhlAxedUt0r&#10;UuIb2l9Seasx5mhopqNvojFWQ9XAaubtT2o+DypB1cLm5DTZlP9fWv3h8IDC9p1c3s6lCMrzI+34&#10;qTRFFFgm0YMwDvSgRIlhx44prxm4Cw942eX0gEX+yaAvMwsTp+ryeXIZTiQ0H94sVstXSyk0Xy1W&#10;i9uX7euStHlCJ8z0DqIXZdHJTKjsfiCmNfKaV6vV4X2mEXgFlNIulJGUdW9CL+icWBChVWHv4FKn&#10;hDRFxEi7rujsYIR/AsOGMNGxTG1F2DkUB8VNpLSGQNUGZuwCRxeYsc5NwLby+yPwEl+gUNv0b8AT&#10;olaOgSawtyHi76rT6UrZjPFXB0bdxYLH2J/rg1ZruN/qm1z+RmnoH/cV/vSDt98BAAD//wMAUEsD&#10;BBQABgAIAAAAIQD1pgMm3gAAAA0BAAAPAAAAZHJzL2Rvd25yZXYueG1sTE/LTsMwELwj8Q/WInGj&#10;dqK2tCFOhZDoEUThQG9u7NpR43UUu0ng69me6G3nodmZcjP5lg2mj01ACdlMADNYB92glfD1+fqw&#10;AhaTQq3agEbCj4mwqW5vSlXoMOKHGXbJMgrBWCgJLqWu4DzWzngVZ6EzSNox9F4lgr3lulcjhfuW&#10;50IsuVcN0genOvPiTH3anb2Ed/s9+By3DT+u979b+6ZPbkxS3t9Nz0/AkpnSvxku9ak6VNTpEM6o&#10;I2sJi+WCrJdjntEIsuRiQdSBqPnqMQNelfx6RfUHAAD//wMAUEsBAi0AFAAGAAgAAAAhALaDOJL+&#10;AAAA4QEAABMAAAAAAAAAAAAAAAAAAAAAAFtDb250ZW50X1R5cGVzXS54bWxQSwECLQAUAAYACAAA&#10;ACEAOP0h/9YAAACUAQAACwAAAAAAAAAAAAAAAAAvAQAAX3JlbHMvLnJlbHNQSwECLQAUAAYACAAA&#10;ACEAYgogyt4BAAAJBAAADgAAAAAAAAAAAAAAAAAuAgAAZHJzL2Uyb0RvYy54bWxQSwECLQAUAAYA&#10;CAAAACEA9aYDJt4AAAANAQAADwAAAAAAAAAAAAAAAAA4BAAAZHJzL2Rvd25yZXYueG1sUEsFBgAA&#10;AAAEAAQA8wAAAEMFAAAAAA==&#10;" strokecolor="#5b9bd5 [3204]" strokeweight=".5pt">
                <v:stroke endarrow="block" joinstyle="miter"/>
              </v:shape>
            </w:pict>
          </mc:Fallback>
        </mc:AlternateContent>
      </w:r>
      <w:r>
        <w:rPr>
          <w:noProof/>
          <w:lang w:val="es-MX" w:eastAsia="es-MX"/>
        </w:rPr>
        <mc:AlternateContent>
          <mc:Choice Requires="wps">
            <w:drawing>
              <wp:anchor distT="0" distB="0" distL="114300" distR="114300" simplePos="0" relativeHeight="251843584" behindDoc="0" locked="0" layoutInCell="1" allowOverlap="1" wp14:anchorId="17F48254" wp14:editId="3544035C">
                <wp:simplePos x="0" y="0"/>
                <wp:positionH relativeFrom="column">
                  <wp:posOffset>1305531</wp:posOffset>
                </wp:positionH>
                <wp:positionV relativeFrom="paragraph">
                  <wp:posOffset>6514913</wp:posOffset>
                </wp:positionV>
                <wp:extent cx="2290636" cy="2928194"/>
                <wp:effectExtent l="38100" t="0" r="33655" b="62865"/>
                <wp:wrapNone/>
                <wp:docPr id="372" name="Conector recto de flecha 372"/>
                <wp:cNvGraphicFramePr/>
                <a:graphic xmlns:a="http://schemas.openxmlformats.org/drawingml/2006/main">
                  <a:graphicData uri="http://schemas.microsoft.com/office/word/2010/wordprocessingShape">
                    <wps:wsp>
                      <wps:cNvCnPr/>
                      <wps:spPr>
                        <a:xfrm flipH="1">
                          <a:off x="0" y="0"/>
                          <a:ext cx="2290636" cy="292819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F76E428" id="Conector recto de flecha 372" o:spid="_x0000_s1026" type="#_x0000_t32" style="position:absolute;margin-left:102.8pt;margin-top:513pt;width:180.35pt;height:230.55pt;flip:x;z-index:25184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QjmR5gEAABQEAAAOAAAAZHJzL2Uyb0RvYy54bWysU9uO0zAQfUfiHyy/06RZVLZV033ocnlA&#10;UC3sB3idcWPJsa3x0MvfM3bagACtBOJlEttzzsw5Hq/vToMTB8Bkg2/lfFZLAV6Hzvp9Kx+/vnt1&#10;K0Ui5TvlgodWniHJu83LF+tjXEET+uA6QMEkPq2OsZU9UVxVVdI9DCrNQgTPhybgoIiXuK86VEdm&#10;H1zV1PWiOgbsIgYNKfHu/XgoN4XfGND02ZgEJFwruTcqEUt8yrHarNVqjyr2Vl/aUP/QxaCs56IT&#10;1b0iJb6h/Y1qsBpDCoZmOgxVMMZqKBpYzbz+Rc2XXkUoWticFCeb0v+j1Z8OOxS2a+XNm0YKrwa+&#10;pC1flaaAAvNHdCCMA90rkXPYsWNMKwZu/Q4vqxR3mOWfDA6cbOMHHoZiCEsUp+L3efIbTiQ0bzbN&#10;sl7cLKTQfNYsm9v58nXmr0aiTBgx0XsIg8g/rUyEyu574g7HFsci6vAx0Qi8AjLY+RxJWffWd4LO&#10;kbURWuX3Di51ckqV9YwKyh+dHYzwBzDsDXc6lilTCVuH4qB4npTW4Gk+MXF2hhnr3ASsiwnPAi/5&#10;GQplYv8GPCFK5eBpAg/WB/xTdTpdWzZj/tWBUXe24Cl053K3xRoevXInl2eSZ/vndYH/eMyb7wAA&#10;AP//AwBQSwMEFAAGAAgAAAAhAG5rOO7jAAAADQEAAA8AAABkcnMvZG93bnJldi54bWxMj81OwzAQ&#10;hO9IvIO1SNyo3UDdNMSp+GkO9IBEixBHJzZJIF5HsduGt2c5wXFnPs3O5OvJ9exox9B5VDCfCWAW&#10;a286bBS87surFFiIGo3uPVoF3zbAujg/y3Vm/Alf7HEXG0YhGDKtoI1xyDgPdWudDjM/WCTvw49O&#10;RzrHhptRnyjc9TwRQnKnO6QPrR7sQ2vrr93BUcpTeb/afD6/p9vHrXurStdsVk6py4vp7hZYtFP8&#10;g+G3PlWHgjpV/oAmsF5BIhaSUDJEImkVIQspr4FVJN2kyznwIuf/VxQ/AAAA//8DAFBLAQItABQA&#10;BgAIAAAAIQC2gziS/gAAAOEBAAATAAAAAAAAAAAAAAAAAAAAAABbQ29udGVudF9UeXBlc10ueG1s&#10;UEsBAi0AFAAGAAgAAAAhADj9If/WAAAAlAEAAAsAAAAAAAAAAAAAAAAALwEAAF9yZWxzLy5yZWxz&#10;UEsBAi0AFAAGAAgAAAAhADNCOZHmAQAAFAQAAA4AAAAAAAAAAAAAAAAALgIAAGRycy9lMm9Eb2Mu&#10;eG1sUEsBAi0AFAAGAAgAAAAhAG5rOO7jAAAADQEAAA8AAAAAAAAAAAAAAAAAQAQAAGRycy9kb3du&#10;cmV2LnhtbFBLBQYAAAAABAAEAPMAAABQBQAAAAA=&#10;" strokecolor="#5b9bd5 [3204]" strokeweight=".5pt">
                <v:stroke endarrow="block" joinstyle="miter"/>
              </v:shape>
            </w:pict>
          </mc:Fallback>
        </mc:AlternateContent>
      </w:r>
      <w:r w:rsidR="00840FE7">
        <w:rPr>
          <w:noProof/>
          <w:lang w:val="es-MX" w:eastAsia="es-MX"/>
        </w:rPr>
        <mc:AlternateContent>
          <mc:Choice Requires="wps">
            <w:drawing>
              <wp:anchor distT="0" distB="0" distL="114300" distR="114300" simplePos="0" relativeHeight="251839488" behindDoc="0" locked="0" layoutInCell="1" allowOverlap="1" wp14:anchorId="20408CE5" wp14:editId="48229481">
                <wp:simplePos x="0" y="0"/>
                <wp:positionH relativeFrom="column">
                  <wp:posOffset>2048494</wp:posOffset>
                </wp:positionH>
                <wp:positionV relativeFrom="paragraph">
                  <wp:posOffset>7112008</wp:posOffset>
                </wp:positionV>
                <wp:extent cx="1549729" cy="136566"/>
                <wp:effectExtent l="0" t="57150" r="12700" b="34925"/>
                <wp:wrapNone/>
                <wp:docPr id="368" name="Conector recto de flecha 368"/>
                <wp:cNvGraphicFramePr/>
                <a:graphic xmlns:a="http://schemas.openxmlformats.org/drawingml/2006/main">
                  <a:graphicData uri="http://schemas.microsoft.com/office/word/2010/wordprocessingShape">
                    <wps:wsp>
                      <wps:cNvCnPr/>
                      <wps:spPr>
                        <a:xfrm flipH="1" flipV="1">
                          <a:off x="0" y="0"/>
                          <a:ext cx="1549729" cy="13656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6BB8FF9" id="Conector recto de flecha 368" o:spid="_x0000_s1026" type="#_x0000_t32" style="position:absolute;margin-left:161.3pt;margin-top:560pt;width:122.05pt;height:10.75pt;flip:x y;z-index:251839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U0m5wEAAB0EAAAOAAAAZHJzL2Uyb0RvYy54bWysU0uPEzEMviPxH6Lc6bRdtrBVp3vo8jgg&#10;qJZd7tmM04mUlxzTx7/HybQDAiQE4uJJxv5sf5+d1e3RO7EHzDaGVs4mUykg6NjZsGvl48PbF6+l&#10;yKRCp1wM0MoTZHm7fv5sdUhLmMc+ug5QcJKQl4fUyp4oLZsm6x68ypOYILDTRPSK+Iq7pkN14Oze&#10;NfPpdNEcInYJo4ac+e/d4JTrmt8Y0PTJmAwkXCu5N6oWq30qtlmv1HKHKvVWn9tQ/9CFVzZw0THV&#10;nSIlvqL9JZW3GmOOhiY6+iYaYzVUDsxmNv2JzedeJahcWJycRpny/0urP+63KGzXyqsFjyooz0Pa&#10;8Kg0RRRYPqIDYRzoXokSw4odUl4ycBO2eL7ltMVC/2jQc7BN73kZZD19KafiY7LiWJU/jcrDkYTm&#10;n7Prlzev5jdSaPbNrhbXi0Up1AwZCzphpncQvSiHVmZCZXc9catDr0MNtf+QaQBeAAXsQrGkrHsT&#10;OkGnxCQJrQo7B+c6JaQpxAYq9UQnBwP8HgyLVBqtVOp6wsah2CteLKU1BJqNmTi6wIx1bgRO/ww8&#10;xxco1NX9G/CIqJVjoBHsbYj4u+p0vLRshviLAgPvIsFT7E51yFUa3sE6k/N7KUv+473Cv7/q9TcA&#10;AAD//wMAUEsDBBQABgAIAAAAIQBT9pIg4AAAAA0BAAAPAAAAZHJzL2Rvd25yZXYueG1sTI/PToNA&#10;EMbvJr7DZky82QUUKpSlMcQmetPqA2xhCig7S9mlxT6905MeZ75fvj/5eja9OOLoOksKwkUAAqmy&#10;dUeNgs+Pzd0jCOc11bq3hAp+0MG6uL7KdVbbE73jcesbwSbkMq2g9X7IpHRVi0a7hR2QWNvb0WjP&#10;59jIetQnNje9jIIgkUZ3xAmtHrBssfreTkbBYS6/ns+p3ry8Lc+H165MpzJOlbq9mZ9WIDzO/g+G&#10;S32uDgV32tmJaid6BfdRlDDKQshBIBiJk2QJYnd5PYQxyCKX/1cUvwAAAP//AwBQSwECLQAUAAYA&#10;CAAAACEAtoM4kv4AAADhAQAAEwAAAAAAAAAAAAAAAAAAAAAAW0NvbnRlbnRfVHlwZXNdLnhtbFBL&#10;AQItABQABgAIAAAAIQA4/SH/1gAAAJQBAAALAAAAAAAAAAAAAAAAAC8BAABfcmVscy8ucmVsc1BL&#10;AQItABQABgAIAAAAIQADKU0m5wEAAB0EAAAOAAAAAAAAAAAAAAAAAC4CAABkcnMvZTJvRG9jLnht&#10;bFBLAQItABQABgAIAAAAIQBT9pIg4AAAAA0BAAAPAAAAAAAAAAAAAAAAAEEEAABkcnMvZG93bnJl&#10;di54bWxQSwUGAAAAAAQABADzAAAATgUAAAAA&#10;" strokecolor="#5b9bd5 [3204]" strokeweight=".5pt">
                <v:stroke endarrow="block" joinstyle="miter"/>
              </v:shape>
            </w:pict>
          </mc:Fallback>
        </mc:AlternateContent>
      </w:r>
      <w:r w:rsidR="00840FE7">
        <w:rPr>
          <w:noProof/>
          <w:lang w:val="es-MX" w:eastAsia="es-MX"/>
        </w:rPr>
        <mc:AlternateContent>
          <mc:Choice Requires="wps">
            <w:drawing>
              <wp:anchor distT="0" distB="0" distL="114300" distR="114300" simplePos="0" relativeHeight="251838464" behindDoc="0" locked="0" layoutInCell="1" allowOverlap="1" wp14:anchorId="57088F31" wp14:editId="760828D2">
                <wp:simplePos x="0" y="0"/>
                <wp:positionH relativeFrom="column">
                  <wp:posOffset>1882239</wp:posOffset>
                </wp:positionH>
                <wp:positionV relativeFrom="paragraph">
                  <wp:posOffset>5676991</wp:posOffset>
                </wp:positionV>
                <wp:extent cx="0" cy="698681"/>
                <wp:effectExtent l="76200" t="0" r="57150" b="63500"/>
                <wp:wrapNone/>
                <wp:docPr id="367" name="Conector recto de flecha 367"/>
                <wp:cNvGraphicFramePr/>
                <a:graphic xmlns:a="http://schemas.openxmlformats.org/drawingml/2006/main">
                  <a:graphicData uri="http://schemas.microsoft.com/office/word/2010/wordprocessingShape">
                    <wps:wsp>
                      <wps:cNvCnPr/>
                      <wps:spPr>
                        <a:xfrm>
                          <a:off x="0" y="0"/>
                          <a:ext cx="0" cy="69868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4A9BADA" id="Conector recto de flecha 367" o:spid="_x0000_s1026" type="#_x0000_t32" style="position:absolute;margin-left:148.2pt;margin-top:447pt;width:0;height:55pt;z-index:251838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x2t1QEAAAMEAAAOAAAAZHJzL2Uyb0RvYy54bWysU8uuEzEM3SPxD1H2dNqLVErV6V30AhsE&#10;FY8PyM04M5HykmPa6d/jZNq5CBASiI3z8rGPj53d/eidOAFmG0MrV4ulFBB07GzoW/n1y9sXGyky&#10;qdApFwO08gJZ3u+fP9ud0xbu4hBdByg4SMjbc2rlQJS2TZP1AF7lRUwQ+NFE9Ir4iH3ToTpzdO+a&#10;u+Vy3Zwjdgmjhpz59mF6lPsa3xjQ9NGYDCRcK5kbVYvVPhbb7Hdq26NKg9VXGuofWHhlAyedQz0o&#10;UuIb2l9Ceasx5mhooaNvojFWQ62Bq1ktf6rm86AS1FpYnJxmmfL/C6s/nI4obNfKl+tXUgTluUkH&#10;bpWmiALLIjoQxoEelCg+rNg55S0DD+GI11NORyzljwZ9WbkwMVaVL7PKMJLQ06Xm2/XrzXqzKuGa&#10;J1zCTO8gelE2rcyEyvYDMaGJ0aqKrE7vM03AG6AkdaFYUta9CZ2gS+JSCK0KvYNrnuLSFPoT4bqj&#10;i4MJ/gkMS8EUpzR1COHgUJwUj4/SGgLdGLvA3gVmrHMzcFn5/RF49S9QqAP6N+AZUTPHQDPY2xDx&#10;d9lpvFE2k/9NganuIsFj7C61lVUanrTak+uvKKP847nCn/7u/jsAAAD//wMAUEsDBBQABgAIAAAA&#10;IQA7y7J/3QAAAAwBAAAPAAAAZHJzL2Rvd25yZXYueG1sTI89T8MwEIZ3JP6DdUhs1G5UVU2IU1VI&#10;dARRGGBz42scNT5HsZsEfj2HGGC89x69H+V29p0YcYhtIA3LhQKBVAfbUqPh7fXxbgMiJkPWdIFQ&#10;wydG2FbXV6UpbJjoBcdDagSbUCyMBpdSX0gZa4fexEXokfh3CoM3ic+hkXYwE5v7TmZKraU3LXGC&#10;Mz0+OKzPh4vX8Ny8jz6jfStP+cfXvnmyZzclrW9v5t09iIRz+oPhpz5Xh4o7HcOFbBSdhixfrxjV&#10;sMlXPIqJX+XIqFIsyaqU/0dU3wAAAP//AwBQSwECLQAUAAYACAAAACEAtoM4kv4AAADhAQAAEwAA&#10;AAAAAAAAAAAAAAAAAAAAW0NvbnRlbnRfVHlwZXNdLnhtbFBLAQItABQABgAIAAAAIQA4/SH/1gAA&#10;AJQBAAALAAAAAAAAAAAAAAAAAC8BAABfcmVscy8ucmVsc1BLAQItABQABgAIAAAAIQALpx2t1QEA&#10;AAMEAAAOAAAAAAAAAAAAAAAAAC4CAABkcnMvZTJvRG9jLnhtbFBLAQItABQABgAIAAAAIQA7y7J/&#10;3QAAAAwBAAAPAAAAAAAAAAAAAAAAAC8EAABkcnMvZG93bnJldi54bWxQSwUGAAAAAAQABADzAAAA&#10;OQUAAAAA&#10;" strokecolor="#5b9bd5 [3204]" strokeweight=".5pt">
                <v:stroke endarrow="block" joinstyle="miter"/>
              </v:shape>
            </w:pict>
          </mc:Fallback>
        </mc:AlternateContent>
      </w:r>
      <w:r w:rsidR="00840FE7">
        <w:rPr>
          <w:noProof/>
          <w:lang w:val="es-MX" w:eastAsia="es-MX"/>
        </w:rPr>
        <w:drawing>
          <wp:anchor distT="0" distB="0" distL="114300" distR="114300" simplePos="0" relativeHeight="251837440" behindDoc="0" locked="0" layoutInCell="1" allowOverlap="1" wp14:anchorId="4BB01854" wp14:editId="3290BBBF">
            <wp:simplePos x="0" y="0"/>
            <wp:positionH relativeFrom="column">
              <wp:posOffset>344211</wp:posOffset>
            </wp:positionH>
            <wp:positionV relativeFrom="paragraph">
              <wp:posOffset>6303942</wp:posOffset>
            </wp:positionV>
            <wp:extent cx="1745673" cy="1163782"/>
            <wp:effectExtent l="0" t="0" r="6985" b="0"/>
            <wp:wrapNone/>
            <wp:docPr id="366" name="Imagen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LookAndFeel-AdminAccionesMapaHome.jp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1745673" cy="1163782"/>
                    </a:xfrm>
                    <a:prstGeom prst="rect">
                      <a:avLst/>
                    </a:prstGeom>
                  </pic:spPr>
                </pic:pic>
              </a:graphicData>
            </a:graphic>
            <wp14:sizeRelH relativeFrom="margin">
              <wp14:pctWidth>0</wp14:pctWidth>
            </wp14:sizeRelH>
            <wp14:sizeRelV relativeFrom="margin">
              <wp14:pctHeight>0</wp14:pctHeight>
            </wp14:sizeRelV>
          </wp:anchor>
        </w:drawing>
      </w:r>
      <w:r w:rsidR="00840FE7">
        <w:rPr>
          <w:noProof/>
          <w:lang w:val="es-MX" w:eastAsia="es-MX"/>
        </w:rPr>
        <mc:AlternateContent>
          <mc:Choice Requires="wps">
            <w:drawing>
              <wp:anchor distT="0" distB="0" distL="114300" distR="114300" simplePos="0" relativeHeight="251835392" behindDoc="0" locked="0" layoutInCell="1" allowOverlap="1" wp14:anchorId="2AB1544F" wp14:editId="7878C4B1">
                <wp:simplePos x="0" y="0"/>
                <wp:positionH relativeFrom="column">
                  <wp:posOffset>5373584</wp:posOffset>
                </wp:positionH>
                <wp:positionV relativeFrom="paragraph">
                  <wp:posOffset>5425712</wp:posOffset>
                </wp:positionV>
                <wp:extent cx="29689" cy="950026"/>
                <wp:effectExtent l="38100" t="0" r="66040" b="59690"/>
                <wp:wrapNone/>
                <wp:docPr id="365" name="Conector recto de flecha 365"/>
                <wp:cNvGraphicFramePr/>
                <a:graphic xmlns:a="http://schemas.openxmlformats.org/drawingml/2006/main">
                  <a:graphicData uri="http://schemas.microsoft.com/office/word/2010/wordprocessingShape">
                    <wps:wsp>
                      <wps:cNvCnPr/>
                      <wps:spPr>
                        <a:xfrm>
                          <a:off x="0" y="0"/>
                          <a:ext cx="29689" cy="95002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5F57A4E" id="Conector recto de flecha 365" o:spid="_x0000_s1026" type="#_x0000_t32" style="position:absolute;margin-left:423.1pt;margin-top:427.2pt;width:2.35pt;height:74.8pt;z-index:251835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eXw2QEAAAcEAAAOAAAAZHJzL2Uyb0RvYy54bWysU8mOEzEQvSPxD5bvpDtBE02idOaQAS4I&#10;IpYP8LjLaUveVC6y/D1ld9KDACGBuHitV/Xec3nzcPZOHAGzjaGT81krBQQdexsOnfz65e2reyky&#10;qdArFwN08gJZPmxfvtic0hoWcYiuBxScJOT1KXVyIErrpsl6AK/yLCYIfGkiekW8xUPTozpxdu+a&#10;Rdsum1PEPmHUkDOfPo6XclvzGwOaPhqTgYTrJHOjOmIdn8rYbDdqfUCVBquvNNQ/sPDKBi46pXpU&#10;pMQ3tL+k8lZjzNHQTEffRGOshqqB1czbn9R8HlSCqoXNyWmyKf+/tPrDcY/C9p18vbyTIijPj7Tj&#10;p9IUUWCZRA/CONCDEiWGHTulvGbgLuzxustpj0X+2aAvMwsT5+ryZXIZziQ0Hy5Wy/uVFJpvVndt&#10;u1iWlM0zNmGmdxC9KItOZkJlDwMxqZHVvBqtju8zjcAboBR2oYykrHsTekGXxHIIrQoHB9c6JaQp&#10;EkbSdUUXByP8Exi2g2mOZWojws6hOCpuIaU1BJpPmTi6wIx1bgK2ld8fgdf4AoXapH8DnhC1cgw0&#10;gb0NEX9Xnc43ymaMvzkw6i4WPMX+Up+zWsPdVt/k+jNKO/+4r/Dn/7v9DgAA//8DAFBLAwQUAAYA&#10;CAAAACEAijrg8eAAAAAMAQAADwAAAGRycy9kb3ducmV2LnhtbEyPwU7DMAyG70i8Q+RJ3Fiyqpu6&#10;0nRCSOwIYuMAt6zJkmqNUzVZW3h6zAlutvzp9/dXu9l3bDRDbANKWC0FMINN0C1aCe/H5/sCWEwK&#10;teoCGglfJsKuvr2pVKnDhG9mPCTLKARjqSS4lPqS89g441Vcht4g3c5h8CrROliuBzVRuO94JsSG&#10;e9UifXCqN0/ONJfD1Ut4tR+jz3Df8vP283tvX/TFTUnKu8X8+AAsmTn9wfCrT+pQk9MpXFFH1kko&#10;8k1GKA3rPAdGRLEWW2AnQoXIBfC64v9L1D8AAAD//wMAUEsBAi0AFAAGAAgAAAAhALaDOJL+AAAA&#10;4QEAABMAAAAAAAAAAAAAAAAAAAAAAFtDb250ZW50X1R5cGVzXS54bWxQSwECLQAUAAYACAAAACEA&#10;OP0h/9YAAACUAQAACwAAAAAAAAAAAAAAAAAvAQAAX3JlbHMvLnJlbHNQSwECLQAUAAYACAAAACEA&#10;ErXl8NkBAAAHBAAADgAAAAAAAAAAAAAAAAAuAgAAZHJzL2Uyb0RvYy54bWxQSwECLQAUAAYACAAA&#10;ACEAijrg8eAAAAAMAQAADwAAAAAAAAAAAAAAAAAzBAAAZHJzL2Rvd25yZXYueG1sUEsFBgAAAAAE&#10;AAQA8wAAAEAFAAAAAA==&#10;" strokecolor="#5b9bd5 [3204]" strokeweight=".5pt">
                <v:stroke endarrow="block" joinstyle="miter"/>
              </v:shape>
            </w:pict>
          </mc:Fallback>
        </mc:AlternateContent>
      </w:r>
      <w:r w:rsidR="00840FE7">
        <w:rPr>
          <w:noProof/>
          <w:lang w:val="es-MX" w:eastAsia="es-MX"/>
        </w:rPr>
        <w:drawing>
          <wp:anchor distT="0" distB="0" distL="114300" distR="114300" simplePos="0" relativeHeight="251834368" behindDoc="0" locked="0" layoutInCell="1" allowOverlap="1" wp14:anchorId="081AC4AE" wp14:editId="1968FBA1">
            <wp:simplePos x="0" y="0"/>
            <wp:positionH relativeFrom="column">
              <wp:posOffset>3537866</wp:posOffset>
            </wp:positionH>
            <wp:positionV relativeFrom="paragraph">
              <wp:posOffset>6082666</wp:posOffset>
            </wp:positionV>
            <wp:extent cx="2541319" cy="1694212"/>
            <wp:effectExtent l="0" t="0" r="0" b="1270"/>
            <wp:wrapNone/>
            <wp:docPr id="364" name="Imagen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 name="LookAndFeel-AdminAccionesMapaAvisoConfirm.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2541319" cy="1694212"/>
                    </a:xfrm>
                    <a:prstGeom prst="rect">
                      <a:avLst/>
                    </a:prstGeom>
                  </pic:spPr>
                </pic:pic>
              </a:graphicData>
            </a:graphic>
            <wp14:sizeRelH relativeFrom="margin">
              <wp14:pctWidth>0</wp14:pctWidth>
            </wp14:sizeRelH>
            <wp14:sizeRelV relativeFrom="margin">
              <wp14:pctHeight>0</wp14:pctHeight>
            </wp14:sizeRelV>
          </wp:anchor>
        </w:drawing>
      </w:r>
      <w:r w:rsidR="00840FE7">
        <w:rPr>
          <w:noProof/>
          <w:lang w:val="es-MX" w:eastAsia="es-MX"/>
        </w:rPr>
        <mc:AlternateContent>
          <mc:Choice Requires="wps">
            <w:drawing>
              <wp:anchor distT="0" distB="0" distL="114300" distR="114300" simplePos="0" relativeHeight="251833344" behindDoc="0" locked="0" layoutInCell="1" allowOverlap="1" wp14:anchorId="3489D58F" wp14:editId="61A4E318">
                <wp:simplePos x="0" y="0"/>
                <wp:positionH relativeFrom="column">
                  <wp:posOffset>1953491</wp:posOffset>
                </wp:positionH>
                <wp:positionV relativeFrom="paragraph">
                  <wp:posOffset>3828481</wp:posOffset>
                </wp:positionV>
                <wp:extent cx="0" cy="647205"/>
                <wp:effectExtent l="76200" t="0" r="76200" b="57785"/>
                <wp:wrapNone/>
                <wp:docPr id="363" name="Conector recto de flecha 363"/>
                <wp:cNvGraphicFramePr/>
                <a:graphic xmlns:a="http://schemas.openxmlformats.org/drawingml/2006/main">
                  <a:graphicData uri="http://schemas.microsoft.com/office/word/2010/wordprocessingShape">
                    <wps:wsp>
                      <wps:cNvCnPr/>
                      <wps:spPr>
                        <a:xfrm>
                          <a:off x="0" y="0"/>
                          <a:ext cx="0" cy="64720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300DED9" id="Conector recto de flecha 363" o:spid="_x0000_s1026" type="#_x0000_t32" style="position:absolute;margin-left:153.8pt;margin-top:301.45pt;width:0;height:50.95pt;z-index:251833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p2D1QEAAAMEAAAOAAAAZHJzL2Uyb0RvYy54bWysU9uOEzEMfUfiH6K805l2oaCq033oAi8I&#10;KhY+IJtxOpFyk2N6+XucTDuLACHtihfn5mMfHzvr25N34gCYbQydnM9aKSDo2Nuw7+T3bx9evZMi&#10;kwq9cjFAJ8+Q5e3m5Yv1Ma1gEYfoekDBQUJeHVMnB6K0apqsB/Aqz2KCwI8molfER9w3PaojR/eu&#10;WbTtsjlG7BNGDTnz7d34KDc1vjGg6YsxGUi4TjI3qharfSi22azVao8qDVZfaKhnsPDKBk46hbpT&#10;pMQPtH+E8lZjzNHQTEffRGOshloDVzNvf6vmflAJai0sTk6TTPn/hdWfDzsUtu/kzfJGiqA8N2nL&#10;rdIUUWBZRA/CONCDEsWHFTumvGLgNuzwcspph6X8k0FfVi5MnKrK50llOJHQ46Xm2+Xrt4v2TQnX&#10;POISZvoI0Yuy6WQmVHY/EBMaGc2ryOrwKdMIvAJKUheKJWXd+9ALOicuhdCqsHdwyVNcmkJ/JFx3&#10;dHYwwr+CYSmY4pimDiFsHYqD4vFRWkOg+RSJvQvMWOcmYFv5/RN48S9QqAP6FPCEqJljoAnsbYj4&#10;t+x0ulI2o/9VgbHuIsFD7M+1lVUanrTak8uvKKP867nCH//u5icAAAD//wMAUEsDBBQABgAIAAAA&#10;IQCsexgr3gAAAAsBAAAPAAAAZHJzL2Rvd25yZXYueG1sTI/BTsMwDIbvSLxDZCRuLKGgbit1J4TE&#10;jiAGB7hljddUa5yqydrC0xPEAY62P/3+/nIzu06MNITWM8L1QoEgrr1puUF4e328WoEIUbPRnWdC&#10;+KQAm+r8rNSF8RO/0LiLjUghHAqNYGPsCylDbcnpsPA9cbod/OB0TOPQSDPoKYW7TmZK5dLpltMH&#10;q3t6sFQfdyeH8Ny8jy7jbSsP64+vbfNkjnaKiJcX8/0diEhz/IPhRz+pQ5Wc9v7EJogO4UYt84Qi&#10;5Cpbg0jE72aPsFS3K5BVKf93qL4BAAD//wMAUEsBAi0AFAAGAAgAAAAhALaDOJL+AAAA4QEAABMA&#10;AAAAAAAAAAAAAAAAAAAAAFtDb250ZW50X1R5cGVzXS54bWxQSwECLQAUAAYACAAAACEAOP0h/9YA&#10;AACUAQAACwAAAAAAAAAAAAAAAAAvAQAAX3JlbHMvLnJlbHNQSwECLQAUAAYACAAAACEAOPqdg9UB&#10;AAADBAAADgAAAAAAAAAAAAAAAAAuAgAAZHJzL2Uyb0RvYy54bWxQSwECLQAUAAYACAAAACEArHsY&#10;K94AAAALAQAADwAAAAAAAAAAAAAAAAAvBAAAZHJzL2Rvd25yZXYueG1sUEsFBgAAAAAEAAQA8wAA&#10;ADoFAAAAAA==&#10;" strokecolor="#5b9bd5 [3204]" strokeweight=".5pt">
                <v:stroke endarrow="block" joinstyle="miter"/>
              </v:shape>
            </w:pict>
          </mc:Fallback>
        </mc:AlternateContent>
      </w:r>
      <w:r w:rsidR="00840FE7">
        <w:rPr>
          <w:noProof/>
          <w:lang w:val="es-MX" w:eastAsia="es-MX"/>
        </w:rPr>
        <w:drawing>
          <wp:anchor distT="0" distB="0" distL="114300" distR="114300" simplePos="0" relativeHeight="251832320" behindDoc="0" locked="0" layoutInCell="1" allowOverlap="1" wp14:anchorId="62C38B6F" wp14:editId="25FB210E">
            <wp:simplePos x="0" y="0"/>
            <wp:positionH relativeFrom="column">
              <wp:posOffset>80010</wp:posOffset>
            </wp:positionH>
            <wp:positionV relativeFrom="paragraph">
              <wp:posOffset>4290580</wp:posOffset>
            </wp:positionV>
            <wp:extent cx="2568039" cy="1712026"/>
            <wp:effectExtent l="0" t="0" r="3810" b="2540"/>
            <wp:wrapNone/>
            <wp:docPr id="362" name="Imagen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 name="LookAndFeel-AdminAccionesMapaBajaConfirm.jp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2568039" cy="1712026"/>
                    </a:xfrm>
                    <a:prstGeom prst="rect">
                      <a:avLst/>
                    </a:prstGeom>
                  </pic:spPr>
                </pic:pic>
              </a:graphicData>
            </a:graphic>
            <wp14:sizeRelH relativeFrom="margin">
              <wp14:pctWidth>0</wp14:pctWidth>
            </wp14:sizeRelH>
            <wp14:sizeRelV relativeFrom="margin">
              <wp14:pctHeight>0</wp14:pctHeight>
            </wp14:sizeRelV>
          </wp:anchor>
        </w:drawing>
      </w:r>
      <w:r w:rsidR="00840FE7">
        <w:rPr>
          <w:noProof/>
          <w:lang w:val="es-MX" w:eastAsia="es-MX"/>
        </w:rPr>
        <w:drawing>
          <wp:anchor distT="0" distB="0" distL="114300" distR="114300" simplePos="0" relativeHeight="251828224" behindDoc="0" locked="0" layoutInCell="1" allowOverlap="1" wp14:anchorId="5075DA0A" wp14:editId="0A0491DA">
            <wp:simplePos x="0" y="0"/>
            <wp:positionH relativeFrom="column">
              <wp:posOffset>3841503</wp:posOffset>
            </wp:positionH>
            <wp:positionV relativeFrom="paragraph">
              <wp:posOffset>4184675</wp:posOffset>
            </wp:positionV>
            <wp:extent cx="2238499" cy="1492332"/>
            <wp:effectExtent l="0" t="0" r="9525" b="0"/>
            <wp:wrapNone/>
            <wp:docPr id="358" name="Imagen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 name="LookAndFeel-AdminAccionesMapaAviso.jp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2238499" cy="1492332"/>
                    </a:xfrm>
                    <a:prstGeom prst="rect">
                      <a:avLst/>
                    </a:prstGeom>
                  </pic:spPr>
                </pic:pic>
              </a:graphicData>
            </a:graphic>
            <wp14:sizeRelH relativeFrom="margin">
              <wp14:pctWidth>0</wp14:pctWidth>
            </wp14:sizeRelH>
            <wp14:sizeRelV relativeFrom="margin">
              <wp14:pctHeight>0</wp14:pctHeight>
            </wp14:sizeRelV>
          </wp:anchor>
        </w:drawing>
      </w:r>
      <w:r w:rsidR="00840FE7">
        <w:rPr>
          <w:noProof/>
          <w:lang w:val="es-MX" w:eastAsia="es-MX"/>
        </w:rPr>
        <mc:AlternateContent>
          <mc:Choice Requires="wps">
            <w:drawing>
              <wp:anchor distT="0" distB="0" distL="114300" distR="114300" simplePos="0" relativeHeight="251831296" behindDoc="0" locked="0" layoutInCell="1" allowOverlap="1" wp14:anchorId="6DA00295" wp14:editId="3AB3CA90">
                <wp:simplePos x="0" y="0"/>
                <wp:positionH relativeFrom="column">
                  <wp:posOffset>5403462</wp:posOffset>
                </wp:positionH>
                <wp:positionV relativeFrom="paragraph">
                  <wp:posOffset>2866580</wp:posOffset>
                </wp:positionV>
                <wp:extent cx="391696" cy="1466602"/>
                <wp:effectExtent l="0" t="0" r="66040" b="57785"/>
                <wp:wrapNone/>
                <wp:docPr id="361" name="Conector recto de flecha 361"/>
                <wp:cNvGraphicFramePr/>
                <a:graphic xmlns:a="http://schemas.openxmlformats.org/drawingml/2006/main">
                  <a:graphicData uri="http://schemas.microsoft.com/office/word/2010/wordprocessingShape">
                    <wps:wsp>
                      <wps:cNvCnPr/>
                      <wps:spPr>
                        <a:xfrm>
                          <a:off x="0" y="0"/>
                          <a:ext cx="391696" cy="1466602"/>
                        </a:xfrm>
                        <a:prstGeom prst="straightConnector1">
                          <a:avLst/>
                        </a:prstGeom>
                        <a:ln>
                          <a:tailEnd type="triangle"/>
                        </a:ln>
                      </wps:spPr>
                      <wps:style>
                        <a:lnRef idx="3">
                          <a:schemeClr val="accent6"/>
                        </a:lnRef>
                        <a:fillRef idx="0">
                          <a:schemeClr val="accent6"/>
                        </a:fillRef>
                        <a:effectRef idx="2">
                          <a:schemeClr val="accent6"/>
                        </a:effectRef>
                        <a:fontRef idx="minor">
                          <a:schemeClr val="tx1"/>
                        </a:fontRef>
                      </wps:style>
                      <wps:bodyPr/>
                    </wps:wsp>
                  </a:graphicData>
                </a:graphic>
              </wp:anchor>
            </w:drawing>
          </mc:Choice>
          <mc:Fallback>
            <w:pict>
              <v:shape w14:anchorId="7C2C0AC7" id="Conector recto de flecha 361" o:spid="_x0000_s1026" type="#_x0000_t32" style="position:absolute;margin-left:425.45pt;margin-top:225.7pt;width:30.85pt;height:115.5pt;z-index:251831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9xw3wEAAAkEAAAOAAAAZHJzL2Uyb0RvYy54bWysU8uO1DAQvCPxD5bvTJJZFLGjyexhFrgg&#10;GMHyAV6nnVhybKvdzOPvaTuzWQRIKyEufsRd1V3Vne3deXLiCJhs8J1sVrUU4HXorR86+f3hw5t3&#10;UiRSvlcueOjkBZK8271+tT3FDazDGFwPKJjEp80pdnIkipuqSnqESaVViOD50QScFPEVh6pHdWL2&#10;yVXrum6rU8A+YtCQEn+9nx/lrvAbA5q+GJOAhOsk10ZlxbI+5rXabdVmQBVHq69lqH+oYlLWc9KF&#10;6l6REj/Q/kE1WY0hBUMrHaYqGGM1FA2spql/U/NtVBGKFjYnxcWm9P9o9efjAYXtO3nTNlJ4NXGT&#10;9twqTQEF5k30IIwDPSqRY9ixU0wbBu79Aa+3FA+Y5Z8NTnlnYeJcXL4sLsOZhOaPN7dNe9tKofmp&#10;edu2bb3OpNUzOmKijxAmkQ+dTITKDiNxWXNdTbFaHT8lmoFPgJza+bySsu697wVdIgsitMoPDq55&#10;ckiVRcxllxNdHMzwr2DYkFxoSVNGEfYOxVHxECmtwVO7MHF0hhnr3AKsXwZe4zMUypgu4PXL4AVR&#10;MgdPC3iyPuDfCOhcOscmmzn+yYFZd7bgMfSX0tBiDc9b6cn138gD/eu9wJ//4N1PAAAA//8DAFBL&#10;AwQUAAYACAAAACEAlvUYwOEAAAALAQAADwAAAGRycy9kb3ducmV2LnhtbEyPTU+EMBBA7yb+h2ZM&#10;vBi3gEC6SNmsmj0YPbgf8dylFVA6JbTL4r93POlxMi9v3pSr2fZsMqPvHEqIFxEwg7XTHTYSDvvN&#10;rQDmg0KteodGwrfxsKouL0pVaHfGrZl2oWEkQV8oCW0IQ8G5r1tjlV+4wSDtPtxoVaBxbLge1Znk&#10;tudJFOXcqg7pQqsG89ia+mt3shLSvH66izfv2wd985k9i/Xr28skpLy+mtf3wIKZwx8Mv/mUDhU1&#10;Hd0JtWe9BJFFS0JJlsUpMCKWcZIDO0rIRZICr0r+/4fqBwAA//8DAFBLAQItABQABgAIAAAAIQC2&#10;gziS/gAAAOEBAAATAAAAAAAAAAAAAAAAAAAAAABbQ29udGVudF9UeXBlc10ueG1sUEsBAi0AFAAG&#10;AAgAAAAhADj9If/WAAAAlAEAAAsAAAAAAAAAAAAAAAAALwEAAF9yZWxzLy5yZWxzUEsBAi0AFAAG&#10;AAgAAAAhAIX73HDfAQAACQQAAA4AAAAAAAAAAAAAAAAALgIAAGRycy9lMm9Eb2MueG1sUEsBAi0A&#10;FAAGAAgAAAAhAJb1GMDhAAAACwEAAA8AAAAAAAAAAAAAAAAAOQQAAGRycy9kb3ducmV2LnhtbFBL&#10;BQYAAAAABAAEAPMAAABHBQAAAAA=&#10;" strokecolor="#70ad47 [3209]" strokeweight="1.5pt">
                <v:stroke endarrow="block" joinstyle="miter"/>
              </v:shape>
            </w:pict>
          </mc:Fallback>
        </mc:AlternateContent>
      </w:r>
      <w:r w:rsidR="00840FE7">
        <w:rPr>
          <w:noProof/>
          <w:lang w:val="es-MX" w:eastAsia="es-MX"/>
        </w:rPr>
        <mc:AlternateContent>
          <mc:Choice Requires="wps">
            <w:drawing>
              <wp:anchor distT="0" distB="0" distL="114300" distR="114300" simplePos="0" relativeHeight="251830272" behindDoc="0" locked="0" layoutInCell="1" allowOverlap="1" wp14:anchorId="5D513864" wp14:editId="3D2221C6">
                <wp:simplePos x="0" y="0"/>
                <wp:positionH relativeFrom="column">
                  <wp:posOffset>2647950</wp:posOffset>
                </wp:positionH>
                <wp:positionV relativeFrom="paragraph">
                  <wp:posOffset>2777515</wp:posOffset>
                </wp:positionV>
                <wp:extent cx="2755323" cy="153818"/>
                <wp:effectExtent l="38100" t="0" r="26035" b="93980"/>
                <wp:wrapNone/>
                <wp:docPr id="360" name="Conector recto de flecha 360"/>
                <wp:cNvGraphicFramePr/>
                <a:graphic xmlns:a="http://schemas.openxmlformats.org/drawingml/2006/main">
                  <a:graphicData uri="http://schemas.microsoft.com/office/word/2010/wordprocessingShape">
                    <wps:wsp>
                      <wps:cNvCnPr/>
                      <wps:spPr>
                        <a:xfrm flipH="1">
                          <a:off x="0" y="0"/>
                          <a:ext cx="2755323" cy="153818"/>
                        </a:xfrm>
                        <a:prstGeom prst="straightConnector1">
                          <a:avLst/>
                        </a:prstGeom>
                        <a:ln>
                          <a:tailEnd type="triangle"/>
                        </a:ln>
                      </wps:spPr>
                      <wps:style>
                        <a:lnRef idx="3">
                          <a:schemeClr val="accent6"/>
                        </a:lnRef>
                        <a:fillRef idx="0">
                          <a:schemeClr val="accent6"/>
                        </a:fillRef>
                        <a:effectRef idx="2">
                          <a:schemeClr val="accent6"/>
                        </a:effectRef>
                        <a:fontRef idx="minor">
                          <a:schemeClr val="tx1"/>
                        </a:fontRef>
                      </wps:style>
                      <wps:bodyPr/>
                    </wps:wsp>
                  </a:graphicData>
                </a:graphic>
              </wp:anchor>
            </w:drawing>
          </mc:Choice>
          <mc:Fallback>
            <w:pict>
              <v:shape w14:anchorId="650AC3EF" id="Conector recto de flecha 360" o:spid="_x0000_s1026" type="#_x0000_t32" style="position:absolute;margin-left:208.5pt;margin-top:218.7pt;width:216.95pt;height:12.1pt;flip:x;z-index:2518302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pX5QEAABMEAAAOAAAAZHJzL2Uyb0RvYy54bWysU8mO2zAMvRfoPwi6N86CpIMgzhwyXQ5F&#10;G3T5AI1MxQK0gWKz/H0p2eMWbYEBil5oS+J75HuidvdX78QZMNsYWrmYzaWAoGNnw6mV376+fXUn&#10;RSYVOuVigFbeIMv7/csXu0vawjL20XWAgklC3l5SK3uitG2arHvwKs9igsCHJqJXxEs8NR2qC7N7&#10;1yzn801zidgljBpy5t2H4VDuK78xoOmTMRlIuFZyb1Qj1vhYYrPfqe0JVeqtHttQ/9CFVzZw0Ynq&#10;QZES39H+QeWtxpijoZmOvonGWA1VA6tZzH9T86VXCaoWNienyab8/2j1x/MRhe1audqwP0F5vqQD&#10;X5WmiALLR3QgjAPdK1Fy2LFLylsGHsIRx1VORyzyrwY9J9v0noehGsISxbX6fZv8hisJzZvL1+v1&#10;armSQvPZYr26W9wV+mbgKXwJM72D6EX5aWUmVPbUEzc4dDjUUOcPmQbgE6CAXSiRlHVvQifollga&#10;oVXh5GCsU1KaImcQUP/o5mCAfwbD1nCjqyqlDiUcHIqz4nFSWkOgzcTE2QVmrHMTcP48cMwvUKgD&#10;O4GXz4MnRK0cA01gb0PEvxHQdTG2bIb8JwcG3cWCx9jd6tVWa3jy6p2Mr6SM9q/rCv/5lvc/AAAA&#10;//8DAFBLAwQUAAYACAAAACEAjA9aHuIAAAALAQAADwAAAGRycy9kb3ducmV2LnhtbEyPwU7DMBBE&#10;70j8g7VI3KgdWtI2xKlQpXKiUgk5cHRjk0SN11HsJubvWU5w290Zzb7Jd9H2bDKj7xxKSBYCmMHa&#10;6Q4bCdXH4WEDzAeFWvUOjYRv42FX3N7kKtNuxnczlaFhFII+UxLaEIaMc1+3xiq/cINB0r7caFWg&#10;dWy4HtVM4bbnj0Kk3KoO6UOrBrNvTX0pr1bC6bW8zJ/7oYnVYZiO8W0rquVRyvu7+PIMLJgY/szw&#10;i0/oUBDT2V1Re9ZLWCVr6hJoWK5XwMixeRJbYGe6pEkKvMj5/w7FDwAAAP//AwBQSwECLQAUAAYA&#10;CAAAACEAtoM4kv4AAADhAQAAEwAAAAAAAAAAAAAAAAAAAAAAW0NvbnRlbnRfVHlwZXNdLnhtbFBL&#10;AQItABQABgAIAAAAIQA4/SH/1gAAAJQBAAALAAAAAAAAAAAAAAAAAC8BAABfcmVscy8ucmVsc1BL&#10;AQItABQABgAIAAAAIQDnX+pX5QEAABMEAAAOAAAAAAAAAAAAAAAAAC4CAABkcnMvZTJvRG9jLnht&#10;bFBLAQItABQABgAIAAAAIQCMD1oe4gAAAAsBAAAPAAAAAAAAAAAAAAAAAD8EAABkcnMvZG93bnJl&#10;di54bWxQSwUGAAAAAAQABADzAAAATgUAAAAA&#10;" strokecolor="#70ad47 [3209]" strokeweight="1.5pt">
                <v:stroke endarrow="block" joinstyle="miter"/>
              </v:shape>
            </w:pict>
          </mc:Fallback>
        </mc:AlternateContent>
      </w:r>
      <w:r w:rsidR="00B874FC">
        <w:rPr>
          <w:noProof/>
          <w:lang w:val="es-MX" w:eastAsia="es-MX"/>
        </w:rPr>
        <w:drawing>
          <wp:anchor distT="0" distB="0" distL="114300" distR="114300" simplePos="0" relativeHeight="251829248" behindDoc="0" locked="0" layoutInCell="1" allowOverlap="1" wp14:anchorId="26A6BF9B" wp14:editId="6794DF0A">
            <wp:simplePos x="0" y="0"/>
            <wp:positionH relativeFrom="column">
              <wp:posOffset>0</wp:posOffset>
            </wp:positionH>
            <wp:positionV relativeFrom="paragraph">
              <wp:posOffset>2195623</wp:posOffset>
            </wp:positionV>
            <wp:extent cx="2648198" cy="1765465"/>
            <wp:effectExtent l="0" t="0" r="0" b="6350"/>
            <wp:wrapNone/>
            <wp:docPr id="359" name="Imagen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LookAndFeel-AdminAccionesMapaBaja.jp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2652473" cy="1768315"/>
                    </a:xfrm>
                    <a:prstGeom prst="rect">
                      <a:avLst/>
                    </a:prstGeom>
                  </pic:spPr>
                </pic:pic>
              </a:graphicData>
            </a:graphic>
            <wp14:sizeRelH relativeFrom="margin">
              <wp14:pctWidth>0</wp14:pctWidth>
            </wp14:sizeRelH>
            <wp14:sizeRelV relativeFrom="margin">
              <wp14:pctHeight>0</wp14:pctHeight>
            </wp14:sizeRelV>
          </wp:anchor>
        </w:drawing>
      </w:r>
      <w:r w:rsidR="00B874FC">
        <w:rPr>
          <w:noProof/>
          <w:lang w:val="es-MX" w:eastAsia="es-MX"/>
        </w:rPr>
        <mc:AlternateContent>
          <mc:Choice Requires="wps">
            <w:drawing>
              <wp:anchor distT="0" distB="0" distL="114300" distR="114300" simplePos="0" relativeHeight="251827200" behindDoc="0" locked="0" layoutInCell="1" allowOverlap="1" wp14:anchorId="21E50F7C" wp14:editId="1BD04B33">
                <wp:simplePos x="0" y="0"/>
                <wp:positionH relativeFrom="column">
                  <wp:posOffset>4494810</wp:posOffset>
                </wp:positionH>
                <wp:positionV relativeFrom="paragraph">
                  <wp:posOffset>1257472</wp:posOffset>
                </wp:positionV>
                <wp:extent cx="118754" cy="1674421"/>
                <wp:effectExtent l="0" t="0" r="71755" b="59690"/>
                <wp:wrapNone/>
                <wp:docPr id="357" name="Conector recto de flecha 357"/>
                <wp:cNvGraphicFramePr/>
                <a:graphic xmlns:a="http://schemas.openxmlformats.org/drawingml/2006/main">
                  <a:graphicData uri="http://schemas.microsoft.com/office/word/2010/wordprocessingShape">
                    <wps:wsp>
                      <wps:cNvCnPr/>
                      <wps:spPr>
                        <a:xfrm>
                          <a:off x="0" y="0"/>
                          <a:ext cx="118754" cy="167442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688F4E5" id="Conector recto de flecha 357" o:spid="_x0000_s1026" type="#_x0000_t32" style="position:absolute;margin-left:353.9pt;margin-top:99pt;width:9.35pt;height:131.85pt;z-index:2518272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w6wC2gEAAAkEAAAOAAAAZHJzL2Uyb0RvYy54bWysU8mOEzEQvSPxD5bvpNMhsyhKZw4Z4IIg&#10;YvkAj7uctuRN5SLL31N2Jz0IkBCIi9d6Ve89l9cPJ+/EATDbGDrZzuZSQNCxt2Hfya9f3r66lyKT&#10;Cr1yMUAnz5Dlw+bli/UxrWARh+h6QMFJQl4dUycHorRqmqwH8CrPYoLAlyaiV8Rb3Dc9qiNn965Z&#10;zOe3zTFinzBqyJlPH8dLuan5jQFNH43JQMJ1krlRHbGOT2VsNmu12qNKg9UXGuofWHhlAxedUj0q&#10;UuIb2l9Seasx5mhopqNvojFWQ9XAatr5T2o+DypB1cLm5DTZlP9fWv3hsENh+06+vrmTIijPj7Tl&#10;p9IUUWCZRA/CONCDEiWGHTumvGLgNuzwsstph0X+yaAvMwsTp+ryeXIZTiQ0H7bt/d3NUgrNV+3t&#10;3XK5aEvS5hmdMNM7iF6URSczobL7gZjWyKutVqvD+0wj8AoopV0oIynr3oRe0DmxIEKrwt7BpU4J&#10;aYqIkXZd0dnBCP8Ehg0pRGuZ2oqwdSgOiptIaQ2Broxd4OgCM9a5CTj/M/ASX6BQ2/RvwBOiVo6B&#10;JrC3IeLvqtPpStmM8VcHRt3FgqfYn+uDVmu43+qbXP5Gaegf9xX+/IM33wEAAP//AwBQSwMEFAAG&#10;AAgAAAAhABUFbuvfAAAACwEAAA8AAABkcnMvZG93bnJldi54bWxMj8FOwzAQRO9I/IO1SNyo0wiS&#10;No1TISR6BFE40Jsbb+Oo8TqK3STw9SwnOI5mNPOm3M6uEyMOofWkYLlIQCDV3rTUKPh4f75bgQhR&#10;k9GdJ1TwhQG21fVVqQvjJ3rDcR8bwSUUCq3AxtgXUobaotNh4Xsk9k5+cDqyHBppBj1xuetkmiSZ&#10;dLolXrC6xyeL9Xl/cQpem8/RpbRr5Wl9+N41L+Zsp6jU7c38uAERcY5/YfjFZ3SomOnoL2SC6BTk&#10;Sc7okY31ik9xIk+zBxBHBffZMgdZlfL/h+oHAAD//wMAUEsBAi0AFAAGAAgAAAAhALaDOJL+AAAA&#10;4QEAABMAAAAAAAAAAAAAAAAAAAAAAFtDb250ZW50X1R5cGVzXS54bWxQSwECLQAUAAYACAAAACEA&#10;OP0h/9YAAACUAQAACwAAAAAAAAAAAAAAAAAvAQAAX3JlbHMvLnJlbHNQSwECLQAUAAYACAAAACEA&#10;ycOsAtoBAAAJBAAADgAAAAAAAAAAAAAAAAAuAgAAZHJzL2Uyb0RvYy54bWxQSwECLQAUAAYACAAA&#10;ACEAFQVu698AAAALAQAADwAAAAAAAAAAAAAAAAA0BAAAZHJzL2Rvd25yZXYueG1sUEsFBgAAAAAE&#10;AAQA8wAAAEAFAAAAAA==&#10;" strokecolor="#5b9bd5 [3204]" strokeweight=".5pt">
                <v:stroke endarrow="block" joinstyle="miter"/>
              </v:shape>
            </w:pict>
          </mc:Fallback>
        </mc:AlternateContent>
      </w:r>
      <w:r w:rsidR="00B874FC">
        <w:rPr>
          <w:noProof/>
          <w:lang w:val="es-MX" w:eastAsia="es-MX"/>
        </w:rPr>
        <w:drawing>
          <wp:anchor distT="0" distB="0" distL="114300" distR="114300" simplePos="0" relativeHeight="251826176" behindDoc="0" locked="0" layoutInCell="1" allowOverlap="1" wp14:anchorId="273F9CA8" wp14:editId="38B05436">
            <wp:simplePos x="0" y="0"/>
            <wp:positionH relativeFrom="column">
              <wp:posOffset>3568535</wp:posOffset>
            </wp:positionH>
            <wp:positionV relativeFrom="paragraph">
              <wp:posOffset>2197570</wp:posOffset>
            </wp:positionV>
            <wp:extent cx="2511631" cy="1674421"/>
            <wp:effectExtent l="0" t="0" r="3175" b="2540"/>
            <wp:wrapNone/>
            <wp:docPr id="356" name="Imagen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LookAndFeel-AdminAccionesMapa.jp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2511631" cy="1674421"/>
                    </a:xfrm>
                    <a:prstGeom prst="rect">
                      <a:avLst/>
                    </a:prstGeom>
                  </pic:spPr>
                </pic:pic>
              </a:graphicData>
            </a:graphic>
            <wp14:sizeRelH relativeFrom="margin">
              <wp14:pctWidth>0</wp14:pctWidth>
            </wp14:sizeRelH>
            <wp14:sizeRelV relativeFrom="margin">
              <wp14:pctHeight>0</wp14:pctHeight>
            </wp14:sizeRelV>
          </wp:anchor>
        </w:drawing>
      </w:r>
      <w:r w:rsidR="00B874FC">
        <w:rPr>
          <w:noProof/>
          <w:lang w:val="es-MX" w:eastAsia="es-MX"/>
        </w:rPr>
        <mc:AlternateContent>
          <mc:Choice Requires="wps">
            <w:drawing>
              <wp:anchor distT="0" distB="0" distL="114300" distR="114300" simplePos="0" relativeHeight="251825152" behindDoc="0" locked="0" layoutInCell="1" allowOverlap="1" wp14:anchorId="7B3CFC5D" wp14:editId="32A186FD">
                <wp:simplePos x="0" y="0"/>
                <wp:positionH relativeFrom="column">
                  <wp:posOffset>2321626</wp:posOffset>
                </wp:positionH>
                <wp:positionV relativeFrom="paragraph">
                  <wp:posOffset>271821</wp:posOffset>
                </wp:positionV>
                <wp:extent cx="1335974" cy="486889"/>
                <wp:effectExtent l="0" t="38100" r="55245" b="27940"/>
                <wp:wrapNone/>
                <wp:docPr id="355" name="Conector recto de flecha 355"/>
                <wp:cNvGraphicFramePr/>
                <a:graphic xmlns:a="http://schemas.openxmlformats.org/drawingml/2006/main">
                  <a:graphicData uri="http://schemas.microsoft.com/office/word/2010/wordprocessingShape">
                    <wps:wsp>
                      <wps:cNvCnPr/>
                      <wps:spPr>
                        <a:xfrm flipV="1">
                          <a:off x="0" y="0"/>
                          <a:ext cx="1335974" cy="48688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8EB7746" id="Conector recto de flecha 355" o:spid="_x0000_s1026" type="#_x0000_t32" style="position:absolute;margin-left:182.8pt;margin-top:21.4pt;width:105.2pt;height:38.35pt;flip:y;z-index:251825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7lyJ4gEAABMEAAAOAAAAZHJzL2Uyb0RvYy54bWysU8uOEzEQvCPxD5bvZJLNZslGmewhC1wQ&#10;RLzuXk87Y8kvtZs8/p62JxkQICEQl56x3VXdVW6vH07eiQNgtjG0cjaZSgFBx86GfSs/f3r9YilF&#10;JhU65WKAVp4hy4fN82frY1rBTeyj6wAFk4S8OqZW9kRp1TRZ9+BVnsQEgQ9NRK+Il7hvOlRHZveu&#10;uZlO75pjxC5h1JAz7z4Oh3JT+Y0BTe+NyUDCtZJ7oxqxxqcSm81arfaoUm/1pQ31D114ZQMXHake&#10;FSnxFe0vVN5qjDkamujom2iM1VA1sJrZ9Cc1H3uVoGphc3Iabcr/j1a/O+xQ2K6V88VCiqA8X9KW&#10;r0pTRIHlIzoQxoHulSg57Ngx5RUDt2GHl1VOOyzyTwY9J9v0hYehGsISxan6fR79hhMJzZuz+Xxx&#10;//JWCs1nt8u75fK+0DcDT+FLmOkNRC/KTyszobL7nrjBocOhhjq8zTQAr4ACdqFEUta9Cp2gc2Jp&#10;hFaFvYNLnZLSFDmDgPpHZwcD/AMYtqY0WqXUoYStQ3FQPE5Kawg0G5k4u8CMdW4ETv8MvOQXKNSB&#10;/RvwiKiVY6AR7G2I+LvqdLq2bIb8qwOD7mLBU+zO9WqrNTx59U4ur6SM9o/rCv/+ljffAAAA//8D&#10;AFBLAwQUAAYACAAAACEAuurMCuEAAAAKAQAADwAAAGRycy9kb3ducmV2LnhtbEyPy07DMBBF90j8&#10;gzVI7KjTQtImxKl4NAu6QKJFiKUTD0kgHkex24a/Z1jBcjRH596bryfbiyOOvnOkYD6LQCDVznTU&#10;KHjdl1crED5oMrp3hAq+0cO6OD/LdWbciV7wuAuNYAn5TCtoQxgyKX3dotV+5gYk/n240erA59hI&#10;M+oTy20vF1GUSKs74oRWD/jQYv21O1i2PJX36ebz+X21fdzat6q0zSa1Sl1eTHe3IAJO4Q+G3/pc&#10;HQruVLkDGS96BddJnDCq4GbBExiIlwmPq5icpzHIIpf/JxQ/AAAA//8DAFBLAQItABQABgAIAAAA&#10;IQC2gziS/gAAAOEBAAATAAAAAAAAAAAAAAAAAAAAAABbQ29udGVudF9UeXBlc10ueG1sUEsBAi0A&#10;FAAGAAgAAAAhADj9If/WAAAAlAEAAAsAAAAAAAAAAAAAAAAALwEAAF9yZWxzLy5yZWxzUEsBAi0A&#10;FAAGAAgAAAAhALzuXIniAQAAEwQAAA4AAAAAAAAAAAAAAAAALgIAAGRycy9lMm9Eb2MueG1sUEsB&#10;Ai0AFAAGAAgAAAAhALrqzArhAAAACgEAAA8AAAAAAAAAAAAAAAAAPAQAAGRycy9kb3ducmV2Lnht&#10;bFBLBQYAAAAABAAEAPMAAABKBQAAAAA=&#10;" strokecolor="#5b9bd5 [3204]" strokeweight=".5pt">
                <v:stroke endarrow="block" joinstyle="miter"/>
              </v:shape>
            </w:pict>
          </mc:Fallback>
        </mc:AlternateContent>
      </w:r>
      <w:r w:rsidR="00B874FC">
        <w:br w:type="page"/>
      </w:r>
    </w:p>
    <w:p w14:paraId="537590CB" w14:textId="125F88F2" w:rsidR="00840FE7" w:rsidRDefault="00B936FD">
      <w:pPr>
        <w:rPr>
          <w:rFonts w:ascii="Century Gothic" w:eastAsia="Calibri" w:hAnsi="Century Gothic" w:cs="Calibri"/>
          <w:b/>
          <w:i/>
          <w:color w:val="538135" w:themeColor="accent6" w:themeShade="BF"/>
          <w:sz w:val="44"/>
          <w:szCs w:val="56"/>
          <w:u w:val="single"/>
          <w:lang w:val="es-419"/>
        </w:rPr>
      </w:pPr>
      <w:r>
        <w:rPr>
          <w:noProof/>
          <w:lang w:val="es-MX" w:eastAsia="es-MX"/>
        </w:rPr>
        <w:lastRenderedPageBreak/>
        <w:drawing>
          <wp:anchor distT="0" distB="0" distL="114300" distR="114300" simplePos="0" relativeHeight="251856896" behindDoc="0" locked="0" layoutInCell="1" allowOverlap="1" wp14:anchorId="24CF3503" wp14:editId="60A58E00">
            <wp:simplePos x="0" y="0"/>
            <wp:positionH relativeFrom="column">
              <wp:posOffset>3489325</wp:posOffset>
            </wp:positionH>
            <wp:positionV relativeFrom="paragraph">
              <wp:posOffset>6216320</wp:posOffset>
            </wp:positionV>
            <wp:extent cx="2640330" cy="1760220"/>
            <wp:effectExtent l="0" t="0" r="7620" b="0"/>
            <wp:wrapNone/>
            <wp:docPr id="385" name="Imagen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5" name="LookAndFeel-ConfigAdmin.jp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2640330" cy="1760220"/>
                    </a:xfrm>
                    <a:prstGeom prst="rect">
                      <a:avLst/>
                    </a:prstGeom>
                  </pic:spPr>
                </pic:pic>
              </a:graphicData>
            </a:graphic>
            <wp14:sizeRelH relativeFrom="margin">
              <wp14:pctWidth>0</wp14:pctWidth>
            </wp14:sizeRelH>
            <wp14:sizeRelV relativeFrom="margin">
              <wp14:pctHeight>0</wp14:pctHeight>
            </wp14:sizeRelV>
          </wp:anchor>
        </w:drawing>
      </w:r>
      <w:r w:rsidRPr="005C6AE8">
        <w:rPr>
          <w:noProof/>
          <w:lang w:val="es-MX" w:eastAsia="es-MX"/>
        </w:rPr>
        <mc:AlternateContent>
          <mc:Choice Requires="wps">
            <w:drawing>
              <wp:anchor distT="45720" distB="45720" distL="114300" distR="114300" simplePos="0" relativeHeight="251862016" behindDoc="0" locked="0" layoutInCell="1" allowOverlap="1" wp14:anchorId="4A2FEB3F" wp14:editId="486F3079">
                <wp:simplePos x="0" y="0"/>
                <wp:positionH relativeFrom="column">
                  <wp:posOffset>5457114</wp:posOffset>
                </wp:positionH>
                <wp:positionV relativeFrom="paragraph">
                  <wp:posOffset>7666076</wp:posOffset>
                </wp:positionV>
                <wp:extent cx="635000" cy="172085"/>
                <wp:effectExtent l="0" t="0" r="12700" b="18415"/>
                <wp:wrapSquare wrapText="bothSides"/>
                <wp:docPr id="38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5000" cy="172085"/>
                        </a:xfrm>
                        <a:prstGeom prst="rect">
                          <a:avLst/>
                        </a:prstGeom>
                        <a:ln>
                          <a:headEnd/>
                          <a:tailEnd/>
                        </a:ln>
                      </wps:spPr>
                      <wps:style>
                        <a:lnRef idx="1">
                          <a:schemeClr val="dk1"/>
                        </a:lnRef>
                        <a:fillRef idx="2">
                          <a:schemeClr val="dk1"/>
                        </a:fillRef>
                        <a:effectRef idx="1">
                          <a:schemeClr val="dk1"/>
                        </a:effectRef>
                        <a:fontRef idx="minor">
                          <a:schemeClr val="dk1"/>
                        </a:fontRef>
                      </wps:style>
                      <wps:txbx>
                        <w:txbxContent>
                          <w:p w14:paraId="158C417C" w14:textId="77777777" w:rsidR="00AF38E9" w:rsidRPr="00AA0F0E" w:rsidRDefault="00AF38E9" w:rsidP="00B936FD">
                            <w:pPr>
                              <w:rPr>
                                <w:sz w:val="10"/>
                                <w:lang w:val="es-MX"/>
                              </w:rPr>
                            </w:pPr>
                            <w:r>
                              <w:rPr>
                                <w:sz w:val="10"/>
                                <w:lang w:val="es-MX"/>
                              </w:rPr>
                              <w:t>Cerrar Sesió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A2FEB3F" id="_x0000_s1065" type="#_x0000_t202" style="position:absolute;margin-left:429.7pt;margin-top:603.65pt;width:50pt;height:13.55pt;z-index:2518620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R/CRAIAAMMEAAAOAAAAZHJzL2Uyb0RvYy54bWysVNuO0zAQfUfiHyy/06TddmmjpqulCwhp&#10;uYiFD3Btp7E28RjbbVK+nrGdZivQCgnxYtmZOWfO3LK+6duGHKV1CnRJp5OcEqk5CKX3Jf3+7d2r&#10;JSXOMy1YA1qW9CQdvdm8fLHuTCFnUEMjpCVIol3RmZLW3psiyxyvZcvcBIzUaKzAtszj0+4zYVmH&#10;7G2TzfL8OuvACmOBS+fw610y0k3kryrJ/eeqctKTpqSozcfTxnMXzmyzZsXeMlMrPshg/6CiZUpj&#10;0JHqjnlGDlb9QdUqbsFB5Scc2gyqSnEZc8Bspvlv2TzUzMiYCxbHmbFM7v/R8k/HL5YoUdKr5YoS&#10;zVps0vbAhAUiJPGy90BmoUydcQV6Pxj09/0b6LHdMWVn7oE/OqJhWzO9l7fWQldLJlDmNCCzC2ji&#10;cYFk130EgdHYwUMk6ivbhhpiVQiyY7tOY4tQB+H48fpqkedo4Wiavp7ly0WMwIoz2Fjn30toSbiU&#10;1OIERHJ2vHc+iGHF2SXEanQ4g9q3WsRh8Ew16Y6uwRzlB8WDdn9qZIJ+lRWW7qkQYWjltrHkyHDc&#10;xGPKPrCgZ4BUqmlG0CxV7znQ4BtgMg7yCBzK/hxw9I4RQfsR2CoN9i9Rk/8565Rr6J/vd32ak9V5&#10;GnYgTthHC2mr8C+AlxrsT0o63KiSuh8HZiUlzQeNs7CazudhBeNjvsDmUWIvLbtLC9McqUrqKUnX&#10;rY9rG5LScIszU6nYzyAuKRlE46bENg9bHVbx8h29nv49m18AAAD//wMAUEsDBBQABgAIAAAAIQCd&#10;qYP24wAAAA0BAAAPAAAAZHJzL2Rvd25yZXYueG1sTI/NTsMwEITvSLyDtUjcqEOaQhLiVPwIoSIE&#10;oiDE0U2WxCJeR7HbBJ6eLRc47syn2ZliOdlO7HDwxpGC01kEAqlytaFGwevL7UkKwgdNte4coYIv&#10;9LAsDw8KnddupGfcrUMjOIR8rhW0IfS5lL5q0Wo/cz0Sex9usDrwOTSyHvTI4baTcRSdSasN8YdW&#10;93jdYvW53loFZlWZt/vs6mkRP5rxIZ1u3u/ct1LHR9PlBYiAU/iDYV+fq0PJnTZuS7UXnYJ0kSWM&#10;shFH53MQjGS/0mYvzZMEZFnI/yvKHwAAAP//AwBQSwECLQAUAAYACAAAACEAtoM4kv4AAADhAQAA&#10;EwAAAAAAAAAAAAAAAAAAAAAAW0NvbnRlbnRfVHlwZXNdLnhtbFBLAQItABQABgAIAAAAIQA4/SH/&#10;1gAAAJQBAAALAAAAAAAAAAAAAAAAAC8BAABfcmVscy8ucmVsc1BLAQItABQABgAIAAAAIQAKLR/C&#10;RAIAAMMEAAAOAAAAAAAAAAAAAAAAAC4CAABkcnMvZTJvRG9jLnhtbFBLAQItABQABgAIAAAAIQCd&#10;qYP24wAAAA0BAAAPAAAAAAAAAAAAAAAAAJ4EAABkcnMvZG93bnJldi54bWxQSwUGAAAAAAQABADz&#10;AAAArgUAAAAA&#10;" fillcolor="#555 [2160]" strokecolor="black [3200]" strokeweight=".5pt">
                <v:fill color2="#313131 [2608]" rotate="t" colors="0 #9b9b9b;.5 #8e8e8e;1 #797979" focus="100%" type="gradient">
                  <o:fill v:ext="view" type="gradientUnscaled"/>
                </v:fill>
                <v:textbox>
                  <w:txbxContent>
                    <w:p w14:paraId="158C417C" w14:textId="77777777" w:rsidR="00AF38E9" w:rsidRPr="00AA0F0E" w:rsidRDefault="00AF38E9" w:rsidP="00B936FD">
                      <w:pPr>
                        <w:rPr>
                          <w:sz w:val="10"/>
                          <w:lang w:val="es-MX"/>
                        </w:rPr>
                      </w:pPr>
                      <w:r>
                        <w:rPr>
                          <w:sz w:val="10"/>
                          <w:lang w:val="es-MX"/>
                        </w:rPr>
                        <w:t>Cerrar Sesión</w:t>
                      </w:r>
                    </w:p>
                  </w:txbxContent>
                </v:textbox>
                <w10:wrap type="square"/>
              </v:shape>
            </w:pict>
          </mc:Fallback>
        </mc:AlternateContent>
      </w:r>
      <w:r>
        <w:rPr>
          <w:noProof/>
          <w:lang w:val="es-MX" w:eastAsia="es-MX"/>
        </w:rPr>
        <mc:AlternateContent>
          <mc:Choice Requires="wps">
            <w:drawing>
              <wp:anchor distT="0" distB="0" distL="114300" distR="114300" simplePos="0" relativeHeight="251857920" behindDoc="0" locked="0" layoutInCell="1" allowOverlap="1" wp14:anchorId="1C671C79" wp14:editId="0EC379C2">
                <wp:simplePos x="0" y="0"/>
                <wp:positionH relativeFrom="column">
                  <wp:posOffset>1784909</wp:posOffset>
                </wp:positionH>
                <wp:positionV relativeFrom="paragraph">
                  <wp:posOffset>5211294</wp:posOffset>
                </wp:positionV>
                <wp:extent cx="1784909" cy="643712"/>
                <wp:effectExtent l="38100" t="0" r="25400" b="61595"/>
                <wp:wrapNone/>
                <wp:docPr id="386" name="Conector recto de flecha 386"/>
                <wp:cNvGraphicFramePr/>
                <a:graphic xmlns:a="http://schemas.openxmlformats.org/drawingml/2006/main">
                  <a:graphicData uri="http://schemas.microsoft.com/office/word/2010/wordprocessingShape">
                    <wps:wsp>
                      <wps:cNvCnPr/>
                      <wps:spPr>
                        <a:xfrm flipH="1">
                          <a:off x="0" y="0"/>
                          <a:ext cx="1784909" cy="64371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5BCF2A1" id="Conector recto de flecha 386" o:spid="_x0000_s1026" type="#_x0000_t32" style="position:absolute;margin-left:140.55pt;margin-top:410.35pt;width:140.55pt;height:50.7pt;flip:x;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Lo315AEAABMEAAAOAAAAZHJzL2Uyb0RvYy54bWysU02P0zAQvSPxHyzfadLuqtutmu6hy8cB&#10;QbXAD/A648aSY1vjoWn/PWOnDQiQEIjLJLbnvZn3PN48nHonjoDJBt/I+ayWArwOrfWHRn75/ObV&#10;SopEyrfKBQ+NPEOSD9uXLzZDXMMidMG1gIJJfFoPsZEdUVxXVdId9CrNQgTPhyZgr4iXeKhaVAOz&#10;965a1PWyGgK2EYOGlHj3cTyU28JvDGj6aEwCEq6R3BuViCU+51htN2p9QBU7qy9tqH/oolfWc9GJ&#10;6lGREl/R/kLVW40hBUMzHfoqGGM1FA2sZl7/pOZTpyIULWxOipNN6f/R6g/HPQrbNvJmtZTCq54v&#10;acdXpSmgwPwRLQjjQHdK5Bx2bIhpzcCd3+NlleIes/yTwZ6TbXzHw1AMYYniVPw+T37DiYTmzfnd&#10;6va+vpdC89ny9uZuvsj01ciT+SImeguhF/mnkYlQ2UNH3ODY4VhDHd8nGoFXQAY7nyMp6177VtA5&#10;sjRCq/zBwaVOTqmynFFA+aOzgxH+BIatyY0WKWUoYedQHBWPk9IaPM0nJs7OMGOdm4D1n4GX/AyF&#10;MrB/A54QpXLwNIF76wP+rjqdri2bMf/qwKg7W/Ac2nO52mINT165k8sryaP947rAv7/l7TcAAAD/&#10;/wMAUEsDBBQABgAIAAAAIQBMN1Wj4QAAAAsBAAAPAAAAZHJzL2Rvd25yZXYueG1sTI9NT4NAEEDv&#10;Jv6HzZh4swubWAFZGj/KwR6aWE3T4wIjoOwsYbct/nvHkx4n8/LmTb6a7SBOOPnekYZ4EYFAql3T&#10;U6vh/a28SUD4YKgxgyPU8I0eVsXlRW6yxp3pFU+70AqWkM+Mhi6EMZPS1x1a4xduROLdh5usCTxO&#10;rWwmc2a5HaSKoqW0pie+0JkRnzqsv3ZHy5aX8jFdf24PyeZ5Y/dVadt1arW+vpof7kEEnMMfDL/5&#10;nA4FN1XuSI0XgwaVxDGjGhIV3YFg4napFIhKQ6pUDLLI5f8fih8AAAD//wMAUEsBAi0AFAAGAAgA&#10;AAAhALaDOJL+AAAA4QEAABMAAAAAAAAAAAAAAAAAAAAAAFtDb250ZW50X1R5cGVzXS54bWxQSwEC&#10;LQAUAAYACAAAACEAOP0h/9YAAACUAQAACwAAAAAAAAAAAAAAAAAvAQAAX3JlbHMvLnJlbHNQSwEC&#10;LQAUAAYACAAAACEAjy6N9eQBAAATBAAADgAAAAAAAAAAAAAAAAAuAgAAZHJzL2Uyb0RvYy54bWxQ&#10;SwECLQAUAAYACAAAACEATDdVo+EAAAALAQAADwAAAAAAAAAAAAAAAAA+BAAAZHJzL2Rvd25yZXYu&#10;eG1sUEsFBgAAAAAEAAQA8wAAAEwFAAAAAA==&#10;" strokecolor="#5b9bd5 [3204]" strokeweight=".5pt">
                <v:stroke endarrow="block" joinstyle="miter"/>
              </v:shape>
            </w:pict>
          </mc:Fallback>
        </mc:AlternateContent>
      </w:r>
      <w:r>
        <w:rPr>
          <w:noProof/>
          <w:lang w:val="es-MX" w:eastAsia="es-MX"/>
        </w:rPr>
        <mc:AlternateContent>
          <mc:Choice Requires="wps">
            <w:drawing>
              <wp:anchor distT="0" distB="0" distL="114300" distR="114300" simplePos="0" relativeHeight="251859968" behindDoc="0" locked="0" layoutInCell="1" allowOverlap="1" wp14:anchorId="7B358C5B" wp14:editId="222DDBB5">
                <wp:simplePos x="0" y="0"/>
                <wp:positionH relativeFrom="column">
                  <wp:posOffset>343814</wp:posOffset>
                </wp:positionH>
                <wp:positionV relativeFrom="paragraph">
                  <wp:posOffset>5928106</wp:posOffset>
                </wp:positionV>
                <wp:extent cx="3145536" cy="716966"/>
                <wp:effectExtent l="0" t="0" r="55245" b="83185"/>
                <wp:wrapNone/>
                <wp:docPr id="388" name="Conector recto de flecha 388"/>
                <wp:cNvGraphicFramePr/>
                <a:graphic xmlns:a="http://schemas.openxmlformats.org/drawingml/2006/main">
                  <a:graphicData uri="http://schemas.microsoft.com/office/word/2010/wordprocessingShape">
                    <wps:wsp>
                      <wps:cNvCnPr/>
                      <wps:spPr>
                        <a:xfrm>
                          <a:off x="0" y="0"/>
                          <a:ext cx="3145536" cy="71696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F19896D" id="Conector recto de flecha 388" o:spid="_x0000_s1026" type="#_x0000_t32" style="position:absolute;margin-left:27.05pt;margin-top:466.8pt;width:247.7pt;height:56.45pt;z-index:2518599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sUlD3QEAAAkEAAAOAAAAZHJzL2Uyb0RvYy54bWysU8mOEzEQvSPxD5bvpNMTJgxROnPIABcE&#10;EcsHeNzltCVvKhdZ/p6yO+lBgJBAXLy061W996p6fX/yThwAs42hk+1sLgUEHXsb9p38+uXtizsp&#10;MqnQKxcDdPIMWd5vnj9bH9MKbuIQXQ8oOEnIq2Pq5ECUVk2T9QBe5VlMEPjRRPSK+Ir7pkd15Oze&#10;NTfz+bI5RuwTRg0589eH8VFuan5jQNNHYzKQcJ1kblRXrOtjWZvNWq32qNJg9YWG+gcWXtnARadU&#10;D4qU+Ib2l1Teaow5Gprp6JtojNVQNbCadv6Tms+DSlC1sDk5TTbl/5dWfzjsUNi+k4s7blVQnpu0&#10;5VZpiiiwbKIHYRzoQYkSw44dU14xcBt2eLnltMMi/2TQl52FiVN1+Ty5DCcSmj8u2pe3t4ulFJrf&#10;XrXL18tlSdo8oRNmegfRi3LoZCZUdj8Q0xp5tdVqdXifaQReAaW0C2UlZd2b0As6JxZEaFXYO7jU&#10;KSFNETHSric6Oxjhn8CwIUx0LFNHEbYOxUHxECmtIVA7ZeLoAjPWuQk4r/z+CLzEFyjUMf0b8ISo&#10;lWOgCextiPi76nS6UjZj/NWBUXex4DH259rQag3PW+3J5d8oA/3jvcKf/uDNdwAAAP//AwBQSwME&#10;FAAGAAgAAAAhAE31RTjgAAAACwEAAA8AAABkcnMvZG93bnJldi54bWxMj8FOwzAQRO9I/IO1SNyo&#10;0zaJSBqnQkj0CKJwoDc3du2o8TqK3STw9SwnelzN08zbaju7jo16CK1HActFAkxj41WLRsDnx8vD&#10;I7AQJSrZedQCvnWAbX17U8lS+Qnf9biPhlEJhlIKsDH2JeehsdrJsPC9RspOfnAy0jkYrgY5Ubnr&#10;+CpJcu5ki7RgZa+frW7O+4sT8Ga+RrfCXctPxeFnZ17V2U5RiPu7+WkDLOo5/sPwp0/qUJPT0V9Q&#10;BdYJyNIlkQKK9ToHRkCWFhmwI5FJmmfA64pf/1D/AgAA//8DAFBLAQItABQABgAIAAAAIQC2gziS&#10;/gAAAOEBAAATAAAAAAAAAAAAAAAAAAAAAABbQ29udGVudF9UeXBlc10ueG1sUEsBAi0AFAAGAAgA&#10;AAAhADj9If/WAAAAlAEAAAsAAAAAAAAAAAAAAAAALwEAAF9yZWxzLy5yZWxzUEsBAi0AFAAGAAgA&#10;AAAhAEOxSUPdAQAACQQAAA4AAAAAAAAAAAAAAAAALgIAAGRycy9lMm9Eb2MueG1sUEsBAi0AFAAG&#10;AAgAAAAhAE31RTjgAAAACwEAAA8AAAAAAAAAAAAAAAAANwQAAGRycy9kb3ducmV2LnhtbFBLBQYA&#10;AAAABAAEAPMAAABEBQAAAAA=&#10;" strokecolor="#5b9bd5 [3204]" strokeweight=".5pt">
                <v:stroke endarrow="block" joinstyle="miter"/>
              </v:shape>
            </w:pict>
          </mc:Fallback>
        </mc:AlternateContent>
      </w:r>
      <w:r>
        <w:rPr>
          <w:noProof/>
          <w:lang w:val="es-MX" w:eastAsia="es-MX"/>
        </w:rPr>
        <mc:AlternateContent>
          <mc:Choice Requires="wps">
            <w:drawing>
              <wp:anchor distT="0" distB="0" distL="114300" distR="114300" simplePos="0" relativeHeight="251858944" behindDoc="0" locked="0" layoutInCell="1" allowOverlap="1" wp14:anchorId="7ECB58D2" wp14:editId="76157A10">
                <wp:simplePos x="0" y="0"/>
                <wp:positionH relativeFrom="column">
                  <wp:posOffset>1148486</wp:posOffset>
                </wp:positionH>
                <wp:positionV relativeFrom="paragraph">
                  <wp:posOffset>5335651</wp:posOffset>
                </wp:positionV>
                <wp:extent cx="7316" cy="592531"/>
                <wp:effectExtent l="76200" t="0" r="69215" b="55245"/>
                <wp:wrapNone/>
                <wp:docPr id="387" name="Conector recto de flecha 387"/>
                <wp:cNvGraphicFramePr/>
                <a:graphic xmlns:a="http://schemas.openxmlformats.org/drawingml/2006/main">
                  <a:graphicData uri="http://schemas.microsoft.com/office/word/2010/wordprocessingShape">
                    <wps:wsp>
                      <wps:cNvCnPr/>
                      <wps:spPr>
                        <a:xfrm flipH="1">
                          <a:off x="0" y="0"/>
                          <a:ext cx="7316" cy="59253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11BBAB6" id="Conector recto de flecha 387" o:spid="_x0000_s1026" type="#_x0000_t32" style="position:absolute;margin-left:90.45pt;margin-top:420.15pt;width:.6pt;height:46.65pt;flip:x;z-index:251858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d6I4gEAABAEAAAOAAAAZHJzL2Uyb0RvYy54bWysU9mu0zAQfUfiHyy/03TRXaia3odelgcE&#10;FcsH+DrjxpI3jYem/XvGThsQICQQL04czzlzzvFk83DyThwBs42hlYvZXAoIOnY2HFr55fPrF/dS&#10;ZFKhUy4GaOUZsnzYPn+2GdIalrGPrgMUTBLyekit7InSummy7sGrPIsJAh+aiF4Rb/HQdKgGZveu&#10;Wc7nt80QsUsYNeTMXx/HQ7mt/MaApg/GZCDhWsnaqK5Y16eyNtuNWh9Qpd7qiwz1Dyq8soGbTlSP&#10;ipT4ivYXKm81xhwNzXT0TTTGaqge2M1i/pObT71KUL1wODlNMeX/R6vfH/cobNfK1f2dFEF5vqQd&#10;X5WmiALLQ3QgjAPdK1FqOLEh5TUDd2GPl11Oeyz2TwY9F9v0loehBsIWxanmfZ7yhhMJzR/vVotb&#10;KTQf3Lxc3qwWhbsZSQpZwkxvIHpRXlqZCZU99MTqRnljA3V8l2kEXgEF7EJZSVn3KnSCzol9EVoV&#10;Dg4ufUpJU7yM6usbnR2M8I9gOBdWObapEwk7h+KoeJaU1hDoqtgFri4wY52bgPMawB+Bl/oChTqt&#10;fwOeELVzDDSBvQ0Rf9edTlfJZqy/JjD6LhE8xe5c77VGw2NX7+Tyi5S5/nFf4d9/5O03AAAA//8D&#10;AFBLAwQUAAYACAAAACEAjjH54uEAAAALAQAADwAAAGRycy9kb3ducmV2LnhtbEyPy07DMBBF90j8&#10;gzVI7KjdBlVOiFPxaBZ0UYmCqi6deEgCsR3Fbhv+nukKlldzdO6dfDXZnp1wDJ13CuYzAQxd7U3n&#10;GgUf7+WdBBaidkb33qGCHwywKq6vcp0Zf3ZveNrFhpHEhUwraGMcMs5D3aLVYeYHdHT79KPVkeLY&#10;cDPqM8ltzxdCLLnVnaOGVg/43GL9vTtasryWT+n6a3uQm5eN3VelbdapVer2Znp8ABZxin8wXObT&#10;dChoU+WPzgTWU5YiJVSBvBcJsAshF3NglYI0SZbAi5z//6H4BQAA//8DAFBLAQItABQABgAIAAAA&#10;IQC2gziS/gAAAOEBAAATAAAAAAAAAAAAAAAAAAAAAABbQ29udGVudF9UeXBlc10ueG1sUEsBAi0A&#10;FAAGAAgAAAAhADj9If/WAAAAlAEAAAsAAAAAAAAAAAAAAAAALwEAAF9yZWxzLy5yZWxzUEsBAi0A&#10;FAAGAAgAAAAhACUp3ojiAQAAEAQAAA4AAAAAAAAAAAAAAAAALgIAAGRycy9lMm9Eb2MueG1sUEsB&#10;Ai0AFAAGAAgAAAAhAI4x+eLhAAAACwEAAA8AAAAAAAAAAAAAAAAAPAQAAGRycy9kb3ducmV2Lnht&#10;bFBLBQYAAAAABAAEAPMAAABKBQAAAAA=&#10;" strokecolor="#5b9bd5 [3204]" strokeweight=".5pt">
                <v:stroke endarrow="block" joinstyle="miter"/>
              </v:shape>
            </w:pict>
          </mc:Fallback>
        </mc:AlternateContent>
      </w:r>
      <w:r>
        <w:rPr>
          <w:noProof/>
          <w:lang w:val="es-MX" w:eastAsia="es-MX"/>
        </w:rPr>
        <w:drawing>
          <wp:anchor distT="0" distB="0" distL="114300" distR="114300" simplePos="0" relativeHeight="251855872" behindDoc="0" locked="0" layoutInCell="1" allowOverlap="1" wp14:anchorId="3E3E1258" wp14:editId="68E84CCB">
            <wp:simplePos x="0" y="0"/>
            <wp:positionH relativeFrom="column">
              <wp:posOffset>-124358</wp:posOffset>
            </wp:positionH>
            <wp:positionV relativeFrom="paragraph">
              <wp:posOffset>5855029</wp:posOffset>
            </wp:positionV>
            <wp:extent cx="2354656" cy="1569771"/>
            <wp:effectExtent l="0" t="0" r="7620" b="0"/>
            <wp:wrapNone/>
            <wp:docPr id="384" name="Imagen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LookAndFeel-AdminAccionesMapaHome.jp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2371044" cy="1580696"/>
                    </a:xfrm>
                    <a:prstGeom prst="rect">
                      <a:avLst/>
                    </a:prstGeom>
                  </pic:spPr>
                </pic:pic>
              </a:graphicData>
            </a:graphic>
            <wp14:sizeRelH relativeFrom="margin">
              <wp14:pctWidth>0</wp14:pctWidth>
            </wp14:sizeRelH>
            <wp14:sizeRelV relativeFrom="margin">
              <wp14:pctHeight>0</wp14:pctHeight>
            </wp14:sizeRelV>
          </wp:anchor>
        </w:drawing>
      </w:r>
      <w:r>
        <w:rPr>
          <w:rFonts w:ascii="Century Gothic" w:eastAsia="Calibri" w:hAnsi="Century Gothic" w:cs="Calibri"/>
          <w:b/>
          <w:i/>
          <w:noProof/>
          <w:color w:val="538135" w:themeColor="accent6" w:themeShade="BF"/>
          <w:sz w:val="44"/>
          <w:szCs w:val="56"/>
          <w:u w:val="single"/>
          <w:lang w:val="es-MX" w:eastAsia="es-MX"/>
        </w:rPr>
        <mc:AlternateContent>
          <mc:Choice Requires="wps">
            <w:drawing>
              <wp:anchor distT="0" distB="0" distL="114300" distR="114300" simplePos="0" relativeHeight="251853824" behindDoc="0" locked="0" layoutInCell="1" allowOverlap="1" wp14:anchorId="70F36A52" wp14:editId="7DC04EE0">
                <wp:simplePos x="0" y="0"/>
                <wp:positionH relativeFrom="column">
                  <wp:posOffset>987552</wp:posOffset>
                </wp:positionH>
                <wp:positionV relativeFrom="paragraph">
                  <wp:posOffset>3594633</wp:posOffset>
                </wp:positionV>
                <wp:extent cx="36576" cy="577901"/>
                <wp:effectExtent l="38100" t="0" r="59055" b="50800"/>
                <wp:wrapNone/>
                <wp:docPr id="383" name="Conector recto de flecha 383"/>
                <wp:cNvGraphicFramePr/>
                <a:graphic xmlns:a="http://schemas.openxmlformats.org/drawingml/2006/main">
                  <a:graphicData uri="http://schemas.microsoft.com/office/word/2010/wordprocessingShape">
                    <wps:wsp>
                      <wps:cNvCnPr/>
                      <wps:spPr>
                        <a:xfrm>
                          <a:off x="0" y="0"/>
                          <a:ext cx="36576" cy="57790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DB4AF02" id="Conector recto de flecha 383" o:spid="_x0000_s1026" type="#_x0000_t32" style="position:absolute;margin-left:77.75pt;margin-top:283.05pt;width:2.9pt;height:45.5pt;z-index:251853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2yM2wEAAAcEAAAOAAAAZHJzL2Uyb0RvYy54bWysU8mOEzEQvSPxD5bvpDsTTTJE6cwhA1wQ&#10;jFg+wOMupy15U7nI8veU3UkPAoQE4uK1XtV7z+XN/ck7cQDMNoZOzmetFBB07G3Yd/Lrl7ev7qTI&#10;pEKvXAzQyTNkeb99+WJzTGu4iUN0PaDgJCGvj6mTA1FaN03WA3iVZzFB4EsT0SviLe6bHtWRs3vX&#10;3LTtsjlG7BNGDTnz6cN4Kbc1vzGg6aMxGUi4TjI3qiPW8amMzXaj1ntUabD6QkP9AwuvbOCiU6oH&#10;RUp8Q/tLKm81xhwNzXT0TTTGaqgaWM28/UnN50ElqFrYnJwmm/L/S6s/HB5R2L6Ti7uFFEF5fqQd&#10;P5WmiALLJHoQxoEelCgx7Ngx5TUDd+ERL7ucHrHIPxn0ZWZh4lRdPk8uw4mE5sPF8na1lELzze1q&#10;9bqdl5TNMzZhpncQvSiLTmZCZfcDMamR1bwarQ7vM43AK6AUdqGMpKx7E3pB58RyCK0KeweXOiWk&#10;KRJG0nVFZwcj/BMYtoNpjmVqI8LOoTgobiGlNQS6MnaBowvMWOcmYFv5/RF4iS9QqE36N+AJUSvH&#10;QBPY2xDxd9XpdKVsxvirA6PuYsFT7M/1Oas13G31TS4/o7Tzj/sKf/6/2+8AAAD//wMAUEsDBBQA&#10;BgAIAAAAIQCCaIVP3wAAAAsBAAAPAAAAZHJzL2Rvd25yZXYueG1sTI/BTsMwEETvSPyDtUjcqJOi&#10;mBLiVAiJHkEUDvTmxls7aryOYjcJfD3uiR5H+zTztlrPrmMjDqH1JCFfZMCQGq9bMhK+Pl/vVsBC&#10;VKRV5wkl/GCAdX19ValS+4k+cNxGw1IJhVJJsDH2JeehsehUWPgeKd0OfnAqpjgYrgc1pXLX8WWW&#10;Ce5US2nBqh5fLDbH7clJeDffo1vSpuWHx93vxrzpo52ilLc38/MTsIhz/IfhrJ/UoU5Oe38iHViX&#10;clEUCZVQCJEDOxMivwe2lyCKhxx4XfHLH+o/AAAA//8DAFBLAQItABQABgAIAAAAIQC2gziS/gAA&#10;AOEBAAATAAAAAAAAAAAAAAAAAAAAAABbQ29udGVudF9UeXBlc10ueG1sUEsBAi0AFAAGAAgAAAAh&#10;ADj9If/WAAAAlAEAAAsAAAAAAAAAAAAAAAAALwEAAF9yZWxzLy5yZWxzUEsBAi0AFAAGAAgAAAAh&#10;AOofbIzbAQAABwQAAA4AAAAAAAAAAAAAAAAALgIAAGRycy9lMm9Eb2MueG1sUEsBAi0AFAAGAAgA&#10;AAAhAIJohU/fAAAACwEAAA8AAAAAAAAAAAAAAAAANQQAAGRycy9kb3ducmV2LnhtbFBLBQYAAAAA&#10;BAAEAPMAAABBBQ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val="es-MX" w:eastAsia="es-MX"/>
        </w:rPr>
        <mc:AlternateContent>
          <mc:Choice Requires="wps">
            <w:drawing>
              <wp:anchor distT="0" distB="0" distL="114300" distR="114300" simplePos="0" relativeHeight="251852800" behindDoc="0" locked="0" layoutInCell="1" allowOverlap="1" wp14:anchorId="756B3069" wp14:editId="1CDEB6C1">
                <wp:simplePos x="0" y="0"/>
                <wp:positionH relativeFrom="column">
                  <wp:posOffset>5069434</wp:posOffset>
                </wp:positionH>
                <wp:positionV relativeFrom="paragraph">
                  <wp:posOffset>3916502</wp:posOffset>
                </wp:positionV>
                <wp:extent cx="43891" cy="621792"/>
                <wp:effectExtent l="38100" t="0" r="51435" b="64135"/>
                <wp:wrapNone/>
                <wp:docPr id="382" name="Conector recto de flecha 382"/>
                <wp:cNvGraphicFramePr/>
                <a:graphic xmlns:a="http://schemas.openxmlformats.org/drawingml/2006/main">
                  <a:graphicData uri="http://schemas.microsoft.com/office/word/2010/wordprocessingShape">
                    <wps:wsp>
                      <wps:cNvCnPr/>
                      <wps:spPr>
                        <a:xfrm flipH="1">
                          <a:off x="0" y="0"/>
                          <a:ext cx="43891" cy="62179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4DD787D" id="Conector recto de flecha 382" o:spid="_x0000_s1026" type="#_x0000_t32" style="position:absolute;margin-left:399.15pt;margin-top:308.4pt;width:3.45pt;height:48.95pt;flip:x;z-index:251852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BxLE5AEAABEEAAAOAAAAZHJzL2Uyb0RvYy54bWysU9uO0zAQfUfiHyy/07RdtHSrpvvQ5fKA&#10;oFrgA7zOuLHkm8ZDm/49Y6cNCBASiBcnjuecOed4srkfvBNHwGxjaOViNpcCgo6dDYdWfvn85sVK&#10;ikwqdMrFAK08Q5b32+fPNqe0hmXso+sABZOEvD6lVvZEad00WffgVZ7FBIEPTUSviLd4aDpUJ2b3&#10;rlnO57fNKWKXMGrImb8+jIdyW/mNAU0fjclAwrWStVFdsa5PZW22G7U+oEq91RcZ6h9UeGUDN52o&#10;HhQp8RXtL1Teaow5Gprp6JtojNVQPbCbxfwnN596laB64XBymmLK/49WfzjuUdiulTerpRRBeb6k&#10;HV+VpogCy0N0IIwD3StRajixU8prBu7CHi+7nPZY7A8GPRfb9I6HoQbCFsVQ8z5PecNAQvPHlzer&#10;u4UUmk9ul4tXd5W8GVkKW8JMbyF6UV5amQmVPfTE8kZ9Ywd1fJ+JdTDwCihgF8pKyrrXoRN0TmyM&#10;0KpwcFBMcHkpaYqZUX59o7ODEf4IhoNhmWObOpKwcyiOiodJaQ2BFhMTVxeYsc5NwHlN4I/AS32B&#10;Qh3XvwFPiNo5BprA3oaIv+tOw1WyGeuvCYy+SwRPsTvXi63R8NzVrC7/SBnsH/cV/v1P3n4DAAD/&#10;/wMAUEsDBBQABgAIAAAAIQCrN2o14QAAAAsBAAAPAAAAZHJzL2Rvd25yZXYueG1sTI9NT4NAEIbv&#10;Jv6HzZh4swtVKSBL40c52IOJ1RiPCzsCys4Sdtviv3c86XHyvnnmeYv1bAdxwMn3jhTEiwgEUuNM&#10;T62C15fqIgXhgyajB0eo4Bs9rMvTk0Lnxh3pGQ+70AqGkM+1gi6EMZfSNx1a7RduROLsw01WBz6n&#10;VppJHxluB7mMokRa3RN/6PSI9x02X7u9ZcpjdZdtPp/e0+3D1r7VlW03mVXq/Gy+vQERcA5/ZfjV&#10;Z3Uo2al2ezJeDApWWXrJVQVJnPAGbqTR9RJEzVF8tQJZFvL/hvIHAAD//wMAUEsBAi0AFAAGAAgA&#10;AAAhALaDOJL+AAAA4QEAABMAAAAAAAAAAAAAAAAAAAAAAFtDb250ZW50X1R5cGVzXS54bWxQSwEC&#10;LQAUAAYACAAAACEAOP0h/9YAAACUAQAACwAAAAAAAAAAAAAAAAAvAQAAX3JlbHMvLnJlbHNQSwEC&#10;LQAUAAYACAAAACEAKAcSxOQBAAARBAAADgAAAAAAAAAAAAAAAAAuAgAAZHJzL2Uyb0RvYy54bWxQ&#10;SwECLQAUAAYACAAAACEAqzdqNeEAAAALAQAADwAAAAAAAAAAAAAAAAA+BAAAZHJzL2Rvd25yZXYu&#10;eG1sUEsFBgAAAAAEAAQA8wAAAEwFA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val="es-MX" w:eastAsia="es-MX"/>
        </w:rPr>
        <mc:AlternateContent>
          <mc:Choice Requires="wps">
            <w:drawing>
              <wp:anchor distT="0" distB="0" distL="114300" distR="114300" simplePos="0" relativeHeight="251851776" behindDoc="0" locked="0" layoutInCell="1" allowOverlap="1" wp14:anchorId="6342072B" wp14:editId="1E1C12C2">
                <wp:simplePos x="0" y="0"/>
                <wp:positionH relativeFrom="column">
                  <wp:posOffset>4359859</wp:posOffset>
                </wp:positionH>
                <wp:positionV relativeFrom="paragraph">
                  <wp:posOffset>866064</wp:posOffset>
                </wp:positionV>
                <wp:extent cx="504393" cy="1550822"/>
                <wp:effectExtent l="0" t="0" r="67310" b="49530"/>
                <wp:wrapNone/>
                <wp:docPr id="381" name="Conector recto de flecha 381"/>
                <wp:cNvGraphicFramePr/>
                <a:graphic xmlns:a="http://schemas.openxmlformats.org/drawingml/2006/main">
                  <a:graphicData uri="http://schemas.microsoft.com/office/word/2010/wordprocessingShape">
                    <wps:wsp>
                      <wps:cNvCnPr/>
                      <wps:spPr>
                        <a:xfrm>
                          <a:off x="0" y="0"/>
                          <a:ext cx="504393" cy="1550822"/>
                        </a:xfrm>
                        <a:prstGeom prst="straightConnector1">
                          <a:avLst/>
                        </a:prstGeom>
                        <a:ln>
                          <a:tailEnd type="triangle"/>
                        </a:ln>
                      </wps:spPr>
                      <wps:style>
                        <a:lnRef idx="3">
                          <a:schemeClr val="accent6"/>
                        </a:lnRef>
                        <a:fillRef idx="0">
                          <a:schemeClr val="accent6"/>
                        </a:fillRef>
                        <a:effectRef idx="2">
                          <a:schemeClr val="accent6"/>
                        </a:effectRef>
                        <a:fontRef idx="minor">
                          <a:schemeClr val="tx1"/>
                        </a:fontRef>
                      </wps:style>
                      <wps:bodyPr/>
                    </wps:wsp>
                  </a:graphicData>
                </a:graphic>
                <wp14:sizeRelH relativeFrom="margin">
                  <wp14:pctWidth>0</wp14:pctWidth>
                </wp14:sizeRelH>
              </wp:anchor>
            </w:drawing>
          </mc:Choice>
          <mc:Fallback>
            <w:pict>
              <v:shape w14:anchorId="36C820FE" id="Conector recto de flecha 381" o:spid="_x0000_s1026" type="#_x0000_t32" style="position:absolute;margin-left:343.3pt;margin-top:68.2pt;width:39.7pt;height:122.1pt;z-index:2518517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jUmP4AEAAAkEAAAOAAAAZHJzL2Uyb0RvYy54bWysU8uOEzEQvCPxD5bvZCYJWS1RJnvIAhcE&#10;EQsf4PW0M5b8UrvJ4+9pe7KzCJBWQlz8GHdVd1X3bO7O3okjYLYxdHI+a6WAoGNvw6GT3799eHMr&#10;RSYVeuVigE5eIMu77etXm1NawyIO0fWAgklCXp9SJweitG6arAfwKs9igsCPJqJXxFc8ND2qE7N7&#10;1yza9qY5RewTRg0589f78VFuK78xoOmLMRlIuE5ybVRXrOtjWZvtRq0PqNJg9bUM9Q9VeGUDJ52o&#10;7hUp8QPtH1Teaow5Gprp6JtojNVQNbCaefubmodBJaha2JycJpvy/6PVn497FLbv5PJ2LkVQnpu0&#10;41ZpiiiwbKIHYRzoQYkSw46dUl4zcBf2eL3ltMci/2zQl52FiXN1+TK5DGcSmj+u2rfLd0spND/N&#10;V6v2drEopM0zOmGmjxC9KIdOZkJlDwNxWWNd82q1On7KNAKfACW1C2UlZd370Au6JBZEaFU4OLjm&#10;KSFNETGWXU90cTDCv4JhQ7jQZU1TRxF2DsVR8RAprSHQzcTE0QVmrHMTsH0ZeI0vUKhjOoEXL4Mn&#10;RM0cA01gb0PEvxHQuXaOTTZj/JMDo+5iwWPsL7Wh1Rqet9qT679RBvrXe4U//8HbnwAAAP//AwBQ&#10;SwMEFAAGAAgAAAAhAKcFNx/hAAAACwEAAA8AAABkcnMvZG93bnJldi54bWxMj8FOwzAQRO9I/IO1&#10;SFwQdUqKG4U4VQH1gOBAW8TZjZckEK+j2E3D37Oc4Liap9k3xWpynRhxCK0nDfNZAgKp8ralWsPb&#10;fnOdgQjRkDWdJ9TwjQFW5flZYXLrT7TFcRdrwSUUcqOhibHPpQxVg86Eme+ROPvwgzORz6GWdjAn&#10;LnedvEkSJZ1piT80pseHBquv3dFpWKjqMZ1v3rf39urz9ilbv7w+j5nWlxfT+g5ExCn+wfCrz+pQ&#10;stPBH8kG0WlQmVKMcpCqBQgmlkrxuoOGNEsUyLKQ/zeUPwAAAP//AwBQSwECLQAUAAYACAAAACEA&#10;toM4kv4AAADhAQAAEwAAAAAAAAAAAAAAAAAAAAAAW0NvbnRlbnRfVHlwZXNdLnhtbFBLAQItABQA&#10;BgAIAAAAIQA4/SH/1gAAAJQBAAALAAAAAAAAAAAAAAAAAC8BAABfcmVscy8ucmVsc1BLAQItABQA&#10;BgAIAAAAIQAnjUmP4AEAAAkEAAAOAAAAAAAAAAAAAAAAAC4CAABkcnMvZTJvRG9jLnhtbFBLAQIt&#10;ABQABgAIAAAAIQCnBTcf4QAAAAsBAAAPAAAAAAAAAAAAAAAAADoEAABkcnMvZG93bnJldi54bWxQ&#10;SwUGAAAAAAQABADzAAAASAUAAAAA&#10;" strokecolor="#70ad47 [3209]" strokeweight="1.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val="es-MX" w:eastAsia="es-MX"/>
        </w:rPr>
        <mc:AlternateContent>
          <mc:Choice Requires="wps">
            <w:drawing>
              <wp:anchor distT="0" distB="0" distL="114300" distR="114300" simplePos="0" relativeHeight="251850752" behindDoc="0" locked="0" layoutInCell="1" allowOverlap="1" wp14:anchorId="5417FFC3" wp14:editId="7208E333">
                <wp:simplePos x="0" y="0"/>
                <wp:positionH relativeFrom="column">
                  <wp:posOffset>2230298</wp:posOffset>
                </wp:positionH>
                <wp:positionV relativeFrom="paragraph">
                  <wp:posOffset>763549</wp:posOffset>
                </wp:positionV>
                <wp:extent cx="1888160" cy="1477772"/>
                <wp:effectExtent l="38100" t="0" r="17145" b="65405"/>
                <wp:wrapNone/>
                <wp:docPr id="380" name="Conector recto de flecha 380"/>
                <wp:cNvGraphicFramePr/>
                <a:graphic xmlns:a="http://schemas.openxmlformats.org/drawingml/2006/main">
                  <a:graphicData uri="http://schemas.microsoft.com/office/word/2010/wordprocessingShape">
                    <wps:wsp>
                      <wps:cNvCnPr/>
                      <wps:spPr>
                        <a:xfrm flipH="1">
                          <a:off x="0" y="0"/>
                          <a:ext cx="1888160" cy="1477772"/>
                        </a:xfrm>
                        <a:prstGeom prst="straightConnector1">
                          <a:avLst/>
                        </a:prstGeom>
                        <a:ln>
                          <a:tailEnd type="triangle"/>
                        </a:ln>
                      </wps:spPr>
                      <wps:style>
                        <a:lnRef idx="3">
                          <a:schemeClr val="accent6"/>
                        </a:lnRef>
                        <a:fillRef idx="0">
                          <a:schemeClr val="accent6"/>
                        </a:fillRef>
                        <a:effectRef idx="2">
                          <a:schemeClr val="accent6"/>
                        </a:effectRef>
                        <a:fontRef idx="minor">
                          <a:schemeClr val="tx1"/>
                        </a:fontRef>
                      </wps:style>
                      <wps:bodyPr/>
                    </wps:wsp>
                  </a:graphicData>
                </a:graphic>
              </wp:anchor>
            </w:drawing>
          </mc:Choice>
          <mc:Fallback>
            <w:pict>
              <v:shape w14:anchorId="24B2E6C0" id="Conector recto de flecha 380" o:spid="_x0000_s1026" type="#_x0000_t32" style="position:absolute;margin-left:175.6pt;margin-top:60.1pt;width:148.65pt;height:116.35pt;flip:x;z-index:2518507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IVi5AEAABQEAAAOAAAAZHJzL2Uyb0RvYy54bWysU9uO0zAQfUfiHyy/0zRdVKqq6T50uTwg&#10;WLHwAV5n3FjyTeOhl79n7GQDAqSVEHlwfJlzZs7xeHd78U6cALONoZPtYikFBB17G46d/Pb13auN&#10;FJlU6JWLATp5hSxv9y9f7M5pC6s4RNcDCiYJeXtOnRyI0rZpsh7Aq7yICQIfmoheES/x2PSozszu&#10;XbNaLtfNOWKfMGrImXfvxkO5r/zGgKbPxmQg4TrJtVEdsY6PZWz2O7U9okqD1VMZ6h+q8MoGTjpT&#10;3SlS4jvaP6i81RhzNLTQ0TfRGKuhamA17fI3NQ+DSlC1sDk5zTbl/0erP53uUdi+kzcb9icoz5d0&#10;4KvSFFFg+YkehHGgByVKDDt2TnnLwEO4x2mV0z0W+ReDnoNt+sDNUA1hieJS/b7OfsOFhObNdrPZ&#10;tGtOq/msff2Gv1Xhb0aiQpgw03uIXpRJJzOhsseBuMKxxDGJOn3MNAKfAAXsQhlJWfc29IKuibUR&#10;WhWODqY8JaQpekYFdUZXByP8Cxj2hiu9qVpqV8LBoTgp7ielNQRaz0wcXWDGOjcDl88Dp/gChdqx&#10;M3j1PHhG1Mwx0Az2NkT8GwFd2qlkM8Y/OTDqLhY8xv5a77Zaw61X72R6JqW3f11X+M/HvP8BAAD/&#10;/wMAUEsDBBQABgAIAAAAIQAcR48I4AAAAAsBAAAPAAAAZHJzL2Rvd25yZXYueG1sTI/BbsIwDIbv&#10;k/YOkZF2GwllIOiaogmJnYa0dT3sGJrQVjRO1YQ2e/uZ07jZ+n79/pztou3YaAbfOpSwmAtgBiun&#10;W6wllN+H5w0wHxRq1Tk0En6Nh13++JCpVLsJv8xYhJpRCfpUSWhC6FPOfdUYq/zc9QaJnd1gVaB1&#10;qLke1ETltuOJEGtuVYt0oVG92TemuhRXK+HzvbhMP/u+juWhH4/xYyvK5VHKp1l8ewUWTAz/Ybjp&#10;kzrk5HRyV9SedRKWq0VCUQKJoIES65fNCtjphpIt8Dzj9z/kfwAAAP//AwBQSwECLQAUAAYACAAA&#10;ACEAtoM4kv4AAADhAQAAEwAAAAAAAAAAAAAAAAAAAAAAW0NvbnRlbnRfVHlwZXNdLnhtbFBLAQIt&#10;ABQABgAIAAAAIQA4/SH/1gAAAJQBAAALAAAAAAAAAAAAAAAAAC8BAABfcmVscy8ucmVsc1BLAQIt&#10;ABQABgAIAAAAIQAHaIVi5AEAABQEAAAOAAAAAAAAAAAAAAAAAC4CAABkcnMvZTJvRG9jLnhtbFBL&#10;AQItABQABgAIAAAAIQAcR48I4AAAAAsBAAAPAAAAAAAAAAAAAAAAAD4EAABkcnMvZG93bnJldi54&#10;bWxQSwUGAAAAAAQABADzAAAASwUAAAAA&#10;" strokecolor="#70ad47 [3209]" strokeweight="1.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val="es-MX" w:eastAsia="es-MX"/>
        </w:rPr>
        <w:drawing>
          <wp:anchor distT="0" distB="0" distL="114300" distR="114300" simplePos="0" relativeHeight="251848704" behindDoc="0" locked="0" layoutInCell="1" allowOverlap="1" wp14:anchorId="5E5288EA" wp14:editId="7D66A042">
            <wp:simplePos x="0" y="0"/>
            <wp:positionH relativeFrom="column">
              <wp:posOffset>-80416</wp:posOffset>
            </wp:positionH>
            <wp:positionV relativeFrom="paragraph">
              <wp:posOffset>3974973</wp:posOffset>
            </wp:positionV>
            <wp:extent cx="2311223" cy="1540815"/>
            <wp:effectExtent l="0" t="0" r="0" b="2540"/>
            <wp:wrapNone/>
            <wp:docPr id="378" name="Imagen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 name="LookAndFeel-AdminDarBajaConfirm.jp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2311223" cy="1540815"/>
                    </a:xfrm>
                    <a:prstGeom prst="rect">
                      <a:avLst/>
                    </a:prstGeom>
                  </pic:spPr>
                </pic:pic>
              </a:graphicData>
            </a:graphic>
            <wp14:sizeRelH relativeFrom="margin">
              <wp14:pctWidth>0</wp14:pctWidth>
            </wp14:sizeRelH>
            <wp14:sizeRelV relativeFrom="margin">
              <wp14:pctHeight>0</wp14:pctHeight>
            </wp14:sizeRelV>
          </wp:anchor>
        </w:drawing>
      </w:r>
      <w:r>
        <w:rPr>
          <w:rFonts w:ascii="Century Gothic" w:eastAsia="Calibri" w:hAnsi="Century Gothic" w:cs="Calibri"/>
          <w:b/>
          <w:i/>
          <w:noProof/>
          <w:color w:val="538135" w:themeColor="accent6" w:themeShade="BF"/>
          <w:sz w:val="44"/>
          <w:szCs w:val="56"/>
          <w:u w:val="single"/>
          <w:lang w:val="es-MX" w:eastAsia="es-MX"/>
        </w:rPr>
        <w:drawing>
          <wp:anchor distT="0" distB="0" distL="114300" distR="114300" simplePos="0" relativeHeight="251849728" behindDoc="0" locked="0" layoutInCell="1" allowOverlap="1" wp14:anchorId="45574093" wp14:editId="3895E9C7">
            <wp:simplePos x="0" y="0"/>
            <wp:positionH relativeFrom="column">
              <wp:posOffset>1</wp:posOffset>
            </wp:positionH>
            <wp:positionV relativeFrom="paragraph">
              <wp:posOffset>2177009</wp:posOffset>
            </wp:positionV>
            <wp:extent cx="2326234" cy="1550823"/>
            <wp:effectExtent l="0" t="0" r="0" b="0"/>
            <wp:wrapNone/>
            <wp:docPr id="379" name="Imagen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9" name="LookAndFeel-AdminDarBaja.jp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2326234" cy="1550823"/>
                    </a:xfrm>
                    <a:prstGeom prst="rect">
                      <a:avLst/>
                    </a:prstGeom>
                  </pic:spPr>
                </pic:pic>
              </a:graphicData>
            </a:graphic>
            <wp14:sizeRelH relativeFrom="margin">
              <wp14:pctWidth>0</wp14:pctWidth>
            </wp14:sizeRelH>
            <wp14:sizeRelV relativeFrom="margin">
              <wp14:pctHeight>0</wp14:pctHeight>
            </wp14:sizeRelV>
          </wp:anchor>
        </w:drawing>
      </w:r>
      <w:r>
        <w:rPr>
          <w:rFonts w:ascii="Century Gothic" w:eastAsia="Calibri" w:hAnsi="Century Gothic" w:cs="Calibri"/>
          <w:b/>
          <w:i/>
          <w:noProof/>
          <w:color w:val="538135" w:themeColor="accent6" w:themeShade="BF"/>
          <w:sz w:val="44"/>
          <w:szCs w:val="56"/>
          <w:u w:val="single"/>
          <w:lang w:val="es-MX" w:eastAsia="es-MX"/>
        </w:rPr>
        <w:drawing>
          <wp:anchor distT="0" distB="0" distL="114300" distR="114300" simplePos="0" relativeHeight="251847680" behindDoc="0" locked="0" layoutInCell="1" allowOverlap="1" wp14:anchorId="1A208920" wp14:editId="1394C24C">
            <wp:simplePos x="0" y="0"/>
            <wp:positionH relativeFrom="column">
              <wp:posOffset>3567607</wp:posOffset>
            </wp:positionH>
            <wp:positionV relativeFrom="paragraph">
              <wp:posOffset>4369384</wp:posOffset>
            </wp:positionV>
            <wp:extent cx="2560320" cy="1706880"/>
            <wp:effectExtent l="0" t="0" r="0" b="7620"/>
            <wp:wrapNone/>
            <wp:docPr id="376" name="Imagen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 name="LookAndFeel-AdminDarAvisoConfirm.jp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2560320" cy="1706880"/>
                    </a:xfrm>
                    <a:prstGeom prst="rect">
                      <a:avLst/>
                    </a:prstGeom>
                  </pic:spPr>
                </pic:pic>
              </a:graphicData>
            </a:graphic>
            <wp14:sizeRelH relativeFrom="margin">
              <wp14:pctWidth>0</wp14:pctWidth>
            </wp14:sizeRelH>
            <wp14:sizeRelV relativeFrom="margin">
              <wp14:pctHeight>0</wp14:pctHeight>
            </wp14:sizeRelV>
          </wp:anchor>
        </w:drawing>
      </w:r>
      <w:r>
        <w:rPr>
          <w:rFonts w:ascii="Century Gothic" w:eastAsia="Calibri" w:hAnsi="Century Gothic" w:cs="Calibri"/>
          <w:b/>
          <w:i/>
          <w:noProof/>
          <w:color w:val="538135" w:themeColor="accent6" w:themeShade="BF"/>
          <w:sz w:val="44"/>
          <w:szCs w:val="56"/>
          <w:u w:val="single"/>
          <w:lang w:val="es-MX" w:eastAsia="es-MX"/>
        </w:rPr>
        <w:drawing>
          <wp:anchor distT="0" distB="0" distL="114300" distR="114300" simplePos="0" relativeHeight="251846656" behindDoc="0" locked="0" layoutInCell="1" allowOverlap="1" wp14:anchorId="6A219AD4" wp14:editId="1C1A6B83">
            <wp:simplePos x="0" y="0"/>
            <wp:positionH relativeFrom="column">
              <wp:posOffset>3598672</wp:posOffset>
            </wp:positionH>
            <wp:positionV relativeFrom="paragraph">
              <wp:posOffset>2416124</wp:posOffset>
            </wp:positionV>
            <wp:extent cx="2531059" cy="1687373"/>
            <wp:effectExtent l="0" t="0" r="3175" b="8255"/>
            <wp:wrapNone/>
            <wp:docPr id="375" name="Imagen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5" name="LookAndFeel-AdminDarAviso.jp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2531059" cy="1687373"/>
                    </a:xfrm>
                    <a:prstGeom prst="rect">
                      <a:avLst/>
                    </a:prstGeom>
                  </pic:spPr>
                </pic:pic>
              </a:graphicData>
            </a:graphic>
            <wp14:sizeRelH relativeFrom="margin">
              <wp14:pctWidth>0</wp14:pctWidth>
            </wp14:sizeRelH>
            <wp14:sizeRelV relativeFrom="margin">
              <wp14:pctHeight>0</wp14:pctHeight>
            </wp14:sizeRelV>
          </wp:anchor>
        </w:drawing>
      </w:r>
      <w:r>
        <w:rPr>
          <w:rFonts w:ascii="Century Gothic" w:eastAsia="Calibri" w:hAnsi="Century Gothic" w:cs="Calibri"/>
          <w:b/>
          <w:i/>
          <w:noProof/>
          <w:color w:val="538135" w:themeColor="accent6" w:themeShade="BF"/>
          <w:sz w:val="44"/>
          <w:szCs w:val="56"/>
          <w:u w:val="single"/>
          <w:lang w:val="es-MX" w:eastAsia="es-MX"/>
        </w:rPr>
        <mc:AlternateContent>
          <mc:Choice Requires="wps">
            <w:drawing>
              <wp:anchor distT="0" distB="0" distL="114300" distR="114300" simplePos="0" relativeHeight="251845632" behindDoc="0" locked="0" layoutInCell="1" allowOverlap="1" wp14:anchorId="1B697EEC" wp14:editId="46D29FE5">
                <wp:simplePos x="0" y="0"/>
                <wp:positionH relativeFrom="column">
                  <wp:posOffset>607163</wp:posOffset>
                </wp:positionH>
                <wp:positionV relativeFrom="paragraph">
                  <wp:posOffset>705129</wp:posOffset>
                </wp:positionV>
                <wp:extent cx="2772460" cy="58522"/>
                <wp:effectExtent l="0" t="19050" r="85090" b="93980"/>
                <wp:wrapNone/>
                <wp:docPr id="374" name="Conector recto de flecha 374"/>
                <wp:cNvGraphicFramePr/>
                <a:graphic xmlns:a="http://schemas.openxmlformats.org/drawingml/2006/main">
                  <a:graphicData uri="http://schemas.microsoft.com/office/word/2010/wordprocessingShape">
                    <wps:wsp>
                      <wps:cNvCnPr/>
                      <wps:spPr>
                        <a:xfrm>
                          <a:off x="0" y="0"/>
                          <a:ext cx="2772460" cy="5852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5087EFB3" id="Conector recto de flecha 374" o:spid="_x0000_s1026" type="#_x0000_t32" style="position:absolute;margin-left:47.8pt;margin-top:55.5pt;width:218.3pt;height:4.6pt;z-index:2518456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y51S3AEAAAgEAAAOAAAAZHJzL2Uyb0RvYy54bWysU8mOEzEQvSPxD5bvpJNmZjKK0plDBrgg&#10;iFg+wOMupy15U7nI8veU3UkPAoQE4uKlXa/qvVfV64eTd+IAmG0MnVzM5lJA0LG3Yd/Jr1/evrqX&#10;IpMKvXIxQCfPkOXD5uWL9TGtoI1DdD2g4CQhr46pkwNRWjVN1gN4lWcxQeBHE9Er4ivumx7VkbN7&#10;17Tz+V1zjNgnjBpy5q+P46Pc1PzGgKaPxmQg4TrJ3KiuWNensjabtVrtUaXB6gsN9Q8svLKBi06p&#10;HhUp8Q3tL6m81RhzNDTT0TfRGKuhamA1i/lPaj4PKkHVwubkNNmU/19a/eGwQ2H7Tr5e3kgRlOcm&#10;bblVmiIKLJvoQRgHelCixLBjx5RXDNyGHV5uOe2wyD8Z9GVnYeJUXT5PLsOJhOaP7XLZ3txxMzS/&#10;3d7ftm3J2TyDE2Z6B9GLcuhkJlR2PxCzGmktqtPq8D7TCLwCSmUXykrKujehF3ROrIfQqrB3cKlT&#10;QpqiYWRdT3R2MMI/gWE/mOdYpk4ibB2Kg+IZUlpDoMWUiaMLzFjnJuC88vsj8BJfoFCn9G/AE6JW&#10;joEmsLch4u+q0+lK2YzxVwdG3cWCp9ifaz+rNTxutSeXX6PM84/3Cn/+gTffAQAA//8DAFBLAwQU&#10;AAYACAAAACEAFQdI9t0AAAAKAQAADwAAAGRycy9kb3ducmV2LnhtbEyPPU/DMBCGd6T+B+sqsVEn&#10;Rq1oiFMhJDqCKAywufHViRqfo9hNAr+eY4Lx3nv0fpS72XdixCG2gTTkqwwEUh1sS07D+9vTzR2I&#10;mAxZ0wVCDV8YYVctrkpT2DDRK46H5ASbUCyMhialvpAy1g16E1ehR+LfKQzeJD4HJ+1gJjb3nVRZ&#10;tpHetMQJjenxscH6fLh4DS/uY/SK9q08bT+/9+7ZnpspaX29nB/uQSSc0x8Mv/W5OlTc6RguZKPo&#10;NGzXGyZZz3PexMD6VikQR1ZUpkBWpfw/ofoBAAD//wMAUEsBAi0AFAAGAAgAAAAhALaDOJL+AAAA&#10;4QEAABMAAAAAAAAAAAAAAAAAAAAAAFtDb250ZW50X1R5cGVzXS54bWxQSwECLQAUAAYACAAAACEA&#10;OP0h/9YAAACUAQAACwAAAAAAAAAAAAAAAAAvAQAAX3JlbHMvLnJlbHNQSwECLQAUAAYACAAAACEA&#10;A8udUtwBAAAIBAAADgAAAAAAAAAAAAAAAAAuAgAAZHJzL2Uyb0RvYy54bWxQSwECLQAUAAYACAAA&#10;ACEAFQdI9t0AAAAKAQAADwAAAAAAAAAAAAAAAAA2BAAAZHJzL2Rvd25yZXYueG1sUEsFBgAAAAAE&#10;AAQA8wAAAEAFA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val="es-MX" w:eastAsia="es-MX"/>
        </w:rPr>
        <w:drawing>
          <wp:anchor distT="0" distB="0" distL="114300" distR="114300" simplePos="0" relativeHeight="251844608" behindDoc="0" locked="0" layoutInCell="1" allowOverlap="1" wp14:anchorId="71AA8746" wp14:editId="60E2B487">
            <wp:simplePos x="0" y="0"/>
            <wp:positionH relativeFrom="column">
              <wp:posOffset>3379063</wp:posOffset>
            </wp:positionH>
            <wp:positionV relativeFrom="paragraph">
              <wp:posOffset>97790</wp:posOffset>
            </wp:positionV>
            <wp:extent cx="2985834" cy="1990556"/>
            <wp:effectExtent l="0" t="0" r="5080" b="0"/>
            <wp:wrapNone/>
            <wp:docPr id="373" name="Imagen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 name="LookAndFeel-AdminAcciones.jpg"/>
                    <pic:cNvPicPr/>
                  </pic:nvPicPr>
                  <pic:blipFill>
                    <a:blip r:embed="rId91">
                      <a:extLst>
                        <a:ext uri="{28A0092B-C50C-407E-A947-70E740481C1C}">
                          <a14:useLocalDpi xmlns:a14="http://schemas.microsoft.com/office/drawing/2010/main" val="0"/>
                        </a:ext>
                      </a:extLst>
                    </a:blip>
                    <a:stretch>
                      <a:fillRect/>
                    </a:stretch>
                  </pic:blipFill>
                  <pic:spPr>
                    <a:xfrm>
                      <a:off x="0" y="0"/>
                      <a:ext cx="2985834" cy="1990556"/>
                    </a:xfrm>
                    <a:prstGeom prst="rect">
                      <a:avLst/>
                    </a:prstGeom>
                  </pic:spPr>
                </pic:pic>
              </a:graphicData>
            </a:graphic>
            <wp14:sizeRelH relativeFrom="margin">
              <wp14:pctWidth>0</wp14:pctWidth>
            </wp14:sizeRelH>
            <wp14:sizeRelV relativeFrom="margin">
              <wp14:pctHeight>0</wp14:pctHeight>
            </wp14:sizeRelV>
          </wp:anchor>
        </w:drawing>
      </w:r>
      <w:r w:rsidR="00840FE7">
        <w:rPr>
          <w:noProof/>
          <w:lang w:val="es-MX" w:eastAsia="es-MX"/>
        </w:rPr>
        <mc:AlternateContent>
          <mc:Choice Requires="wps">
            <w:drawing>
              <wp:anchor distT="0" distB="0" distL="114300" distR="114300" simplePos="0" relativeHeight="251841536" behindDoc="0" locked="0" layoutInCell="1" allowOverlap="1" wp14:anchorId="537B0873" wp14:editId="1E67E678">
                <wp:simplePos x="0" y="0"/>
                <wp:positionH relativeFrom="column">
                  <wp:posOffset>1300348</wp:posOffset>
                </wp:positionH>
                <wp:positionV relativeFrom="paragraph">
                  <wp:posOffset>-399893</wp:posOffset>
                </wp:positionV>
                <wp:extent cx="5938" cy="581891"/>
                <wp:effectExtent l="76200" t="0" r="70485" b="66040"/>
                <wp:wrapNone/>
                <wp:docPr id="370" name="Conector recto de flecha 370"/>
                <wp:cNvGraphicFramePr/>
                <a:graphic xmlns:a="http://schemas.openxmlformats.org/drawingml/2006/main">
                  <a:graphicData uri="http://schemas.microsoft.com/office/word/2010/wordprocessingShape">
                    <wps:wsp>
                      <wps:cNvCnPr/>
                      <wps:spPr>
                        <a:xfrm flipH="1">
                          <a:off x="0" y="0"/>
                          <a:ext cx="5938" cy="58189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3AC40BB" id="Conector recto de flecha 370" o:spid="_x0000_s1026" type="#_x0000_t32" style="position:absolute;margin-left:102.4pt;margin-top:-31.5pt;width:.45pt;height:45.8pt;flip:x;z-index:251841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AAX4gEAABAEAAAOAAAAZHJzL2Uyb0RvYy54bWysU9uO0zAQfUfiHyy/07S7WuhWTfehy+UB&#10;QbWwH+B1xokl3zQeevl7xk4bEKCVQLw4cTznzDnHk/Xd0TuxB8w2hlYuZnMpIOjY2dC38vHru1dL&#10;KTKp0CkXA7TyBFnebV6+WB/SCq7iEF0HKJgk5NUhtXIgSqumyXoAr/IsJgh8aCJ6RbzFvulQHZjd&#10;u+ZqPn/dHCJ2CaOGnPnr/XgoN5XfGND02ZgMJFwrWRvVFev6VNZms1arHlUarD7LUP+gwisbuOlE&#10;da9IiW9of6PyVmPM0dBMR99EY6yG6oHdLOa/uPkyqATVC4eT0xRT/n+0+tN+h8J2rbx+w/kE5fmS&#10;tnxVmiIKLA/RgTAO9KBEqeHEDimvGLgNOzzvctphsX806LnYpg88DDUQtiiONe/TlDccSWj+eHN7&#10;zeOh+eBmuVjeLgp3M5IUsoSZ3kP0ory0MhMq2w/E6kZ5YwO1/5hpBF4ABexCWUlZ9zZ0gk6JfRFa&#10;FXoH5z6lpCleRvX1jU4ORvgDGM6FVY5t6kTC1qHYK54lpTUEuih2gasLzFjnJuC8BvAs8FxfoFCn&#10;9W/AE6J2joEmsLch4p+60/Ei2Yz1lwRG3yWCp9id6r3WaHjs6p2cf5Ey1z/vK/zHj7z5DgAA//8D&#10;AFBLAwQUAAYACAAAACEALBcJ+eEAAAAKAQAADwAAAGRycy9kb3ducmV2LnhtbEyPTU/DMAyG70j8&#10;h8hI3LaUAqUrTSc+1sN2QGKbEMe0MW2hcaom28q/x5zgZsuvHj9vvpxsL444+s6Rgqt5BAKpdqaj&#10;RsF+V85SED5oMrp3hAq+0cOyOD/LdWbciV7xuA2NYAj5TCtoQxgyKX3dotV+7gYkvn240erA69hI&#10;M+oTw20v4yhKpNUd8YdWD/jUYv21PVimrMvHxerz5T3dPG/sW1XaZrWwSl1eTA/3IAJO4S8Mv/qs&#10;DgU7Ve5AxoteQRzdsHpQMEuuuRQn4uj2DkTFQ5qALHL5v0LxAwAA//8DAFBLAQItABQABgAIAAAA&#10;IQC2gziS/gAAAOEBAAATAAAAAAAAAAAAAAAAAAAAAABbQ29udGVudF9UeXBlc10ueG1sUEsBAi0A&#10;FAAGAAgAAAAhADj9If/WAAAAlAEAAAsAAAAAAAAAAAAAAAAALwEAAF9yZWxzLy5yZWxzUEsBAi0A&#10;FAAGAAgAAAAhAKtcABfiAQAAEAQAAA4AAAAAAAAAAAAAAAAALgIAAGRycy9lMm9Eb2MueG1sUEsB&#10;Ai0AFAAGAAgAAAAhACwXCfnhAAAACgEAAA8AAAAAAAAAAAAAAAAAPAQAAGRycy9kb3ducmV2Lnht&#10;bFBLBQYAAAAABAAEAPMAAABKBQAAAAA=&#10;" strokecolor="#5b9bd5 [3204]" strokeweight=".5pt">
                <v:stroke endarrow="block" joinstyle="miter"/>
              </v:shape>
            </w:pict>
          </mc:Fallback>
        </mc:AlternateContent>
      </w:r>
      <w:r w:rsidR="00840FE7">
        <w:rPr>
          <w:noProof/>
          <w:lang w:val="es-MX" w:eastAsia="es-MX"/>
        </w:rPr>
        <w:drawing>
          <wp:anchor distT="0" distB="0" distL="114300" distR="114300" simplePos="0" relativeHeight="251840512" behindDoc="0" locked="0" layoutInCell="1" allowOverlap="1" wp14:anchorId="21476086" wp14:editId="1E02DD3B">
            <wp:simplePos x="0" y="0"/>
            <wp:positionH relativeFrom="column">
              <wp:posOffset>41592</wp:posOffset>
            </wp:positionH>
            <wp:positionV relativeFrom="paragraph">
              <wp:posOffset>98540</wp:posOffset>
            </wp:positionV>
            <wp:extent cx="2701229" cy="1800819"/>
            <wp:effectExtent l="0" t="0" r="4445" b="9525"/>
            <wp:wrapNone/>
            <wp:docPr id="369" name="Imagen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9" name="LookAndFeel-FeedbackAdmin.jp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2701229" cy="1800819"/>
                    </a:xfrm>
                    <a:prstGeom prst="rect">
                      <a:avLst/>
                    </a:prstGeom>
                  </pic:spPr>
                </pic:pic>
              </a:graphicData>
            </a:graphic>
            <wp14:sizeRelH relativeFrom="margin">
              <wp14:pctWidth>0</wp14:pctWidth>
            </wp14:sizeRelH>
            <wp14:sizeRelV relativeFrom="margin">
              <wp14:pctHeight>0</wp14:pctHeight>
            </wp14:sizeRelV>
          </wp:anchor>
        </w:drawing>
      </w:r>
      <w:r w:rsidR="00840FE7">
        <w:rPr>
          <w:lang w:val="es-419"/>
        </w:rPr>
        <w:br w:type="page"/>
      </w:r>
    </w:p>
    <w:p w14:paraId="12DAFBA3" w14:textId="71A7F52C" w:rsidR="002216B1" w:rsidRDefault="002216B1" w:rsidP="002216B1">
      <w:pPr>
        <w:pStyle w:val="Seccion"/>
        <w:rPr>
          <w:lang w:val="es-419"/>
        </w:rPr>
      </w:pPr>
      <w:bookmarkStart w:id="102" w:name="_Toc434519435"/>
      <w:r>
        <w:rPr>
          <w:lang w:val="es-419"/>
        </w:rPr>
        <w:lastRenderedPageBreak/>
        <w:t>DIAGRAMAS DE SECUENCIA</w:t>
      </w:r>
      <w:bookmarkEnd w:id="102"/>
    </w:p>
    <w:p w14:paraId="66513340" w14:textId="77777777" w:rsidR="00A04884" w:rsidRDefault="00A04884" w:rsidP="001D0419">
      <w:pPr>
        <w:pStyle w:val="subSeccion"/>
      </w:pPr>
      <w:bookmarkStart w:id="103" w:name="_Toc434519436"/>
      <w:r>
        <w:t>Módulo 4: Herramientas del administrador</w:t>
      </w:r>
      <w:bookmarkEnd w:id="103"/>
    </w:p>
    <w:p w14:paraId="1F7BD877" w14:textId="77777777" w:rsidR="00A04884" w:rsidRDefault="00A04884" w:rsidP="00A04884">
      <w:pPr>
        <w:pStyle w:val="subSubSeccion"/>
      </w:pPr>
      <w:r>
        <w:t>Mi mapa</w:t>
      </w:r>
    </w:p>
    <w:p w14:paraId="27B009A1" w14:textId="32AF187D" w:rsidR="00A04884" w:rsidRDefault="00935083" w:rsidP="00A04884">
      <w:pPr>
        <w:pStyle w:val="Normalito"/>
      </w:pPr>
      <w:r>
        <w:rPr>
          <w:noProof/>
          <w:lang w:val="es-MX" w:eastAsia="es-MX"/>
        </w:rPr>
        <w:drawing>
          <wp:inline distT="0" distB="0" distL="0" distR="0" wp14:anchorId="024B5353" wp14:editId="3039BD23">
            <wp:extent cx="5943600" cy="4218305"/>
            <wp:effectExtent l="0" t="0" r="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Modulo 4 Acciones Administrador en el Mapa.jpg"/>
                    <pic:cNvPicPr/>
                  </pic:nvPicPr>
                  <pic:blipFill>
                    <a:blip r:embed="rId93">
                      <a:extLst>
                        <a:ext uri="{28A0092B-C50C-407E-A947-70E740481C1C}">
                          <a14:useLocalDpi xmlns:a14="http://schemas.microsoft.com/office/drawing/2010/main" val="0"/>
                        </a:ext>
                      </a:extLst>
                    </a:blip>
                    <a:stretch>
                      <a:fillRect/>
                    </a:stretch>
                  </pic:blipFill>
                  <pic:spPr>
                    <a:xfrm>
                      <a:off x="0" y="0"/>
                      <a:ext cx="5943600" cy="4218305"/>
                    </a:xfrm>
                    <a:prstGeom prst="rect">
                      <a:avLst/>
                    </a:prstGeom>
                  </pic:spPr>
                </pic:pic>
              </a:graphicData>
            </a:graphic>
          </wp:inline>
        </w:drawing>
      </w:r>
    </w:p>
    <w:p w14:paraId="3F46B484" w14:textId="183D3D25" w:rsidR="00A04884" w:rsidRDefault="00935083" w:rsidP="00A04884">
      <w:pPr>
        <w:pStyle w:val="Normalito"/>
      </w:pPr>
      <w:r>
        <w:rPr>
          <w:noProof/>
          <w:lang w:val="es-MX" w:eastAsia="es-MX"/>
        </w:rPr>
        <w:lastRenderedPageBreak/>
        <w:drawing>
          <wp:inline distT="0" distB="0" distL="0" distR="0" wp14:anchorId="005F79D4" wp14:editId="2029CA0A">
            <wp:extent cx="5943600" cy="4218305"/>
            <wp:effectExtent l="0" t="0" r="0"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Modulo 4 Acciones Administrador en Menu.jpg"/>
                    <pic:cNvPicPr/>
                  </pic:nvPicPr>
                  <pic:blipFill>
                    <a:blip r:embed="rId94">
                      <a:extLst>
                        <a:ext uri="{28A0092B-C50C-407E-A947-70E740481C1C}">
                          <a14:useLocalDpi xmlns:a14="http://schemas.microsoft.com/office/drawing/2010/main" val="0"/>
                        </a:ext>
                      </a:extLst>
                    </a:blip>
                    <a:stretch>
                      <a:fillRect/>
                    </a:stretch>
                  </pic:blipFill>
                  <pic:spPr>
                    <a:xfrm>
                      <a:off x="0" y="0"/>
                      <a:ext cx="5943600" cy="4218305"/>
                    </a:xfrm>
                    <a:prstGeom prst="rect">
                      <a:avLst/>
                    </a:prstGeom>
                  </pic:spPr>
                </pic:pic>
              </a:graphicData>
            </a:graphic>
          </wp:inline>
        </w:drawing>
      </w:r>
    </w:p>
    <w:p w14:paraId="38B5EFBC" w14:textId="77777777" w:rsidR="00A04884" w:rsidRDefault="00A04884" w:rsidP="00A04884">
      <w:pPr>
        <w:pStyle w:val="subSubSeccion"/>
      </w:pPr>
      <w:proofErr w:type="spellStart"/>
      <w:r>
        <w:lastRenderedPageBreak/>
        <w:t>Feedback</w:t>
      </w:r>
      <w:proofErr w:type="spellEnd"/>
    </w:p>
    <w:p w14:paraId="5017CCFE" w14:textId="5C45AA1D" w:rsidR="002216B1" w:rsidRDefault="00935083" w:rsidP="00A04884">
      <w:pPr>
        <w:pStyle w:val="Normalito"/>
      </w:pPr>
      <w:r>
        <w:rPr>
          <w:noProof/>
          <w:lang w:val="es-MX" w:eastAsia="es-MX"/>
        </w:rPr>
        <w:drawing>
          <wp:inline distT="0" distB="0" distL="0" distR="0" wp14:anchorId="779C1005" wp14:editId="2F467C2B">
            <wp:extent cx="5943600" cy="4218305"/>
            <wp:effectExtent l="0" t="0" r="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Modulo 4 Ver Feedback.jpg"/>
                    <pic:cNvPicPr/>
                  </pic:nvPicPr>
                  <pic:blipFill>
                    <a:blip r:embed="rId95">
                      <a:extLst>
                        <a:ext uri="{28A0092B-C50C-407E-A947-70E740481C1C}">
                          <a14:useLocalDpi xmlns:a14="http://schemas.microsoft.com/office/drawing/2010/main" val="0"/>
                        </a:ext>
                      </a:extLst>
                    </a:blip>
                    <a:stretch>
                      <a:fillRect/>
                    </a:stretch>
                  </pic:blipFill>
                  <pic:spPr>
                    <a:xfrm>
                      <a:off x="0" y="0"/>
                      <a:ext cx="5943600" cy="4218305"/>
                    </a:xfrm>
                    <a:prstGeom prst="rect">
                      <a:avLst/>
                    </a:prstGeom>
                  </pic:spPr>
                </pic:pic>
              </a:graphicData>
            </a:graphic>
          </wp:inline>
        </w:drawing>
      </w:r>
      <w:r w:rsidR="002216B1">
        <w:br w:type="page"/>
      </w:r>
    </w:p>
    <w:p w14:paraId="5A93676F" w14:textId="77777777" w:rsidR="002216B1" w:rsidRDefault="002216B1" w:rsidP="002216B1">
      <w:pPr>
        <w:pStyle w:val="Seccion"/>
        <w:rPr>
          <w:lang w:val="es-419"/>
        </w:rPr>
      </w:pPr>
      <w:bookmarkStart w:id="104" w:name="_Toc434519437"/>
      <w:r>
        <w:rPr>
          <w:lang w:val="es-419"/>
        </w:rPr>
        <w:lastRenderedPageBreak/>
        <w:t>DIAGRAMAS DE CLASES</w:t>
      </w:r>
      <w:bookmarkEnd w:id="104"/>
    </w:p>
    <w:p w14:paraId="7B25C636" w14:textId="2755957B" w:rsidR="001D0419" w:rsidRPr="001D0419" w:rsidRDefault="001D0419" w:rsidP="001D0419">
      <w:pPr>
        <w:pStyle w:val="subSeccion"/>
        <w:rPr>
          <w:lang w:val="es-419"/>
        </w:rPr>
      </w:pPr>
      <w:bookmarkStart w:id="105" w:name="_Toc434519438"/>
      <w:r>
        <w:rPr>
          <w:lang w:val="es-419"/>
        </w:rPr>
        <w:t>Módulo 4: Herramientas del administrador</w:t>
      </w:r>
      <w:bookmarkEnd w:id="105"/>
    </w:p>
    <w:p w14:paraId="5E6E8771" w14:textId="7D399283" w:rsidR="002216B1" w:rsidRDefault="00935083" w:rsidP="002216B1">
      <w:pPr>
        <w:pStyle w:val="Normalito"/>
      </w:pPr>
      <w:r>
        <w:rPr>
          <w:noProof/>
          <w:lang w:val="es-MX" w:eastAsia="es-MX"/>
        </w:rPr>
        <w:drawing>
          <wp:inline distT="0" distB="0" distL="0" distR="0" wp14:anchorId="24B6AD84" wp14:editId="1E813653">
            <wp:extent cx="5943600" cy="5153025"/>
            <wp:effectExtent l="0" t="0" r="0" b="9525"/>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Diagrama de clases modulo 4.jpg"/>
                    <pic:cNvPicPr/>
                  </pic:nvPicPr>
                  <pic:blipFill>
                    <a:blip r:embed="rId96">
                      <a:extLst>
                        <a:ext uri="{28A0092B-C50C-407E-A947-70E740481C1C}">
                          <a14:useLocalDpi xmlns:a14="http://schemas.microsoft.com/office/drawing/2010/main" val="0"/>
                        </a:ext>
                      </a:extLst>
                    </a:blip>
                    <a:stretch>
                      <a:fillRect/>
                    </a:stretch>
                  </pic:blipFill>
                  <pic:spPr>
                    <a:xfrm>
                      <a:off x="0" y="0"/>
                      <a:ext cx="5943600" cy="5153025"/>
                    </a:xfrm>
                    <a:prstGeom prst="rect">
                      <a:avLst/>
                    </a:prstGeom>
                  </pic:spPr>
                </pic:pic>
              </a:graphicData>
            </a:graphic>
          </wp:inline>
        </w:drawing>
      </w:r>
      <w:r w:rsidR="002216B1">
        <w:br w:type="page"/>
      </w:r>
    </w:p>
    <w:p w14:paraId="0CA10768" w14:textId="191BE6B6" w:rsidR="0023201C" w:rsidRDefault="00A73926" w:rsidP="00AF67B8">
      <w:pPr>
        <w:pStyle w:val="Seccion"/>
        <w:rPr>
          <w:lang w:val="es-419"/>
        </w:rPr>
      </w:pPr>
      <w:bookmarkStart w:id="106" w:name="_Toc434519439"/>
      <w:r>
        <w:rPr>
          <w:lang w:val="es-419"/>
        </w:rPr>
        <w:lastRenderedPageBreak/>
        <w:t>BASE DE DATOS</w:t>
      </w:r>
      <w:bookmarkEnd w:id="106"/>
    </w:p>
    <w:p w14:paraId="67AF89B1" w14:textId="0AFECC14" w:rsidR="00AF67B8" w:rsidRDefault="00AF67B8" w:rsidP="001D0419">
      <w:pPr>
        <w:pStyle w:val="subSeccion"/>
        <w:rPr>
          <w:lang w:val="es-419"/>
        </w:rPr>
      </w:pPr>
      <w:bookmarkStart w:id="107" w:name="_Toc434519440"/>
      <w:r>
        <w:rPr>
          <w:lang w:val="es-419"/>
        </w:rPr>
        <w:t>Diccionario de datos</w:t>
      </w:r>
      <w:bookmarkEnd w:id="107"/>
    </w:p>
    <w:p w14:paraId="6A92C05B" w14:textId="72C97D58" w:rsidR="00B23BB1" w:rsidRDefault="00AF67B8" w:rsidP="00B23BB1">
      <w:pPr>
        <w:pStyle w:val="subSubSeccion"/>
        <w:rPr>
          <w:lang w:val="es-419"/>
        </w:rPr>
      </w:pPr>
      <w:r>
        <w:rPr>
          <w:lang w:val="es-419"/>
        </w:rPr>
        <w:t xml:space="preserve">Nombre de la tabla: </w:t>
      </w:r>
      <w:r w:rsidR="00B23BB1">
        <w:rPr>
          <w:lang w:val="es-419"/>
        </w:rPr>
        <w:t>Usuario</w:t>
      </w:r>
    </w:p>
    <w:p w14:paraId="36DA88FD" w14:textId="3A787018" w:rsidR="00B23BB1" w:rsidRPr="00197107" w:rsidRDefault="00B23BB1" w:rsidP="00A73926">
      <w:pPr>
        <w:rPr>
          <w:lang w:val="es-419"/>
        </w:rPr>
      </w:pPr>
      <w:r w:rsidRPr="00A73926">
        <w:rPr>
          <w:b/>
          <w:sz w:val="24"/>
          <w:szCs w:val="24"/>
          <w:lang w:val="es-419"/>
        </w:rPr>
        <w:t>Descripción</w:t>
      </w:r>
      <w:r w:rsidRPr="00197107">
        <w:rPr>
          <w:lang w:val="es-419"/>
        </w:rPr>
        <w:t>: Esta tabla contiene a los usuarios registrados en el sistema</w:t>
      </w:r>
    </w:p>
    <w:p w14:paraId="78C61AAA" w14:textId="567DACA3" w:rsidR="00B23BB1" w:rsidRPr="00197107" w:rsidRDefault="00B23BB1" w:rsidP="00B23BB1">
      <w:pPr>
        <w:rPr>
          <w:sz w:val="24"/>
          <w:szCs w:val="24"/>
          <w:lang w:val="es-419"/>
        </w:rPr>
      </w:pPr>
      <w:r w:rsidRPr="00197107">
        <w:rPr>
          <w:b/>
          <w:sz w:val="24"/>
          <w:szCs w:val="24"/>
          <w:lang w:val="es-419"/>
        </w:rPr>
        <w:t xml:space="preserve">Fecha de creación: </w:t>
      </w:r>
      <w:r w:rsidRPr="00197107">
        <w:rPr>
          <w:sz w:val="24"/>
          <w:szCs w:val="24"/>
          <w:lang w:val="es-419"/>
        </w:rPr>
        <w:t>27/10/15</w:t>
      </w:r>
    </w:p>
    <w:p w14:paraId="254357B4" w14:textId="4696AE82" w:rsidR="00B23BB1" w:rsidRPr="00197107" w:rsidRDefault="00B23BB1" w:rsidP="00B23BB1">
      <w:pPr>
        <w:rPr>
          <w:sz w:val="24"/>
          <w:szCs w:val="24"/>
          <w:lang w:val="es-419"/>
        </w:rPr>
      </w:pPr>
      <w:r w:rsidRPr="00197107">
        <w:rPr>
          <w:b/>
          <w:sz w:val="24"/>
          <w:szCs w:val="24"/>
          <w:lang w:val="es-419"/>
        </w:rPr>
        <w:t xml:space="preserve">Relaciones: </w:t>
      </w:r>
      <w:r w:rsidRPr="00197107">
        <w:rPr>
          <w:sz w:val="24"/>
          <w:szCs w:val="24"/>
          <w:lang w:val="es-419"/>
        </w:rPr>
        <w:t>Tiene relación con los datos básicos de cualquier usuario, con el tipo de usuario al que pertenece el registro</w:t>
      </w:r>
    </w:p>
    <w:p w14:paraId="243FD985" w14:textId="3992A651" w:rsidR="00B23BB1" w:rsidRPr="00197107" w:rsidRDefault="00B23BB1" w:rsidP="00B23BB1">
      <w:pPr>
        <w:rPr>
          <w:sz w:val="24"/>
          <w:szCs w:val="24"/>
          <w:lang w:val="es-419"/>
        </w:rPr>
      </w:pPr>
      <w:r w:rsidRPr="00197107">
        <w:rPr>
          <w:b/>
          <w:sz w:val="24"/>
          <w:szCs w:val="24"/>
          <w:lang w:val="es-419"/>
        </w:rPr>
        <w:t xml:space="preserve">Campos clave: </w:t>
      </w:r>
      <w:proofErr w:type="spellStart"/>
      <w:r w:rsidR="00197107">
        <w:rPr>
          <w:sz w:val="24"/>
          <w:szCs w:val="24"/>
          <w:lang w:val="es-419"/>
        </w:rPr>
        <w:t>id_usuario</w:t>
      </w:r>
      <w:proofErr w:type="spellEnd"/>
      <w:r w:rsidR="00197107">
        <w:rPr>
          <w:sz w:val="24"/>
          <w:szCs w:val="24"/>
          <w:lang w:val="es-419"/>
        </w:rPr>
        <w:t xml:space="preserve">, </w:t>
      </w:r>
      <w:proofErr w:type="spellStart"/>
      <w:r w:rsidR="00197107">
        <w:rPr>
          <w:sz w:val="24"/>
          <w:szCs w:val="24"/>
          <w:lang w:val="es-419"/>
        </w:rPr>
        <w:t>id_datos</w:t>
      </w:r>
      <w:proofErr w:type="spellEnd"/>
      <w:r w:rsidR="00197107">
        <w:rPr>
          <w:sz w:val="24"/>
          <w:szCs w:val="24"/>
          <w:lang w:val="es-419"/>
        </w:rPr>
        <w:t xml:space="preserve">, </w:t>
      </w:r>
      <w:proofErr w:type="spellStart"/>
      <w:r w:rsidR="00197107">
        <w:rPr>
          <w:sz w:val="24"/>
          <w:szCs w:val="24"/>
          <w:lang w:val="es-419"/>
        </w:rPr>
        <w:t>id_tipoUsuario</w:t>
      </w:r>
      <w:proofErr w:type="spellEnd"/>
    </w:p>
    <w:p w14:paraId="10A6B2B3" w14:textId="77777777" w:rsidR="00197107" w:rsidRDefault="00197107" w:rsidP="00197107">
      <w:pPr>
        <w:jc w:val="center"/>
        <w:rPr>
          <w:sz w:val="28"/>
          <w:szCs w:val="28"/>
          <w:lang w:val="es-419"/>
        </w:rPr>
      </w:pPr>
    </w:p>
    <w:tbl>
      <w:tblPr>
        <w:tblStyle w:val="Tabladecuadrcula2-nfasis5"/>
        <w:tblW w:w="10065" w:type="dxa"/>
        <w:tblLook w:val="04A0" w:firstRow="1" w:lastRow="0" w:firstColumn="1" w:lastColumn="0" w:noHBand="0" w:noVBand="1"/>
      </w:tblPr>
      <w:tblGrid>
        <w:gridCol w:w="849"/>
        <w:gridCol w:w="2182"/>
        <w:gridCol w:w="1764"/>
        <w:gridCol w:w="1147"/>
        <w:gridCol w:w="1523"/>
        <w:gridCol w:w="2600"/>
      </w:tblGrid>
      <w:tr w:rsidR="00197107" w:rsidRPr="00197107" w14:paraId="543BE51A" w14:textId="77777777" w:rsidTr="1747F8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27333B46" w14:textId="0AD743BC" w:rsidR="00B23BB1" w:rsidRPr="00197107" w:rsidRDefault="00B23BB1" w:rsidP="00B23BB1">
            <w:pPr>
              <w:rPr>
                <w:sz w:val="24"/>
                <w:szCs w:val="28"/>
                <w:lang w:val="es-419"/>
              </w:rPr>
            </w:pPr>
            <w:r w:rsidRPr="00197107">
              <w:rPr>
                <w:sz w:val="24"/>
                <w:szCs w:val="28"/>
                <w:lang w:val="es-419"/>
              </w:rPr>
              <w:t>Llave</w:t>
            </w:r>
          </w:p>
        </w:tc>
        <w:tc>
          <w:tcPr>
            <w:tcW w:w="2250" w:type="dxa"/>
          </w:tcPr>
          <w:p w14:paraId="7375C0A5" w14:textId="7F4E38A4" w:rsidR="00B23BB1" w:rsidRPr="00197107" w:rsidRDefault="00B23BB1" w:rsidP="00B23BB1">
            <w:pPr>
              <w:cnfStyle w:val="100000000000" w:firstRow="1" w:lastRow="0" w:firstColumn="0" w:lastColumn="0" w:oddVBand="0" w:evenVBand="0" w:oddHBand="0" w:evenHBand="0" w:firstRowFirstColumn="0" w:firstRowLastColumn="0" w:lastRowFirstColumn="0" w:lastRowLastColumn="0"/>
              <w:rPr>
                <w:sz w:val="24"/>
                <w:szCs w:val="28"/>
                <w:lang w:val="es-419"/>
              </w:rPr>
            </w:pPr>
            <w:r w:rsidRPr="00197107">
              <w:rPr>
                <w:sz w:val="24"/>
                <w:szCs w:val="28"/>
                <w:lang w:val="es-419"/>
              </w:rPr>
              <w:t>Nombre</w:t>
            </w:r>
          </w:p>
        </w:tc>
        <w:tc>
          <w:tcPr>
            <w:tcW w:w="1555" w:type="dxa"/>
          </w:tcPr>
          <w:p w14:paraId="076C8071" w14:textId="76DFF85E" w:rsidR="00B23BB1" w:rsidRPr="00197107" w:rsidRDefault="00B23BB1" w:rsidP="00B23BB1">
            <w:pPr>
              <w:cnfStyle w:val="100000000000" w:firstRow="1" w:lastRow="0" w:firstColumn="0" w:lastColumn="0" w:oddVBand="0" w:evenVBand="0" w:oddHBand="0" w:evenHBand="0" w:firstRowFirstColumn="0" w:firstRowLastColumn="0" w:lastRowFirstColumn="0" w:lastRowLastColumn="0"/>
              <w:rPr>
                <w:sz w:val="24"/>
                <w:szCs w:val="28"/>
                <w:lang w:val="es-419"/>
              </w:rPr>
            </w:pPr>
            <w:r w:rsidRPr="00197107">
              <w:rPr>
                <w:sz w:val="24"/>
                <w:szCs w:val="28"/>
                <w:lang w:val="es-419"/>
              </w:rPr>
              <w:t>Campo</w:t>
            </w:r>
          </w:p>
        </w:tc>
        <w:tc>
          <w:tcPr>
            <w:tcW w:w="1156" w:type="dxa"/>
          </w:tcPr>
          <w:p w14:paraId="68882453" w14:textId="094813AE" w:rsidR="00B23BB1" w:rsidRPr="00197107" w:rsidRDefault="00B23BB1" w:rsidP="00B23BB1">
            <w:pPr>
              <w:cnfStyle w:val="100000000000" w:firstRow="1" w:lastRow="0" w:firstColumn="0" w:lastColumn="0" w:oddVBand="0" w:evenVBand="0" w:oddHBand="0" w:evenHBand="0" w:firstRowFirstColumn="0" w:firstRowLastColumn="0" w:lastRowFirstColumn="0" w:lastRowLastColumn="0"/>
              <w:rPr>
                <w:sz w:val="24"/>
                <w:szCs w:val="28"/>
                <w:lang w:val="es-419"/>
              </w:rPr>
            </w:pPr>
            <w:r w:rsidRPr="00197107">
              <w:rPr>
                <w:sz w:val="24"/>
                <w:szCs w:val="28"/>
                <w:lang w:val="es-419"/>
              </w:rPr>
              <w:t>Tipo</w:t>
            </w:r>
          </w:p>
        </w:tc>
        <w:tc>
          <w:tcPr>
            <w:tcW w:w="1559" w:type="dxa"/>
          </w:tcPr>
          <w:p w14:paraId="49E6639C" w14:textId="2D27B27C" w:rsidR="00B23BB1" w:rsidRPr="00197107" w:rsidRDefault="00B23BB1" w:rsidP="00B23BB1">
            <w:pPr>
              <w:cnfStyle w:val="100000000000" w:firstRow="1" w:lastRow="0" w:firstColumn="0" w:lastColumn="0" w:oddVBand="0" w:evenVBand="0" w:oddHBand="0" w:evenHBand="0" w:firstRowFirstColumn="0" w:firstRowLastColumn="0" w:lastRowFirstColumn="0" w:lastRowLastColumn="0"/>
              <w:rPr>
                <w:sz w:val="24"/>
                <w:szCs w:val="28"/>
                <w:lang w:val="es-419"/>
              </w:rPr>
            </w:pPr>
            <w:r w:rsidRPr="00197107">
              <w:rPr>
                <w:sz w:val="24"/>
                <w:szCs w:val="28"/>
                <w:lang w:val="es-419"/>
              </w:rPr>
              <w:t>Tamaño</w:t>
            </w:r>
          </w:p>
        </w:tc>
        <w:tc>
          <w:tcPr>
            <w:tcW w:w="2694" w:type="dxa"/>
          </w:tcPr>
          <w:p w14:paraId="2688413F" w14:textId="06FC61D1" w:rsidR="00B23BB1" w:rsidRPr="00197107" w:rsidRDefault="00B23BB1" w:rsidP="00B23BB1">
            <w:pPr>
              <w:cnfStyle w:val="100000000000" w:firstRow="1" w:lastRow="0" w:firstColumn="0" w:lastColumn="0" w:oddVBand="0" w:evenVBand="0" w:oddHBand="0" w:evenHBand="0" w:firstRowFirstColumn="0" w:firstRowLastColumn="0" w:lastRowFirstColumn="0" w:lastRowLastColumn="0"/>
              <w:rPr>
                <w:sz w:val="24"/>
                <w:szCs w:val="28"/>
                <w:lang w:val="es-419"/>
              </w:rPr>
            </w:pPr>
            <w:r w:rsidRPr="00197107">
              <w:rPr>
                <w:sz w:val="24"/>
                <w:szCs w:val="28"/>
                <w:lang w:val="es-419"/>
              </w:rPr>
              <w:t>Descripción</w:t>
            </w:r>
          </w:p>
        </w:tc>
      </w:tr>
      <w:tr w:rsidR="00197107" w:rsidRPr="00197107" w14:paraId="2337F15B"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18D100C5" w14:textId="1B414361" w:rsidR="00B23BB1" w:rsidRPr="00197107" w:rsidRDefault="00B23BB1" w:rsidP="00B23BB1">
            <w:pPr>
              <w:rPr>
                <w:sz w:val="24"/>
                <w:szCs w:val="28"/>
                <w:lang w:val="es-419"/>
              </w:rPr>
            </w:pPr>
            <w:r w:rsidRPr="00197107">
              <w:rPr>
                <w:sz w:val="24"/>
                <w:szCs w:val="28"/>
                <w:lang w:val="es-419"/>
              </w:rPr>
              <w:t>PK</w:t>
            </w:r>
          </w:p>
        </w:tc>
        <w:tc>
          <w:tcPr>
            <w:tcW w:w="2250" w:type="dxa"/>
          </w:tcPr>
          <w:p w14:paraId="251755BE" w14:textId="2EB6F650" w:rsidR="00B23BB1" w:rsidRPr="00197107" w:rsidRDefault="00B23BB1"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sidRPr="00197107">
              <w:rPr>
                <w:sz w:val="24"/>
                <w:szCs w:val="28"/>
                <w:lang w:val="es-419"/>
              </w:rPr>
              <w:t>id del usuario</w:t>
            </w:r>
          </w:p>
        </w:tc>
        <w:tc>
          <w:tcPr>
            <w:tcW w:w="1555" w:type="dxa"/>
          </w:tcPr>
          <w:p w14:paraId="0B411B24" w14:textId="0ECB71A5" w:rsidR="00B23BB1" w:rsidRPr="00197107" w:rsidRDefault="00B23BB1"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proofErr w:type="spellStart"/>
            <w:r w:rsidRPr="00197107">
              <w:rPr>
                <w:sz w:val="24"/>
                <w:szCs w:val="28"/>
                <w:lang w:val="es-419"/>
              </w:rPr>
              <w:t>Id_usuario</w:t>
            </w:r>
            <w:proofErr w:type="spellEnd"/>
          </w:p>
        </w:tc>
        <w:tc>
          <w:tcPr>
            <w:tcW w:w="1156" w:type="dxa"/>
          </w:tcPr>
          <w:p w14:paraId="5BBAE1A2" w14:textId="0B52A347" w:rsidR="00B23BB1" w:rsidRPr="00197107" w:rsidRDefault="00B23BB1"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proofErr w:type="spellStart"/>
            <w:r w:rsidRPr="00197107">
              <w:rPr>
                <w:sz w:val="24"/>
                <w:szCs w:val="28"/>
                <w:lang w:val="es-419"/>
              </w:rPr>
              <w:t>Int</w:t>
            </w:r>
            <w:proofErr w:type="spellEnd"/>
          </w:p>
        </w:tc>
        <w:tc>
          <w:tcPr>
            <w:tcW w:w="1559" w:type="dxa"/>
          </w:tcPr>
          <w:p w14:paraId="2B6EEE7A" w14:textId="7C4E8127" w:rsidR="00B23BB1" w:rsidRPr="00197107" w:rsidRDefault="00B23BB1"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sidRPr="00197107">
              <w:rPr>
                <w:sz w:val="24"/>
                <w:szCs w:val="28"/>
                <w:lang w:val="es-419"/>
              </w:rPr>
              <w:t>11</w:t>
            </w:r>
          </w:p>
        </w:tc>
        <w:tc>
          <w:tcPr>
            <w:tcW w:w="2694" w:type="dxa"/>
          </w:tcPr>
          <w:p w14:paraId="59BF8401" w14:textId="529A41A5" w:rsidR="00197107" w:rsidRPr="00197107" w:rsidRDefault="00197107"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sidRPr="00197107">
              <w:rPr>
                <w:sz w:val="24"/>
                <w:szCs w:val="28"/>
                <w:lang w:val="es-419"/>
              </w:rPr>
              <w:t xml:space="preserve">El </w:t>
            </w:r>
            <w:proofErr w:type="spellStart"/>
            <w:r w:rsidRPr="00197107">
              <w:rPr>
                <w:sz w:val="24"/>
                <w:szCs w:val="28"/>
                <w:lang w:val="es-419"/>
              </w:rPr>
              <w:t>numero</w:t>
            </w:r>
            <w:proofErr w:type="spellEnd"/>
            <w:r w:rsidRPr="00197107">
              <w:rPr>
                <w:sz w:val="24"/>
                <w:szCs w:val="28"/>
                <w:lang w:val="es-419"/>
              </w:rPr>
              <w:t xml:space="preserve"> de identificación del usuario dentro del sistema.</w:t>
            </w:r>
          </w:p>
        </w:tc>
      </w:tr>
      <w:tr w:rsidR="00197107" w:rsidRPr="00197107" w14:paraId="610DB6D7" w14:textId="77777777" w:rsidTr="1747F85A">
        <w:tc>
          <w:tcPr>
            <w:cnfStyle w:val="001000000000" w:firstRow="0" w:lastRow="0" w:firstColumn="1" w:lastColumn="0" w:oddVBand="0" w:evenVBand="0" w:oddHBand="0" w:evenHBand="0" w:firstRowFirstColumn="0" w:firstRowLastColumn="0" w:lastRowFirstColumn="0" w:lastRowLastColumn="0"/>
            <w:tcW w:w="851" w:type="dxa"/>
          </w:tcPr>
          <w:p w14:paraId="78A2F049" w14:textId="662C44D9" w:rsidR="00197107" w:rsidRPr="00197107" w:rsidRDefault="00197107" w:rsidP="00B23BB1">
            <w:pPr>
              <w:rPr>
                <w:sz w:val="24"/>
                <w:szCs w:val="28"/>
                <w:lang w:val="es-419"/>
              </w:rPr>
            </w:pPr>
            <w:r>
              <w:rPr>
                <w:sz w:val="24"/>
                <w:szCs w:val="28"/>
                <w:lang w:val="es-419"/>
              </w:rPr>
              <w:t>FK</w:t>
            </w:r>
          </w:p>
        </w:tc>
        <w:tc>
          <w:tcPr>
            <w:tcW w:w="2250" w:type="dxa"/>
          </w:tcPr>
          <w:p w14:paraId="1DE91B41" w14:textId="323C8938" w:rsidR="00197107" w:rsidRPr="00197107" w:rsidRDefault="00197107" w:rsidP="00B23BB1">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8"/>
                <w:lang w:val="es-419"/>
              </w:rPr>
              <w:t>Id de los datos del usuario</w:t>
            </w:r>
          </w:p>
        </w:tc>
        <w:tc>
          <w:tcPr>
            <w:tcW w:w="1555" w:type="dxa"/>
          </w:tcPr>
          <w:p w14:paraId="12C75479" w14:textId="7EA98D49" w:rsidR="00197107" w:rsidRPr="00197107" w:rsidRDefault="00197107" w:rsidP="00B23BB1">
            <w:pPr>
              <w:cnfStyle w:val="000000000000" w:firstRow="0" w:lastRow="0" w:firstColumn="0" w:lastColumn="0" w:oddVBand="0" w:evenVBand="0" w:oddHBand="0" w:evenHBand="0" w:firstRowFirstColumn="0" w:firstRowLastColumn="0" w:lastRowFirstColumn="0" w:lastRowLastColumn="0"/>
              <w:rPr>
                <w:sz w:val="24"/>
                <w:szCs w:val="28"/>
                <w:lang w:val="es-419"/>
              </w:rPr>
            </w:pPr>
            <w:proofErr w:type="spellStart"/>
            <w:r>
              <w:rPr>
                <w:sz w:val="24"/>
                <w:szCs w:val="28"/>
                <w:lang w:val="es-419"/>
              </w:rPr>
              <w:t>Id_datos</w:t>
            </w:r>
            <w:proofErr w:type="spellEnd"/>
          </w:p>
        </w:tc>
        <w:tc>
          <w:tcPr>
            <w:tcW w:w="1156" w:type="dxa"/>
          </w:tcPr>
          <w:p w14:paraId="040060DB" w14:textId="437D06CA" w:rsidR="00197107" w:rsidRPr="00197107" w:rsidRDefault="00197107" w:rsidP="00B23BB1">
            <w:pPr>
              <w:cnfStyle w:val="000000000000" w:firstRow="0" w:lastRow="0" w:firstColumn="0" w:lastColumn="0" w:oddVBand="0" w:evenVBand="0" w:oddHBand="0" w:evenHBand="0" w:firstRowFirstColumn="0" w:firstRowLastColumn="0" w:lastRowFirstColumn="0" w:lastRowLastColumn="0"/>
              <w:rPr>
                <w:sz w:val="24"/>
                <w:szCs w:val="28"/>
                <w:lang w:val="es-419"/>
              </w:rPr>
            </w:pPr>
            <w:proofErr w:type="spellStart"/>
            <w:r>
              <w:rPr>
                <w:sz w:val="24"/>
                <w:szCs w:val="28"/>
                <w:lang w:val="es-419"/>
              </w:rPr>
              <w:t>Int</w:t>
            </w:r>
            <w:proofErr w:type="spellEnd"/>
          </w:p>
        </w:tc>
        <w:tc>
          <w:tcPr>
            <w:tcW w:w="1559" w:type="dxa"/>
          </w:tcPr>
          <w:p w14:paraId="1D905C32" w14:textId="2E7A4EDF" w:rsidR="00197107" w:rsidRPr="00197107" w:rsidRDefault="00197107" w:rsidP="00B23BB1">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8"/>
                <w:lang w:val="es-419"/>
              </w:rPr>
              <w:t>11</w:t>
            </w:r>
          </w:p>
        </w:tc>
        <w:tc>
          <w:tcPr>
            <w:tcW w:w="2694" w:type="dxa"/>
          </w:tcPr>
          <w:p w14:paraId="462DAB34" w14:textId="74B1CB59" w:rsidR="00197107" w:rsidRPr="00197107" w:rsidRDefault="00197107" w:rsidP="00B23BB1">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8"/>
                <w:lang w:val="es-419"/>
              </w:rPr>
              <w:t xml:space="preserve">El </w:t>
            </w:r>
            <w:proofErr w:type="spellStart"/>
            <w:r>
              <w:rPr>
                <w:sz w:val="24"/>
                <w:szCs w:val="28"/>
                <w:lang w:val="es-419"/>
              </w:rPr>
              <w:t>numero</w:t>
            </w:r>
            <w:proofErr w:type="spellEnd"/>
            <w:r>
              <w:rPr>
                <w:sz w:val="24"/>
                <w:szCs w:val="28"/>
                <w:lang w:val="es-419"/>
              </w:rPr>
              <w:t xml:space="preserve"> de identificación de los datos del usuario dentro del sistema</w:t>
            </w:r>
          </w:p>
        </w:tc>
      </w:tr>
      <w:tr w:rsidR="00197107" w:rsidRPr="00197107" w14:paraId="16E31238"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08BC24A6" w14:textId="203EBBD2" w:rsidR="00197107" w:rsidRDefault="00197107" w:rsidP="00B23BB1">
            <w:pPr>
              <w:rPr>
                <w:sz w:val="24"/>
                <w:szCs w:val="28"/>
                <w:lang w:val="es-419"/>
              </w:rPr>
            </w:pPr>
            <w:r>
              <w:rPr>
                <w:sz w:val="24"/>
                <w:szCs w:val="28"/>
                <w:lang w:val="es-419"/>
              </w:rPr>
              <w:t>FK</w:t>
            </w:r>
          </w:p>
        </w:tc>
        <w:tc>
          <w:tcPr>
            <w:tcW w:w="2250" w:type="dxa"/>
          </w:tcPr>
          <w:p w14:paraId="34D6A097" w14:textId="75D5D62F" w:rsidR="00197107" w:rsidRDefault="00197107"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8"/>
                <w:lang w:val="es-419"/>
              </w:rPr>
              <w:t>Id del tipo de usuario</w:t>
            </w:r>
          </w:p>
        </w:tc>
        <w:tc>
          <w:tcPr>
            <w:tcW w:w="1555" w:type="dxa"/>
          </w:tcPr>
          <w:p w14:paraId="28DB81BF" w14:textId="322B9F3C" w:rsidR="00197107" w:rsidRDefault="00197107"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proofErr w:type="spellStart"/>
            <w:r>
              <w:rPr>
                <w:sz w:val="24"/>
                <w:szCs w:val="28"/>
                <w:lang w:val="es-419"/>
              </w:rPr>
              <w:t>Id_tipoUsuario</w:t>
            </w:r>
            <w:proofErr w:type="spellEnd"/>
          </w:p>
        </w:tc>
        <w:tc>
          <w:tcPr>
            <w:tcW w:w="1156" w:type="dxa"/>
          </w:tcPr>
          <w:p w14:paraId="080D3B68" w14:textId="3D2BE8B4" w:rsidR="00197107" w:rsidRDefault="00197107"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proofErr w:type="spellStart"/>
            <w:r>
              <w:rPr>
                <w:sz w:val="24"/>
                <w:szCs w:val="24"/>
                <w:lang w:val="es-419"/>
              </w:rPr>
              <w:t>Int</w:t>
            </w:r>
            <w:proofErr w:type="spellEnd"/>
          </w:p>
        </w:tc>
        <w:tc>
          <w:tcPr>
            <w:tcW w:w="1559" w:type="dxa"/>
          </w:tcPr>
          <w:p w14:paraId="7EACAF0A" w14:textId="588B0473" w:rsidR="00197107" w:rsidRDefault="00197107"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8"/>
                <w:lang w:val="es-419"/>
              </w:rPr>
              <w:t>11</w:t>
            </w:r>
          </w:p>
        </w:tc>
        <w:tc>
          <w:tcPr>
            <w:tcW w:w="2694" w:type="dxa"/>
          </w:tcPr>
          <w:p w14:paraId="41C3FD8E" w14:textId="128EBE71" w:rsidR="00197107" w:rsidRDefault="00197107"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8"/>
                <w:lang w:val="es-419"/>
              </w:rPr>
              <w:t>El identificador del rol al que el usuario pertenece dentro del sistema</w:t>
            </w:r>
          </w:p>
        </w:tc>
      </w:tr>
      <w:tr w:rsidR="00197107" w:rsidRPr="00197107" w14:paraId="05AFE20E" w14:textId="77777777" w:rsidTr="1747F85A">
        <w:tc>
          <w:tcPr>
            <w:cnfStyle w:val="001000000000" w:firstRow="0" w:lastRow="0" w:firstColumn="1" w:lastColumn="0" w:oddVBand="0" w:evenVBand="0" w:oddHBand="0" w:evenHBand="0" w:firstRowFirstColumn="0" w:firstRowLastColumn="0" w:lastRowFirstColumn="0" w:lastRowLastColumn="0"/>
            <w:tcW w:w="851" w:type="dxa"/>
          </w:tcPr>
          <w:p w14:paraId="2B6E5068" w14:textId="77777777" w:rsidR="00197107" w:rsidRDefault="00197107" w:rsidP="00B23BB1">
            <w:pPr>
              <w:rPr>
                <w:sz w:val="24"/>
                <w:szCs w:val="28"/>
                <w:lang w:val="es-419"/>
              </w:rPr>
            </w:pPr>
          </w:p>
        </w:tc>
        <w:tc>
          <w:tcPr>
            <w:tcW w:w="2250" w:type="dxa"/>
          </w:tcPr>
          <w:p w14:paraId="420F8158" w14:textId="5D17D4C5" w:rsidR="00197107" w:rsidRDefault="00197107" w:rsidP="00B23BB1">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8"/>
                <w:lang w:val="es-419"/>
              </w:rPr>
              <w:t>Correo electrónico</w:t>
            </w:r>
          </w:p>
        </w:tc>
        <w:tc>
          <w:tcPr>
            <w:tcW w:w="1555" w:type="dxa"/>
          </w:tcPr>
          <w:p w14:paraId="67E1E575" w14:textId="764A6C3E" w:rsidR="00197107" w:rsidRDefault="00197107" w:rsidP="00B23BB1">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8"/>
                <w:lang w:val="es-419"/>
              </w:rPr>
              <w:t>Correo</w:t>
            </w:r>
          </w:p>
        </w:tc>
        <w:tc>
          <w:tcPr>
            <w:tcW w:w="1156" w:type="dxa"/>
          </w:tcPr>
          <w:p w14:paraId="602CA733" w14:textId="10319426" w:rsidR="00197107" w:rsidRDefault="00197107" w:rsidP="00B23BB1">
            <w:pPr>
              <w:cnfStyle w:val="000000000000" w:firstRow="0" w:lastRow="0" w:firstColumn="0" w:lastColumn="0" w:oddVBand="0" w:evenVBand="0" w:oddHBand="0" w:evenHBand="0" w:firstRowFirstColumn="0" w:firstRowLastColumn="0" w:lastRowFirstColumn="0" w:lastRowLastColumn="0"/>
              <w:rPr>
                <w:sz w:val="24"/>
                <w:szCs w:val="28"/>
                <w:lang w:val="es-419"/>
              </w:rPr>
            </w:pPr>
            <w:proofErr w:type="spellStart"/>
            <w:r>
              <w:rPr>
                <w:sz w:val="24"/>
                <w:szCs w:val="24"/>
                <w:lang w:val="es-419"/>
              </w:rPr>
              <w:t>Varchar</w:t>
            </w:r>
            <w:proofErr w:type="spellEnd"/>
          </w:p>
        </w:tc>
        <w:tc>
          <w:tcPr>
            <w:tcW w:w="1559" w:type="dxa"/>
          </w:tcPr>
          <w:p w14:paraId="2C17265F" w14:textId="590D333F" w:rsidR="00197107" w:rsidRDefault="00197107" w:rsidP="00B23BB1">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8"/>
                <w:lang w:val="es-419"/>
              </w:rPr>
              <w:t>200</w:t>
            </w:r>
          </w:p>
        </w:tc>
        <w:tc>
          <w:tcPr>
            <w:tcW w:w="2694" w:type="dxa"/>
          </w:tcPr>
          <w:p w14:paraId="0F27D1FF" w14:textId="6A73CFA0" w:rsidR="00197107" w:rsidRDefault="00197107" w:rsidP="00B23BB1">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8"/>
                <w:lang w:val="es-419"/>
              </w:rPr>
              <w:t>El correo que utilizara el usuario para identificarse</w:t>
            </w:r>
          </w:p>
        </w:tc>
      </w:tr>
      <w:tr w:rsidR="00197107" w:rsidRPr="00197107" w14:paraId="2736ED96"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4E5F0563" w14:textId="77777777" w:rsidR="00197107" w:rsidRDefault="00197107" w:rsidP="00B23BB1">
            <w:pPr>
              <w:rPr>
                <w:sz w:val="24"/>
                <w:szCs w:val="28"/>
                <w:lang w:val="es-419"/>
              </w:rPr>
            </w:pPr>
          </w:p>
        </w:tc>
        <w:tc>
          <w:tcPr>
            <w:tcW w:w="2250" w:type="dxa"/>
          </w:tcPr>
          <w:p w14:paraId="2E5E9257" w14:textId="48332AE1" w:rsidR="00197107" w:rsidRDefault="00197107"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8"/>
                <w:lang w:val="es-419"/>
              </w:rPr>
              <w:t>Contraseña</w:t>
            </w:r>
          </w:p>
        </w:tc>
        <w:tc>
          <w:tcPr>
            <w:tcW w:w="1555" w:type="dxa"/>
          </w:tcPr>
          <w:p w14:paraId="7D20D23E" w14:textId="6E00CE54" w:rsidR="00197107" w:rsidRDefault="00197107"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8"/>
                <w:lang w:val="es-419"/>
              </w:rPr>
              <w:t>Contraseña</w:t>
            </w:r>
          </w:p>
        </w:tc>
        <w:tc>
          <w:tcPr>
            <w:tcW w:w="1156" w:type="dxa"/>
          </w:tcPr>
          <w:p w14:paraId="6F2E8F07" w14:textId="2FF86F7E" w:rsidR="00197107" w:rsidRDefault="00197107"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proofErr w:type="spellStart"/>
            <w:r>
              <w:rPr>
                <w:sz w:val="24"/>
                <w:szCs w:val="24"/>
                <w:lang w:val="es-419"/>
              </w:rPr>
              <w:t>Varchar</w:t>
            </w:r>
            <w:proofErr w:type="spellEnd"/>
          </w:p>
        </w:tc>
        <w:tc>
          <w:tcPr>
            <w:tcW w:w="1559" w:type="dxa"/>
          </w:tcPr>
          <w:p w14:paraId="6831FF25" w14:textId="68D9FBBA" w:rsidR="00197107" w:rsidRDefault="00197107"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8"/>
                <w:lang w:val="es-419"/>
              </w:rPr>
              <w:t>500</w:t>
            </w:r>
          </w:p>
        </w:tc>
        <w:tc>
          <w:tcPr>
            <w:tcW w:w="2694" w:type="dxa"/>
          </w:tcPr>
          <w:p w14:paraId="6116152B" w14:textId="0D9B0F4D" w:rsidR="00197107" w:rsidRDefault="00197107"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8"/>
                <w:lang w:val="es-419"/>
              </w:rPr>
              <w:t>La contraseña con la que se autenticara el usuario</w:t>
            </w:r>
          </w:p>
        </w:tc>
      </w:tr>
    </w:tbl>
    <w:p w14:paraId="3C9B6FFF" w14:textId="0029C62F" w:rsidR="00B23BB1" w:rsidRPr="00B23BB1" w:rsidRDefault="00B23BB1" w:rsidP="00B23BB1">
      <w:pPr>
        <w:rPr>
          <w:sz w:val="28"/>
          <w:szCs w:val="28"/>
          <w:lang w:val="es-419"/>
        </w:rPr>
      </w:pPr>
    </w:p>
    <w:p w14:paraId="63233574" w14:textId="34017719" w:rsidR="00197107" w:rsidRDefault="00197107" w:rsidP="00197107">
      <w:pPr>
        <w:pStyle w:val="subSubSeccion"/>
        <w:rPr>
          <w:lang w:val="es-419"/>
        </w:rPr>
      </w:pPr>
      <w:r>
        <w:rPr>
          <w:lang w:val="es-419"/>
        </w:rPr>
        <w:t>Nombre de la tabla: Datos</w:t>
      </w:r>
    </w:p>
    <w:p w14:paraId="58C68A04" w14:textId="2EC099D6" w:rsidR="00197107" w:rsidRPr="00197107" w:rsidRDefault="00197107" w:rsidP="00A73926">
      <w:pPr>
        <w:rPr>
          <w:lang w:val="es-419"/>
        </w:rPr>
      </w:pPr>
      <w:r w:rsidRPr="00A73926">
        <w:rPr>
          <w:b/>
          <w:sz w:val="24"/>
          <w:szCs w:val="24"/>
          <w:lang w:val="es-419"/>
        </w:rPr>
        <w:t>Descripción</w:t>
      </w:r>
      <w:r w:rsidRPr="00197107">
        <w:rPr>
          <w:lang w:val="es-419"/>
        </w:rPr>
        <w:t xml:space="preserve">: </w:t>
      </w:r>
      <w:r>
        <w:rPr>
          <w:lang w:val="es-419"/>
        </w:rPr>
        <w:t>Esta tabla contiene los datos básicos para cualquier tipo de usuario</w:t>
      </w:r>
    </w:p>
    <w:p w14:paraId="53A9A45A" w14:textId="77777777" w:rsidR="00197107" w:rsidRPr="00197107" w:rsidRDefault="00197107" w:rsidP="00197107">
      <w:pPr>
        <w:rPr>
          <w:sz w:val="24"/>
          <w:szCs w:val="24"/>
          <w:lang w:val="es-419"/>
        </w:rPr>
      </w:pPr>
      <w:r w:rsidRPr="00197107">
        <w:rPr>
          <w:b/>
          <w:sz w:val="24"/>
          <w:szCs w:val="24"/>
          <w:lang w:val="es-419"/>
        </w:rPr>
        <w:t xml:space="preserve">Fecha de creación: </w:t>
      </w:r>
      <w:r w:rsidRPr="00197107">
        <w:rPr>
          <w:sz w:val="24"/>
          <w:szCs w:val="24"/>
          <w:lang w:val="es-419"/>
        </w:rPr>
        <w:t>27/10/15</w:t>
      </w:r>
    </w:p>
    <w:p w14:paraId="2E12F5ED" w14:textId="2DCC5C1E" w:rsidR="00197107" w:rsidRPr="00197107" w:rsidRDefault="00197107" w:rsidP="00197107">
      <w:pPr>
        <w:rPr>
          <w:sz w:val="24"/>
          <w:szCs w:val="24"/>
          <w:lang w:val="es-419"/>
        </w:rPr>
      </w:pPr>
      <w:r w:rsidRPr="00197107">
        <w:rPr>
          <w:b/>
          <w:sz w:val="24"/>
          <w:szCs w:val="24"/>
          <w:lang w:val="es-419"/>
        </w:rPr>
        <w:t xml:space="preserve">Relaciones: </w:t>
      </w:r>
      <w:r>
        <w:rPr>
          <w:sz w:val="24"/>
          <w:szCs w:val="24"/>
          <w:lang w:val="es-419"/>
        </w:rPr>
        <w:t>Sin relaciones</w:t>
      </w:r>
    </w:p>
    <w:p w14:paraId="287147C9" w14:textId="7A9C4AAF" w:rsidR="00197107" w:rsidRPr="00197107" w:rsidRDefault="00197107" w:rsidP="00197107">
      <w:pPr>
        <w:rPr>
          <w:sz w:val="24"/>
          <w:szCs w:val="24"/>
          <w:lang w:val="es-419"/>
        </w:rPr>
      </w:pPr>
      <w:r w:rsidRPr="00197107">
        <w:rPr>
          <w:b/>
          <w:sz w:val="24"/>
          <w:szCs w:val="24"/>
          <w:lang w:val="es-419"/>
        </w:rPr>
        <w:t xml:space="preserve">Campos clave: </w:t>
      </w:r>
      <w:proofErr w:type="spellStart"/>
      <w:r>
        <w:rPr>
          <w:sz w:val="24"/>
          <w:szCs w:val="24"/>
          <w:lang w:val="es-419"/>
        </w:rPr>
        <w:t>id_datos</w:t>
      </w:r>
      <w:proofErr w:type="spellEnd"/>
    </w:p>
    <w:tbl>
      <w:tblPr>
        <w:tblStyle w:val="Tabladecuadrcula2-nfasis5"/>
        <w:tblW w:w="0" w:type="auto"/>
        <w:tblLook w:val="04A0" w:firstRow="1" w:lastRow="0" w:firstColumn="1" w:lastColumn="0" w:noHBand="0" w:noVBand="1"/>
      </w:tblPr>
      <w:tblGrid>
        <w:gridCol w:w="1558"/>
        <w:gridCol w:w="1558"/>
        <w:gridCol w:w="1558"/>
        <w:gridCol w:w="1558"/>
        <w:gridCol w:w="1559"/>
        <w:gridCol w:w="1559"/>
      </w:tblGrid>
      <w:tr w:rsidR="00197107" w14:paraId="2C7AB76C" w14:textId="77777777" w:rsidTr="1747F8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tcPr>
          <w:p w14:paraId="396BA191" w14:textId="2250A061" w:rsidR="00197107" w:rsidRDefault="00197107" w:rsidP="00B23BB1">
            <w:pPr>
              <w:rPr>
                <w:lang w:val="es-419"/>
              </w:rPr>
            </w:pPr>
            <w:r>
              <w:rPr>
                <w:lang w:val="es-419"/>
              </w:rPr>
              <w:t>Llave</w:t>
            </w:r>
          </w:p>
        </w:tc>
        <w:tc>
          <w:tcPr>
            <w:tcW w:w="1558" w:type="dxa"/>
          </w:tcPr>
          <w:p w14:paraId="7121F8A3" w14:textId="0A256BA1" w:rsidR="00197107" w:rsidRDefault="00197107" w:rsidP="00B23BB1">
            <w:pPr>
              <w:cnfStyle w:val="100000000000" w:firstRow="1" w:lastRow="0" w:firstColumn="0" w:lastColumn="0" w:oddVBand="0" w:evenVBand="0" w:oddHBand="0" w:evenHBand="0" w:firstRowFirstColumn="0" w:firstRowLastColumn="0" w:lastRowFirstColumn="0" w:lastRowLastColumn="0"/>
              <w:rPr>
                <w:lang w:val="es-419"/>
              </w:rPr>
            </w:pPr>
            <w:r>
              <w:rPr>
                <w:lang w:val="es-419"/>
              </w:rPr>
              <w:t>Nombre</w:t>
            </w:r>
          </w:p>
        </w:tc>
        <w:tc>
          <w:tcPr>
            <w:tcW w:w="1558" w:type="dxa"/>
          </w:tcPr>
          <w:p w14:paraId="3F4C7190" w14:textId="589EB06A" w:rsidR="00197107" w:rsidRDefault="00197107" w:rsidP="00B23BB1">
            <w:pPr>
              <w:cnfStyle w:val="100000000000" w:firstRow="1" w:lastRow="0" w:firstColumn="0" w:lastColumn="0" w:oddVBand="0" w:evenVBand="0" w:oddHBand="0" w:evenHBand="0" w:firstRowFirstColumn="0" w:firstRowLastColumn="0" w:lastRowFirstColumn="0" w:lastRowLastColumn="0"/>
              <w:rPr>
                <w:lang w:val="es-419"/>
              </w:rPr>
            </w:pPr>
            <w:r>
              <w:rPr>
                <w:lang w:val="es-419"/>
              </w:rPr>
              <w:t>Campo</w:t>
            </w:r>
          </w:p>
        </w:tc>
        <w:tc>
          <w:tcPr>
            <w:tcW w:w="1558" w:type="dxa"/>
          </w:tcPr>
          <w:p w14:paraId="72AD6DF6" w14:textId="5AE2C3CC" w:rsidR="00197107" w:rsidRDefault="00197107" w:rsidP="00B23BB1">
            <w:pPr>
              <w:cnfStyle w:val="100000000000" w:firstRow="1" w:lastRow="0" w:firstColumn="0" w:lastColumn="0" w:oddVBand="0" w:evenVBand="0" w:oddHBand="0" w:evenHBand="0" w:firstRowFirstColumn="0" w:firstRowLastColumn="0" w:lastRowFirstColumn="0" w:lastRowLastColumn="0"/>
              <w:rPr>
                <w:lang w:val="es-419"/>
              </w:rPr>
            </w:pPr>
            <w:r>
              <w:rPr>
                <w:lang w:val="es-419"/>
              </w:rPr>
              <w:t>Tipo</w:t>
            </w:r>
          </w:p>
        </w:tc>
        <w:tc>
          <w:tcPr>
            <w:tcW w:w="1559" w:type="dxa"/>
          </w:tcPr>
          <w:p w14:paraId="02606F9B" w14:textId="487E5B86" w:rsidR="00197107" w:rsidRDefault="00197107" w:rsidP="00B23BB1">
            <w:pPr>
              <w:cnfStyle w:val="100000000000" w:firstRow="1" w:lastRow="0" w:firstColumn="0" w:lastColumn="0" w:oddVBand="0" w:evenVBand="0" w:oddHBand="0" w:evenHBand="0" w:firstRowFirstColumn="0" w:firstRowLastColumn="0" w:lastRowFirstColumn="0" w:lastRowLastColumn="0"/>
              <w:rPr>
                <w:lang w:val="es-419"/>
              </w:rPr>
            </w:pPr>
            <w:r>
              <w:rPr>
                <w:lang w:val="es-419"/>
              </w:rPr>
              <w:t>Tamaño</w:t>
            </w:r>
          </w:p>
        </w:tc>
        <w:tc>
          <w:tcPr>
            <w:tcW w:w="1559" w:type="dxa"/>
          </w:tcPr>
          <w:p w14:paraId="48A63CE3" w14:textId="19BE5B68" w:rsidR="00197107" w:rsidRDefault="1747F85A" w:rsidP="00B23BB1">
            <w:pPr>
              <w:cnfStyle w:val="100000000000" w:firstRow="1" w:lastRow="0" w:firstColumn="0" w:lastColumn="0" w:oddVBand="0" w:evenVBand="0" w:oddHBand="0" w:evenHBand="0" w:firstRowFirstColumn="0" w:firstRowLastColumn="0" w:lastRowFirstColumn="0" w:lastRowLastColumn="0"/>
              <w:rPr>
                <w:lang w:val="es-419"/>
              </w:rPr>
            </w:pPr>
            <w:r>
              <w:t>Descripción</w:t>
            </w:r>
          </w:p>
        </w:tc>
      </w:tr>
      <w:tr w:rsidR="00197107" w14:paraId="6FC8B422"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tcPr>
          <w:p w14:paraId="7ADB6460" w14:textId="74E930CD" w:rsidR="00197107" w:rsidRDefault="00197107" w:rsidP="00B23BB1">
            <w:pPr>
              <w:rPr>
                <w:lang w:val="es-419"/>
              </w:rPr>
            </w:pPr>
            <w:r>
              <w:rPr>
                <w:lang w:val="es-419"/>
              </w:rPr>
              <w:t>PK</w:t>
            </w:r>
          </w:p>
        </w:tc>
        <w:tc>
          <w:tcPr>
            <w:tcW w:w="1558" w:type="dxa"/>
          </w:tcPr>
          <w:p w14:paraId="4DA6B547" w14:textId="756234A3" w:rsidR="00197107" w:rsidRDefault="00197107" w:rsidP="00B23BB1">
            <w:pPr>
              <w:cnfStyle w:val="000000100000" w:firstRow="0" w:lastRow="0" w:firstColumn="0" w:lastColumn="0" w:oddVBand="0" w:evenVBand="0" w:oddHBand="1" w:evenHBand="0" w:firstRowFirstColumn="0" w:firstRowLastColumn="0" w:lastRowFirstColumn="0" w:lastRowLastColumn="0"/>
              <w:rPr>
                <w:lang w:val="es-419"/>
              </w:rPr>
            </w:pPr>
            <w:r>
              <w:rPr>
                <w:lang w:val="es-419"/>
              </w:rPr>
              <w:t>Id de los datos</w:t>
            </w:r>
          </w:p>
        </w:tc>
        <w:tc>
          <w:tcPr>
            <w:tcW w:w="1558" w:type="dxa"/>
          </w:tcPr>
          <w:p w14:paraId="0F854F1F" w14:textId="210B73AC" w:rsidR="00197107" w:rsidRDefault="00197107" w:rsidP="00B23BB1">
            <w:pPr>
              <w:cnfStyle w:val="000000100000" w:firstRow="0" w:lastRow="0" w:firstColumn="0" w:lastColumn="0" w:oddVBand="0" w:evenVBand="0" w:oddHBand="1" w:evenHBand="0" w:firstRowFirstColumn="0" w:firstRowLastColumn="0" w:lastRowFirstColumn="0" w:lastRowLastColumn="0"/>
              <w:rPr>
                <w:lang w:val="es-419"/>
              </w:rPr>
            </w:pPr>
            <w:proofErr w:type="spellStart"/>
            <w:r>
              <w:rPr>
                <w:lang w:val="es-419"/>
              </w:rPr>
              <w:t>Id_datos</w:t>
            </w:r>
            <w:proofErr w:type="spellEnd"/>
          </w:p>
        </w:tc>
        <w:tc>
          <w:tcPr>
            <w:tcW w:w="1558" w:type="dxa"/>
          </w:tcPr>
          <w:p w14:paraId="08390213" w14:textId="0C3815E4" w:rsidR="00197107" w:rsidRDefault="00197107" w:rsidP="00B23BB1">
            <w:pPr>
              <w:cnfStyle w:val="000000100000" w:firstRow="0" w:lastRow="0" w:firstColumn="0" w:lastColumn="0" w:oddVBand="0" w:evenVBand="0" w:oddHBand="1" w:evenHBand="0" w:firstRowFirstColumn="0" w:firstRowLastColumn="0" w:lastRowFirstColumn="0" w:lastRowLastColumn="0"/>
              <w:rPr>
                <w:lang w:val="es-419"/>
              </w:rPr>
            </w:pPr>
            <w:proofErr w:type="spellStart"/>
            <w:r>
              <w:rPr>
                <w:lang w:val="es-419"/>
              </w:rPr>
              <w:t>Int</w:t>
            </w:r>
            <w:proofErr w:type="spellEnd"/>
          </w:p>
        </w:tc>
        <w:tc>
          <w:tcPr>
            <w:tcW w:w="1559" w:type="dxa"/>
          </w:tcPr>
          <w:p w14:paraId="0E115405" w14:textId="5EAC76E9" w:rsidR="00197107" w:rsidRDefault="00197107" w:rsidP="00B23BB1">
            <w:pPr>
              <w:cnfStyle w:val="000000100000" w:firstRow="0" w:lastRow="0" w:firstColumn="0" w:lastColumn="0" w:oddVBand="0" w:evenVBand="0" w:oddHBand="1" w:evenHBand="0" w:firstRowFirstColumn="0" w:firstRowLastColumn="0" w:lastRowFirstColumn="0" w:lastRowLastColumn="0"/>
              <w:rPr>
                <w:lang w:val="es-419"/>
              </w:rPr>
            </w:pPr>
            <w:r>
              <w:rPr>
                <w:lang w:val="es-419"/>
              </w:rPr>
              <w:t>11</w:t>
            </w:r>
          </w:p>
        </w:tc>
        <w:tc>
          <w:tcPr>
            <w:tcW w:w="1559" w:type="dxa"/>
          </w:tcPr>
          <w:p w14:paraId="49D0F15F" w14:textId="195AB37F" w:rsidR="00197107" w:rsidRDefault="00197107" w:rsidP="00B23BB1">
            <w:pPr>
              <w:cnfStyle w:val="000000100000" w:firstRow="0" w:lastRow="0" w:firstColumn="0" w:lastColumn="0" w:oddVBand="0" w:evenVBand="0" w:oddHBand="1" w:evenHBand="0" w:firstRowFirstColumn="0" w:firstRowLastColumn="0" w:lastRowFirstColumn="0" w:lastRowLastColumn="0"/>
              <w:rPr>
                <w:lang w:val="es-419"/>
              </w:rPr>
            </w:pPr>
            <w:r>
              <w:rPr>
                <w:lang w:val="es-419"/>
              </w:rPr>
              <w:t xml:space="preserve">Identificador de los datos </w:t>
            </w:r>
            <w:r>
              <w:rPr>
                <w:lang w:val="es-419"/>
              </w:rPr>
              <w:lastRenderedPageBreak/>
              <w:t>del usuario dentro del sistema</w:t>
            </w:r>
          </w:p>
        </w:tc>
      </w:tr>
      <w:tr w:rsidR="00197107" w14:paraId="54B0FF59" w14:textId="77777777" w:rsidTr="1747F85A">
        <w:tc>
          <w:tcPr>
            <w:cnfStyle w:val="001000000000" w:firstRow="0" w:lastRow="0" w:firstColumn="1" w:lastColumn="0" w:oddVBand="0" w:evenVBand="0" w:oddHBand="0" w:evenHBand="0" w:firstRowFirstColumn="0" w:firstRowLastColumn="0" w:lastRowFirstColumn="0" w:lastRowLastColumn="0"/>
            <w:tcW w:w="1558" w:type="dxa"/>
          </w:tcPr>
          <w:p w14:paraId="0F6A1B20" w14:textId="77777777" w:rsidR="00197107" w:rsidRDefault="00197107" w:rsidP="00B23BB1">
            <w:pPr>
              <w:rPr>
                <w:lang w:val="es-419"/>
              </w:rPr>
            </w:pPr>
          </w:p>
        </w:tc>
        <w:tc>
          <w:tcPr>
            <w:tcW w:w="1558" w:type="dxa"/>
          </w:tcPr>
          <w:p w14:paraId="749F5883" w14:textId="06D5D363" w:rsidR="00197107" w:rsidRDefault="00E83EA2" w:rsidP="00B23BB1">
            <w:pPr>
              <w:cnfStyle w:val="000000000000" w:firstRow="0" w:lastRow="0" w:firstColumn="0" w:lastColumn="0" w:oddVBand="0" w:evenVBand="0" w:oddHBand="0" w:evenHBand="0" w:firstRowFirstColumn="0" w:firstRowLastColumn="0" w:lastRowFirstColumn="0" w:lastRowLastColumn="0"/>
              <w:rPr>
                <w:lang w:val="es-419"/>
              </w:rPr>
            </w:pPr>
            <w:r>
              <w:rPr>
                <w:lang w:val="es-419"/>
              </w:rPr>
              <w:t>Nombre del usuario</w:t>
            </w:r>
          </w:p>
        </w:tc>
        <w:tc>
          <w:tcPr>
            <w:tcW w:w="1558" w:type="dxa"/>
          </w:tcPr>
          <w:p w14:paraId="20139B25" w14:textId="541B41C0" w:rsidR="00197107" w:rsidRDefault="00E83EA2" w:rsidP="00B23BB1">
            <w:pPr>
              <w:cnfStyle w:val="000000000000" w:firstRow="0" w:lastRow="0" w:firstColumn="0" w:lastColumn="0" w:oddVBand="0" w:evenVBand="0" w:oddHBand="0" w:evenHBand="0" w:firstRowFirstColumn="0" w:firstRowLastColumn="0" w:lastRowFirstColumn="0" w:lastRowLastColumn="0"/>
              <w:rPr>
                <w:lang w:val="es-419"/>
              </w:rPr>
            </w:pPr>
            <w:r>
              <w:rPr>
                <w:lang w:val="es-419"/>
              </w:rPr>
              <w:t>Nombre</w:t>
            </w:r>
          </w:p>
        </w:tc>
        <w:tc>
          <w:tcPr>
            <w:tcW w:w="1558" w:type="dxa"/>
          </w:tcPr>
          <w:p w14:paraId="2B33902B" w14:textId="6B8CD4A5" w:rsidR="00197107" w:rsidRDefault="00E83EA2" w:rsidP="00B23BB1">
            <w:pPr>
              <w:cnfStyle w:val="000000000000" w:firstRow="0" w:lastRow="0" w:firstColumn="0" w:lastColumn="0" w:oddVBand="0" w:evenVBand="0" w:oddHBand="0" w:evenHBand="0" w:firstRowFirstColumn="0" w:firstRowLastColumn="0" w:lastRowFirstColumn="0" w:lastRowLastColumn="0"/>
              <w:rPr>
                <w:lang w:val="es-419"/>
              </w:rPr>
            </w:pPr>
            <w:proofErr w:type="spellStart"/>
            <w:r>
              <w:rPr>
                <w:lang w:val="es-419"/>
              </w:rPr>
              <w:t>Varchar</w:t>
            </w:r>
            <w:proofErr w:type="spellEnd"/>
          </w:p>
        </w:tc>
        <w:tc>
          <w:tcPr>
            <w:tcW w:w="1559" w:type="dxa"/>
          </w:tcPr>
          <w:p w14:paraId="742E7E29" w14:textId="14C6A831" w:rsidR="00197107" w:rsidRDefault="00E83EA2" w:rsidP="00B23BB1">
            <w:pPr>
              <w:cnfStyle w:val="000000000000" w:firstRow="0" w:lastRow="0" w:firstColumn="0" w:lastColumn="0" w:oddVBand="0" w:evenVBand="0" w:oddHBand="0" w:evenHBand="0" w:firstRowFirstColumn="0" w:firstRowLastColumn="0" w:lastRowFirstColumn="0" w:lastRowLastColumn="0"/>
              <w:rPr>
                <w:lang w:val="es-419"/>
              </w:rPr>
            </w:pPr>
            <w:r>
              <w:rPr>
                <w:lang w:val="es-419"/>
              </w:rPr>
              <w:t>200</w:t>
            </w:r>
          </w:p>
        </w:tc>
        <w:tc>
          <w:tcPr>
            <w:tcW w:w="1559" w:type="dxa"/>
          </w:tcPr>
          <w:p w14:paraId="36AAE21B" w14:textId="242F2928" w:rsidR="00197107" w:rsidRDefault="00E83EA2" w:rsidP="00B23BB1">
            <w:pPr>
              <w:cnfStyle w:val="000000000000" w:firstRow="0" w:lastRow="0" w:firstColumn="0" w:lastColumn="0" w:oddVBand="0" w:evenVBand="0" w:oddHBand="0" w:evenHBand="0" w:firstRowFirstColumn="0" w:firstRowLastColumn="0" w:lastRowFirstColumn="0" w:lastRowLastColumn="0"/>
              <w:rPr>
                <w:lang w:val="es-419"/>
              </w:rPr>
            </w:pPr>
            <w:r>
              <w:rPr>
                <w:lang w:val="es-419"/>
              </w:rPr>
              <w:t>Nombre del usuario para mostrar</w:t>
            </w:r>
          </w:p>
        </w:tc>
      </w:tr>
      <w:tr w:rsidR="00E83EA2" w14:paraId="42E769E6"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tcPr>
          <w:p w14:paraId="7920E8C6" w14:textId="77777777" w:rsidR="00E83EA2" w:rsidRDefault="00E83EA2" w:rsidP="00B23BB1">
            <w:pPr>
              <w:rPr>
                <w:lang w:val="es-419"/>
              </w:rPr>
            </w:pPr>
          </w:p>
        </w:tc>
        <w:tc>
          <w:tcPr>
            <w:tcW w:w="1558" w:type="dxa"/>
          </w:tcPr>
          <w:p w14:paraId="7E8EE90A" w14:textId="42D682FB" w:rsidR="00E83EA2" w:rsidRDefault="00E83EA2" w:rsidP="00B23BB1">
            <w:pPr>
              <w:cnfStyle w:val="000000100000" w:firstRow="0" w:lastRow="0" w:firstColumn="0" w:lastColumn="0" w:oddVBand="0" w:evenVBand="0" w:oddHBand="1" w:evenHBand="0" w:firstRowFirstColumn="0" w:firstRowLastColumn="0" w:lastRowFirstColumn="0" w:lastRowLastColumn="0"/>
              <w:rPr>
                <w:lang w:val="es-419"/>
              </w:rPr>
            </w:pPr>
            <w:r>
              <w:rPr>
                <w:lang w:val="es-419"/>
              </w:rPr>
              <w:t>Apellido paterno</w:t>
            </w:r>
          </w:p>
        </w:tc>
        <w:tc>
          <w:tcPr>
            <w:tcW w:w="1558" w:type="dxa"/>
          </w:tcPr>
          <w:p w14:paraId="4B8F213D" w14:textId="3A6BBCA3" w:rsidR="00E83EA2" w:rsidRDefault="00E83EA2" w:rsidP="00B23BB1">
            <w:pPr>
              <w:cnfStyle w:val="000000100000" w:firstRow="0" w:lastRow="0" w:firstColumn="0" w:lastColumn="0" w:oddVBand="0" w:evenVBand="0" w:oddHBand="1" w:evenHBand="0" w:firstRowFirstColumn="0" w:firstRowLastColumn="0" w:lastRowFirstColumn="0" w:lastRowLastColumn="0"/>
              <w:rPr>
                <w:lang w:val="es-419"/>
              </w:rPr>
            </w:pPr>
            <w:proofErr w:type="spellStart"/>
            <w:r>
              <w:rPr>
                <w:lang w:val="es-419"/>
              </w:rPr>
              <w:t>aPaterno</w:t>
            </w:r>
            <w:proofErr w:type="spellEnd"/>
          </w:p>
        </w:tc>
        <w:tc>
          <w:tcPr>
            <w:tcW w:w="1558" w:type="dxa"/>
          </w:tcPr>
          <w:p w14:paraId="4CFAFDB2" w14:textId="4BBAF025" w:rsidR="00E83EA2" w:rsidRDefault="00E83EA2" w:rsidP="00B23BB1">
            <w:pPr>
              <w:cnfStyle w:val="000000100000" w:firstRow="0" w:lastRow="0" w:firstColumn="0" w:lastColumn="0" w:oddVBand="0" w:evenVBand="0" w:oddHBand="1" w:evenHBand="0" w:firstRowFirstColumn="0" w:firstRowLastColumn="0" w:lastRowFirstColumn="0" w:lastRowLastColumn="0"/>
              <w:rPr>
                <w:lang w:val="es-419"/>
              </w:rPr>
            </w:pPr>
            <w:proofErr w:type="spellStart"/>
            <w:r>
              <w:rPr>
                <w:lang w:val="es-419"/>
              </w:rPr>
              <w:t>Varchar</w:t>
            </w:r>
            <w:proofErr w:type="spellEnd"/>
          </w:p>
        </w:tc>
        <w:tc>
          <w:tcPr>
            <w:tcW w:w="1559" w:type="dxa"/>
          </w:tcPr>
          <w:p w14:paraId="53E37C04" w14:textId="5D9BA4CA" w:rsidR="00E83EA2" w:rsidRDefault="00E83EA2" w:rsidP="00B23BB1">
            <w:pPr>
              <w:cnfStyle w:val="000000100000" w:firstRow="0" w:lastRow="0" w:firstColumn="0" w:lastColumn="0" w:oddVBand="0" w:evenVBand="0" w:oddHBand="1" w:evenHBand="0" w:firstRowFirstColumn="0" w:firstRowLastColumn="0" w:lastRowFirstColumn="0" w:lastRowLastColumn="0"/>
              <w:rPr>
                <w:lang w:val="es-419"/>
              </w:rPr>
            </w:pPr>
            <w:r>
              <w:rPr>
                <w:lang w:val="es-419"/>
              </w:rPr>
              <w:t>200</w:t>
            </w:r>
          </w:p>
        </w:tc>
        <w:tc>
          <w:tcPr>
            <w:tcW w:w="1559" w:type="dxa"/>
          </w:tcPr>
          <w:p w14:paraId="591983F0" w14:textId="370DC20F" w:rsidR="00E83EA2" w:rsidRDefault="00E83EA2" w:rsidP="00B23BB1">
            <w:pPr>
              <w:cnfStyle w:val="000000100000" w:firstRow="0" w:lastRow="0" w:firstColumn="0" w:lastColumn="0" w:oddVBand="0" w:evenVBand="0" w:oddHBand="1" w:evenHBand="0" w:firstRowFirstColumn="0" w:firstRowLastColumn="0" w:lastRowFirstColumn="0" w:lastRowLastColumn="0"/>
              <w:rPr>
                <w:lang w:val="es-419"/>
              </w:rPr>
            </w:pPr>
            <w:r>
              <w:rPr>
                <w:lang w:val="es-419"/>
              </w:rPr>
              <w:t>Apellido paterno del usuario para mostrar</w:t>
            </w:r>
          </w:p>
        </w:tc>
      </w:tr>
      <w:tr w:rsidR="00E83EA2" w14:paraId="62B7F2E0" w14:textId="77777777" w:rsidTr="1747F85A">
        <w:tc>
          <w:tcPr>
            <w:cnfStyle w:val="001000000000" w:firstRow="0" w:lastRow="0" w:firstColumn="1" w:lastColumn="0" w:oddVBand="0" w:evenVBand="0" w:oddHBand="0" w:evenHBand="0" w:firstRowFirstColumn="0" w:firstRowLastColumn="0" w:lastRowFirstColumn="0" w:lastRowLastColumn="0"/>
            <w:tcW w:w="1558" w:type="dxa"/>
          </w:tcPr>
          <w:p w14:paraId="63FE36DB" w14:textId="77777777" w:rsidR="00E83EA2" w:rsidRDefault="00E83EA2" w:rsidP="00B23BB1">
            <w:pPr>
              <w:rPr>
                <w:lang w:val="es-419"/>
              </w:rPr>
            </w:pPr>
          </w:p>
        </w:tc>
        <w:tc>
          <w:tcPr>
            <w:tcW w:w="1558" w:type="dxa"/>
          </w:tcPr>
          <w:p w14:paraId="2A8B4F3E" w14:textId="45ED7309" w:rsidR="00E83EA2" w:rsidRDefault="00E83EA2" w:rsidP="00B23BB1">
            <w:pPr>
              <w:cnfStyle w:val="000000000000" w:firstRow="0" w:lastRow="0" w:firstColumn="0" w:lastColumn="0" w:oddVBand="0" w:evenVBand="0" w:oddHBand="0" w:evenHBand="0" w:firstRowFirstColumn="0" w:firstRowLastColumn="0" w:lastRowFirstColumn="0" w:lastRowLastColumn="0"/>
              <w:rPr>
                <w:lang w:val="es-419"/>
              </w:rPr>
            </w:pPr>
            <w:r>
              <w:rPr>
                <w:lang w:val="es-419"/>
              </w:rPr>
              <w:t>Apellido materno</w:t>
            </w:r>
          </w:p>
        </w:tc>
        <w:tc>
          <w:tcPr>
            <w:tcW w:w="1558" w:type="dxa"/>
          </w:tcPr>
          <w:p w14:paraId="3D6BD5A4" w14:textId="4162FD2E" w:rsidR="00E83EA2" w:rsidRDefault="00E83EA2" w:rsidP="00B23BB1">
            <w:pPr>
              <w:cnfStyle w:val="000000000000" w:firstRow="0" w:lastRow="0" w:firstColumn="0" w:lastColumn="0" w:oddVBand="0" w:evenVBand="0" w:oddHBand="0" w:evenHBand="0" w:firstRowFirstColumn="0" w:firstRowLastColumn="0" w:lastRowFirstColumn="0" w:lastRowLastColumn="0"/>
              <w:rPr>
                <w:lang w:val="es-419"/>
              </w:rPr>
            </w:pPr>
            <w:proofErr w:type="spellStart"/>
            <w:r>
              <w:rPr>
                <w:lang w:val="es-419"/>
              </w:rPr>
              <w:t>aMaterno</w:t>
            </w:r>
            <w:proofErr w:type="spellEnd"/>
          </w:p>
        </w:tc>
        <w:tc>
          <w:tcPr>
            <w:tcW w:w="1558" w:type="dxa"/>
          </w:tcPr>
          <w:p w14:paraId="6CEFBF6E" w14:textId="6CCED675" w:rsidR="00E83EA2" w:rsidRDefault="00E83EA2" w:rsidP="00B23BB1">
            <w:pPr>
              <w:cnfStyle w:val="000000000000" w:firstRow="0" w:lastRow="0" w:firstColumn="0" w:lastColumn="0" w:oddVBand="0" w:evenVBand="0" w:oddHBand="0" w:evenHBand="0" w:firstRowFirstColumn="0" w:firstRowLastColumn="0" w:lastRowFirstColumn="0" w:lastRowLastColumn="0"/>
              <w:rPr>
                <w:lang w:val="es-419"/>
              </w:rPr>
            </w:pPr>
            <w:proofErr w:type="spellStart"/>
            <w:r>
              <w:rPr>
                <w:lang w:val="es-419"/>
              </w:rPr>
              <w:t>Varchar</w:t>
            </w:r>
            <w:proofErr w:type="spellEnd"/>
          </w:p>
        </w:tc>
        <w:tc>
          <w:tcPr>
            <w:tcW w:w="1559" w:type="dxa"/>
          </w:tcPr>
          <w:p w14:paraId="448FCA68" w14:textId="560641AF" w:rsidR="00E83EA2" w:rsidRDefault="00E83EA2" w:rsidP="00B23BB1">
            <w:pPr>
              <w:cnfStyle w:val="000000000000" w:firstRow="0" w:lastRow="0" w:firstColumn="0" w:lastColumn="0" w:oddVBand="0" w:evenVBand="0" w:oddHBand="0" w:evenHBand="0" w:firstRowFirstColumn="0" w:firstRowLastColumn="0" w:lastRowFirstColumn="0" w:lastRowLastColumn="0"/>
              <w:rPr>
                <w:lang w:val="es-419"/>
              </w:rPr>
            </w:pPr>
            <w:r>
              <w:rPr>
                <w:lang w:val="es-419"/>
              </w:rPr>
              <w:t>200</w:t>
            </w:r>
          </w:p>
        </w:tc>
        <w:tc>
          <w:tcPr>
            <w:tcW w:w="1559" w:type="dxa"/>
          </w:tcPr>
          <w:p w14:paraId="5B54E3E7" w14:textId="4912C817" w:rsidR="00E83EA2" w:rsidRDefault="00E83EA2" w:rsidP="00B23BB1">
            <w:pPr>
              <w:cnfStyle w:val="000000000000" w:firstRow="0" w:lastRow="0" w:firstColumn="0" w:lastColumn="0" w:oddVBand="0" w:evenVBand="0" w:oddHBand="0" w:evenHBand="0" w:firstRowFirstColumn="0" w:firstRowLastColumn="0" w:lastRowFirstColumn="0" w:lastRowLastColumn="0"/>
              <w:rPr>
                <w:lang w:val="es-419"/>
              </w:rPr>
            </w:pPr>
            <w:r>
              <w:rPr>
                <w:lang w:val="es-419"/>
              </w:rPr>
              <w:t>Apellido materno del usuario para mostrar</w:t>
            </w:r>
          </w:p>
        </w:tc>
      </w:tr>
    </w:tbl>
    <w:p w14:paraId="50C31E94" w14:textId="77777777" w:rsidR="00B23BB1" w:rsidRDefault="00B23BB1" w:rsidP="00B23BB1">
      <w:pPr>
        <w:rPr>
          <w:lang w:val="es-419"/>
        </w:rPr>
      </w:pPr>
    </w:p>
    <w:p w14:paraId="51C0078D" w14:textId="2D91121C" w:rsidR="00E83EA2" w:rsidRDefault="00E83EA2" w:rsidP="00E83EA2">
      <w:pPr>
        <w:pStyle w:val="subSubSeccion"/>
        <w:rPr>
          <w:lang w:val="es-419"/>
        </w:rPr>
      </w:pPr>
      <w:r>
        <w:rPr>
          <w:lang w:val="es-419"/>
        </w:rPr>
        <w:t>Nombre de la tabla: Estacionamiento</w:t>
      </w:r>
    </w:p>
    <w:p w14:paraId="4EEE7DD2" w14:textId="6371F2C3" w:rsidR="00E83EA2" w:rsidRPr="00197107" w:rsidRDefault="00E83EA2" w:rsidP="00A73926">
      <w:pPr>
        <w:rPr>
          <w:lang w:val="es-419"/>
        </w:rPr>
      </w:pPr>
      <w:r w:rsidRPr="00A73926">
        <w:rPr>
          <w:b/>
          <w:sz w:val="24"/>
          <w:szCs w:val="24"/>
          <w:lang w:val="es-419"/>
        </w:rPr>
        <w:t>Descripción</w:t>
      </w:r>
      <w:r w:rsidRPr="00197107">
        <w:rPr>
          <w:lang w:val="es-419"/>
        </w:rPr>
        <w:t xml:space="preserve">: </w:t>
      </w:r>
      <w:r>
        <w:rPr>
          <w:lang w:val="es-419"/>
        </w:rPr>
        <w:t>Tabla que relaciona los datos de cualquier usuario, los datos del estacionamiento, los servicios del estacionamiento para así crear un estacionamiento al juntar estos datos</w:t>
      </w:r>
    </w:p>
    <w:p w14:paraId="2E5DB3B6" w14:textId="77777777" w:rsidR="00E83EA2" w:rsidRPr="00197107" w:rsidRDefault="00E83EA2" w:rsidP="00E83EA2">
      <w:pPr>
        <w:rPr>
          <w:sz w:val="24"/>
          <w:szCs w:val="24"/>
          <w:lang w:val="es-419"/>
        </w:rPr>
      </w:pPr>
      <w:r w:rsidRPr="00197107">
        <w:rPr>
          <w:b/>
          <w:sz w:val="24"/>
          <w:szCs w:val="24"/>
          <w:lang w:val="es-419"/>
        </w:rPr>
        <w:t xml:space="preserve">Fecha de creación: </w:t>
      </w:r>
      <w:r w:rsidRPr="00197107">
        <w:rPr>
          <w:sz w:val="24"/>
          <w:szCs w:val="24"/>
          <w:lang w:val="es-419"/>
        </w:rPr>
        <w:t>27/10/15</w:t>
      </w:r>
    </w:p>
    <w:p w14:paraId="5BC41F76" w14:textId="4E6D6E31" w:rsidR="00E83EA2" w:rsidRPr="00197107" w:rsidRDefault="00E83EA2" w:rsidP="00E83EA2">
      <w:pPr>
        <w:rPr>
          <w:sz w:val="24"/>
          <w:szCs w:val="24"/>
          <w:lang w:val="es-419"/>
        </w:rPr>
      </w:pPr>
      <w:r w:rsidRPr="00197107">
        <w:rPr>
          <w:b/>
          <w:sz w:val="24"/>
          <w:szCs w:val="24"/>
          <w:lang w:val="es-419"/>
        </w:rPr>
        <w:t xml:space="preserve">Relaciones: </w:t>
      </w:r>
      <w:r>
        <w:rPr>
          <w:sz w:val="24"/>
          <w:szCs w:val="24"/>
          <w:lang w:val="es-419"/>
        </w:rPr>
        <w:t>Se relaciona con los datos del estacionamiento, los datos de usuario y el identificador del servicio previamente creado por el estacionamiento.</w:t>
      </w:r>
    </w:p>
    <w:p w14:paraId="0DF7E39D" w14:textId="162F0385" w:rsidR="00E83EA2" w:rsidRDefault="00E83EA2" w:rsidP="00E83EA2">
      <w:pPr>
        <w:rPr>
          <w:sz w:val="24"/>
          <w:szCs w:val="24"/>
          <w:lang w:val="es-419"/>
        </w:rPr>
      </w:pPr>
      <w:r w:rsidRPr="00197107">
        <w:rPr>
          <w:b/>
          <w:sz w:val="24"/>
          <w:szCs w:val="24"/>
          <w:lang w:val="es-419"/>
        </w:rPr>
        <w:t xml:space="preserve">Campos clave: </w:t>
      </w:r>
      <w:proofErr w:type="spellStart"/>
      <w:r w:rsidRPr="00197107">
        <w:rPr>
          <w:sz w:val="24"/>
          <w:szCs w:val="24"/>
          <w:lang w:val="es-419"/>
        </w:rPr>
        <w:t>id_</w:t>
      </w:r>
      <w:r>
        <w:rPr>
          <w:sz w:val="24"/>
          <w:szCs w:val="24"/>
          <w:lang w:val="es-419"/>
        </w:rPr>
        <w:t>estacionamiento</w:t>
      </w:r>
      <w:proofErr w:type="spellEnd"/>
      <w:r>
        <w:rPr>
          <w:sz w:val="24"/>
          <w:szCs w:val="24"/>
          <w:lang w:val="es-419"/>
        </w:rPr>
        <w:t xml:space="preserve">, </w:t>
      </w:r>
      <w:proofErr w:type="spellStart"/>
      <w:r>
        <w:rPr>
          <w:sz w:val="24"/>
          <w:szCs w:val="24"/>
          <w:lang w:val="es-419"/>
        </w:rPr>
        <w:t>id_datosEstacionamiento</w:t>
      </w:r>
      <w:proofErr w:type="spellEnd"/>
      <w:r>
        <w:rPr>
          <w:sz w:val="24"/>
          <w:szCs w:val="24"/>
          <w:lang w:val="es-419"/>
        </w:rPr>
        <w:t xml:space="preserve">, </w:t>
      </w:r>
      <w:proofErr w:type="spellStart"/>
      <w:r>
        <w:rPr>
          <w:sz w:val="24"/>
          <w:szCs w:val="24"/>
          <w:lang w:val="es-419"/>
        </w:rPr>
        <w:t>id_datos</w:t>
      </w:r>
      <w:proofErr w:type="spellEnd"/>
      <w:r>
        <w:rPr>
          <w:sz w:val="24"/>
          <w:szCs w:val="24"/>
          <w:lang w:val="es-419"/>
        </w:rPr>
        <w:t xml:space="preserve">, </w:t>
      </w:r>
      <w:proofErr w:type="spellStart"/>
      <w:r>
        <w:rPr>
          <w:sz w:val="24"/>
          <w:szCs w:val="24"/>
          <w:lang w:val="es-419"/>
        </w:rPr>
        <w:t>id_servicios</w:t>
      </w:r>
      <w:proofErr w:type="spellEnd"/>
    </w:p>
    <w:p w14:paraId="24A6C169" w14:textId="77777777" w:rsidR="00E83EA2" w:rsidRDefault="00E83EA2" w:rsidP="00E83EA2">
      <w:pPr>
        <w:rPr>
          <w:sz w:val="24"/>
          <w:szCs w:val="24"/>
          <w:lang w:val="es-419"/>
        </w:rPr>
      </w:pPr>
    </w:p>
    <w:tbl>
      <w:tblPr>
        <w:tblStyle w:val="Tabladecuadrcula2-nfasis5"/>
        <w:tblW w:w="9596" w:type="dxa"/>
        <w:tblLook w:val="04A0" w:firstRow="1" w:lastRow="0" w:firstColumn="1" w:lastColumn="0" w:noHBand="0" w:noVBand="1"/>
      </w:tblPr>
      <w:tblGrid>
        <w:gridCol w:w="830"/>
        <w:gridCol w:w="1964"/>
        <w:gridCol w:w="2912"/>
        <w:gridCol w:w="723"/>
        <w:gridCol w:w="1137"/>
        <w:gridCol w:w="2030"/>
      </w:tblGrid>
      <w:tr w:rsidR="00E83EA2" w14:paraId="1C8ACB0A" w14:textId="77777777" w:rsidTr="0053624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180C82A0" w14:textId="3D7C0CBF" w:rsidR="00E83EA2" w:rsidRDefault="00E83EA2" w:rsidP="00E83EA2">
            <w:pPr>
              <w:rPr>
                <w:sz w:val="24"/>
                <w:szCs w:val="24"/>
                <w:lang w:val="es-419"/>
              </w:rPr>
            </w:pPr>
            <w:r>
              <w:rPr>
                <w:sz w:val="24"/>
                <w:szCs w:val="24"/>
                <w:lang w:val="es-419"/>
              </w:rPr>
              <w:t>Llave</w:t>
            </w:r>
          </w:p>
        </w:tc>
        <w:tc>
          <w:tcPr>
            <w:tcW w:w="1964" w:type="dxa"/>
          </w:tcPr>
          <w:p w14:paraId="32FBE4D4" w14:textId="5B01C929" w:rsidR="00E83EA2" w:rsidRDefault="00E83EA2" w:rsidP="00E83EA2">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Nombre</w:t>
            </w:r>
          </w:p>
        </w:tc>
        <w:tc>
          <w:tcPr>
            <w:tcW w:w="2912" w:type="dxa"/>
          </w:tcPr>
          <w:p w14:paraId="04867568" w14:textId="6E8F1890" w:rsidR="00E83EA2" w:rsidRDefault="00E83EA2" w:rsidP="00E83EA2">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Campo</w:t>
            </w:r>
          </w:p>
        </w:tc>
        <w:tc>
          <w:tcPr>
            <w:tcW w:w="723" w:type="dxa"/>
          </w:tcPr>
          <w:p w14:paraId="3552C8D6" w14:textId="02AE3105" w:rsidR="00E83EA2" w:rsidRDefault="00E83EA2" w:rsidP="00E83EA2">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Tipo</w:t>
            </w:r>
          </w:p>
        </w:tc>
        <w:tc>
          <w:tcPr>
            <w:tcW w:w="1137" w:type="dxa"/>
          </w:tcPr>
          <w:p w14:paraId="43EF7A1B" w14:textId="6F9B4516" w:rsidR="00E83EA2" w:rsidRDefault="00E83EA2" w:rsidP="00E83EA2">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Tamaño</w:t>
            </w:r>
          </w:p>
        </w:tc>
        <w:tc>
          <w:tcPr>
            <w:tcW w:w="2030" w:type="dxa"/>
          </w:tcPr>
          <w:p w14:paraId="552C38C5" w14:textId="32B646A5" w:rsidR="00E83EA2" w:rsidRDefault="00E83EA2" w:rsidP="00E83EA2">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Descripcion</w:t>
            </w:r>
          </w:p>
        </w:tc>
      </w:tr>
      <w:tr w:rsidR="00E83EA2" w14:paraId="2DF54ACB" w14:textId="77777777" w:rsidTr="005362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139C0093" w14:textId="15C0F6D8" w:rsidR="00E83EA2" w:rsidRDefault="00E83EA2" w:rsidP="00E83EA2">
            <w:pPr>
              <w:rPr>
                <w:sz w:val="24"/>
                <w:szCs w:val="24"/>
                <w:lang w:val="es-419"/>
              </w:rPr>
            </w:pPr>
            <w:r>
              <w:rPr>
                <w:sz w:val="24"/>
                <w:szCs w:val="24"/>
                <w:lang w:val="es-419"/>
              </w:rPr>
              <w:t>PK</w:t>
            </w:r>
          </w:p>
        </w:tc>
        <w:tc>
          <w:tcPr>
            <w:tcW w:w="1964" w:type="dxa"/>
          </w:tcPr>
          <w:p w14:paraId="62CEB4E2" w14:textId="26CA7A36" w:rsidR="00E83EA2" w:rsidRDefault="00E83EA2" w:rsidP="00E83EA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 del estacionamiento</w:t>
            </w:r>
          </w:p>
        </w:tc>
        <w:tc>
          <w:tcPr>
            <w:tcW w:w="2912" w:type="dxa"/>
          </w:tcPr>
          <w:p w14:paraId="2EFE25C2" w14:textId="71F752D2" w:rsidR="00E83EA2" w:rsidRDefault="00E83EA2" w:rsidP="00E83EA2">
            <w:pPr>
              <w:cnfStyle w:val="000000100000" w:firstRow="0" w:lastRow="0" w:firstColumn="0" w:lastColumn="0" w:oddVBand="0" w:evenVBand="0" w:oddHBand="1" w:evenHBand="0" w:firstRowFirstColumn="0" w:firstRowLastColumn="0" w:lastRowFirstColumn="0" w:lastRowLastColumn="0"/>
              <w:rPr>
                <w:sz w:val="24"/>
                <w:szCs w:val="24"/>
                <w:lang w:val="es-419"/>
              </w:rPr>
            </w:pPr>
            <w:proofErr w:type="spellStart"/>
            <w:r>
              <w:rPr>
                <w:sz w:val="24"/>
                <w:szCs w:val="24"/>
                <w:lang w:val="es-419"/>
              </w:rPr>
              <w:t>Id_estacionamiento</w:t>
            </w:r>
            <w:proofErr w:type="spellEnd"/>
          </w:p>
        </w:tc>
        <w:tc>
          <w:tcPr>
            <w:tcW w:w="723" w:type="dxa"/>
          </w:tcPr>
          <w:p w14:paraId="66FB4D47" w14:textId="25F150E6" w:rsidR="00E83EA2" w:rsidRDefault="00E83EA2" w:rsidP="00E83EA2">
            <w:pPr>
              <w:cnfStyle w:val="000000100000" w:firstRow="0" w:lastRow="0" w:firstColumn="0" w:lastColumn="0" w:oddVBand="0" w:evenVBand="0" w:oddHBand="1" w:evenHBand="0" w:firstRowFirstColumn="0" w:firstRowLastColumn="0" w:lastRowFirstColumn="0" w:lastRowLastColumn="0"/>
              <w:rPr>
                <w:sz w:val="24"/>
                <w:szCs w:val="24"/>
                <w:lang w:val="es-419"/>
              </w:rPr>
            </w:pPr>
            <w:proofErr w:type="spellStart"/>
            <w:r>
              <w:rPr>
                <w:sz w:val="24"/>
                <w:szCs w:val="24"/>
                <w:lang w:val="es-419"/>
              </w:rPr>
              <w:t>Int</w:t>
            </w:r>
            <w:proofErr w:type="spellEnd"/>
          </w:p>
        </w:tc>
        <w:tc>
          <w:tcPr>
            <w:tcW w:w="1137" w:type="dxa"/>
          </w:tcPr>
          <w:p w14:paraId="51D099C6" w14:textId="35B957F4" w:rsidR="00E83EA2" w:rsidRDefault="00E83EA2" w:rsidP="00E83EA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11</w:t>
            </w:r>
          </w:p>
        </w:tc>
        <w:tc>
          <w:tcPr>
            <w:tcW w:w="2030" w:type="dxa"/>
          </w:tcPr>
          <w:p w14:paraId="4AA819DF" w14:textId="7DC07593" w:rsidR="00E83EA2" w:rsidRDefault="00E83EA2" w:rsidP="00E83EA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entificador del estacionamiento dentro del sistema</w:t>
            </w:r>
          </w:p>
        </w:tc>
      </w:tr>
      <w:tr w:rsidR="00E83EA2" w14:paraId="4D923FD4" w14:textId="77777777" w:rsidTr="00536242">
        <w:tc>
          <w:tcPr>
            <w:cnfStyle w:val="001000000000" w:firstRow="0" w:lastRow="0" w:firstColumn="1" w:lastColumn="0" w:oddVBand="0" w:evenVBand="0" w:oddHBand="0" w:evenHBand="0" w:firstRowFirstColumn="0" w:firstRowLastColumn="0" w:lastRowFirstColumn="0" w:lastRowLastColumn="0"/>
            <w:tcW w:w="830" w:type="dxa"/>
          </w:tcPr>
          <w:p w14:paraId="15E49387" w14:textId="7EA78453" w:rsidR="00E83EA2" w:rsidRDefault="00E83EA2" w:rsidP="00E83EA2">
            <w:pPr>
              <w:rPr>
                <w:sz w:val="24"/>
                <w:szCs w:val="24"/>
                <w:lang w:val="es-419"/>
              </w:rPr>
            </w:pPr>
            <w:r>
              <w:rPr>
                <w:sz w:val="24"/>
                <w:szCs w:val="24"/>
                <w:lang w:val="es-419"/>
              </w:rPr>
              <w:t>FK</w:t>
            </w:r>
          </w:p>
        </w:tc>
        <w:tc>
          <w:tcPr>
            <w:tcW w:w="1964" w:type="dxa"/>
          </w:tcPr>
          <w:p w14:paraId="7CFC5ECE" w14:textId="66397C6D" w:rsidR="00E83EA2" w:rsidRDefault="00E83EA2" w:rsidP="00E83EA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Id de los datos del estacionamiento</w:t>
            </w:r>
          </w:p>
        </w:tc>
        <w:tc>
          <w:tcPr>
            <w:tcW w:w="2912" w:type="dxa"/>
          </w:tcPr>
          <w:p w14:paraId="78CE10F3" w14:textId="7C8BD98A" w:rsidR="00E83EA2" w:rsidRDefault="00E83EA2" w:rsidP="00E83EA2">
            <w:pPr>
              <w:cnfStyle w:val="000000000000" w:firstRow="0" w:lastRow="0" w:firstColumn="0" w:lastColumn="0" w:oddVBand="0" w:evenVBand="0" w:oddHBand="0" w:evenHBand="0" w:firstRowFirstColumn="0" w:firstRowLastColumn="0" w:lastRowFirstColumn="0" w:lastRowLastColumn="0"/>
              <w:rPr>
                <w:sz w:val="24"/>
                <w:szCs w:val="24"/>
                <w:lang w:val="es-419"/>
              </w:rPr>
            </w:pPr>
            <w:proofErr w:type="spellStart"/>
            <w:r>
              <w:rPr>
                <w:sz w:val="24"/>
                <w:szCs w:val="24"/>
                <w:lang w:val="es-419"/>
              </w:rPr>
              <w:t>Id_datosEstacionamiento</w:t>
            </w:r>
            <w:proofErr w:type="spellEnd"/>
          </w:p>
        </w:tc>
        <w:tc>
          <w:tcPr>
            <w:tcW w:w="723" w:type="dxa"/>
          </w:tcPr>
          <w:p w14:paraId="146D2DE5" w14:textId="61D44A65" w:rsidR="00E83EA2" w:rsidRDefault="00E83EA2" w:rsidP="00E83EA2">
            <w:pPr>
              <w:cnfStyle w:val="000000000000" w:firstRow="0" w:lastRow="0" w:firstColumn="0" w:lastColumn="0" w:oddVBand="0" w:evenVBand="0" w:oddHBand="0" w:evenHBand="0" w:firstRowFirstColumn="0" w:firstRowLastColumn="0" w:lastRowFirstColumn="0" w:lastRowLastColumn="0"/>
              <w:rPr>
                <w:sz w:val="24"/>
                <w:szCs w:val="24"/>
                <w:lang w:val="es-419"/>
              </w:rPr>
            </w:pPr>
            <w:proofErr w:type="spellStart"/>
            <w:r>
              <w:rPr>
                <w:sz w:val="24"/>
                <w:szCs w:val="24"/>
                <w:lang w:val="es-419"/>
              </w:rPr>
              <w:t>Int</w:t>
            </w:r>
            <w:proofErr w:type="spellEnd"/>
          </w:p>
        </w:tc>
        <w:tc>
          <w:tcPr>
            <w:tcW w:w="1137" w:type="dxa"/>
          </w:tcPr>
          <w:p w14:paraId="3B866828" w14:textId="283701C0" w:rsidR="00E83EA2" w:rsidRDefault="00E83EA2" w:rsidP="00E83EA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11</w:t>
            </w:r>
          </w:p>
        </w:tc>
        <w:tc>
          <w:tcPr>
            <w:tcW w:w="2030" w:type="dxa"/>
          </w:tcPr>
          <w:p w14:paraId="2E56A8B0" w14:textId="6FE3E06B" w:rsidR="00E83EA2" w:rsidRDefault="00E83EA2" w:rsidP="00E83EA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Identificador de los datos del estacionamiento dentro del sistema</w:t>
            </w:r>
          </w:p>
        </w:tc>
      </w:tr>
      <w:tr w:rsidR="00E83EA2" w14:paraId="1F68AD03" w14:textId="77777777" w:rsidTr="005362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28FD64FD" w14:textId="0DC1FFCB" w:rsidR="00E83EA2" w:rsidRDefault="00E83EA2" w:rsidP="00E83EA2">
            <w:pPr>
              <w:rPr>
                <w:sz w:val="24"/>
                <w:szCs w:val="24"/>
                <w:lang w:val="es-419"/>
              </w:rPr>
            </w:pPr>
            <w:r>
              <w:rPr>
                <w:sz w:val="24"/>
                <w:szCs w:val="24"/>
                <w:lang w:val="es-419"/>
              </w:rPr>
              <w:t>FK</w:t>
            </w:r>
          </w:p>
        </w:tc>
        <w:tc>
          <w:tcPr>
            <w:tcW w:w="1964" w:type="dxa"/>
          </w:tcPr>
          <w:p w14:paraId="1C17FB94" w14:textId="500BD12F" w:rsidR="00E83EA2" w:rsidRDefault="00E83EA2" w:rsidP="00E83EA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 de los datos</w:t>
            </w:r>
          </w:p>
        </w:tc>
        <w:tc>
          <w:tcPr>
            <w:tcW w:w="2912" w:type="dxa"/>
          </w:tcPr>
          <w:p w14:paraId="5F1B230C" w14:textId="762E8802" w:rsidR="00E83EA2" w:rsidRDefault="00E83EA2" w:rsidP="00E83EA2">
            <w:pPr>
              <w:cnfStyle w:val="000000100000" w:firstRow="0" w:lastRow="0" w:firstColumn="0" w:lastColumn="0" w:oddVBand="0" w:evenVBand="0" w:oddHBand="1" w:evenHBand="0" w:firstRowFirstColumn="0" w:firstRowLastColumn="0" w:lastRowFirstColumn="0" w:lastRowLastColumn="0"/>
              <w:rPr>
                <w:sz w:val="24"/>
                <w:szCs w:val="24"/>
                <w:lang w:val="es-419"/>
              </w:rPr>
            </w:pPr>
            <w:proofErr w:type="spellStart"/>
            <w:r>
              <w:rPr>
                <w:sz w:val="24"/>
                <w:szCs w:val="24"/>
                <w:lang w:val="es-419"/>
              </w:rPr>
              <w:t>Id_datos</w:t>
            </w:r>
            <w:proofErr w:type="spellEnd"/>
          </w:p>
        </w:tc>
        <w:tc>
          <w:tcPr>
            <w:tcW w:w="723" w:type="dxa"/>
          </w:tcPr>
          <w:p w14:paraId="2F1C6BBC" w14:textId="51F10A34" w:rsidR="00E83EA2" w:rsidRDefault="00E83EA2" w:rsidP="00E83EA2">
            <w:pPr>
              <w:cnfStyle w:val="000000100000" w:firstRow="0" w:lastRow="0" w:firstColumn="0" w:lastColumn="0" w:oddVBand="0" w:evenVBand="0" w:oddHBand="1" w:evenHBand="0" w:firstRowFirstColumn="0" w:firstRowLastColumn="0" w:lastRowFirstColumn="0" w:lastRowLastColumn="0"/>
              <w:rPr>
                <w:sz w:val="24"/>
                <w:szCs w:val="24"/>
                <w:lang w:val="es-419"/>
              </w:rPr>
            </w:pPr>
            <w:proofErr w:type="spellStart"/>
            <w:r>
              <w:rPr>
                <w:sz w:val="24"/>
                <w:szCs w:val="24"/>
                <w:lang w:val="es-419"/>
              </w:rPr>
              <w:t>Int</w:t>
            </w:r>
            <w:proofErr w:type="spellEnd"/>
          </w:p>
        </w:tc>
        <w:tc>
          <w:tcPr>
            <w:tcW w:w="1137" w:type="dxa"/>
          </w:tcPr>
          <w:p w14:paraId="705DE61B" w14:textId="27215A4A" w:rsidR="00E83EA2" w:rsidRDefault="00E83EA2" w:rsidP="00E83EA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11</w:t>
            </w:r>
          </w:p>
        </w:tc>
        <w:tc>
          <w:tcPr>
            <w:tcW w:w="2030" w:type="dxa"/>
          </w:tcPr>
          <w:p w14:paraId="5D519FB4" w14:textId="5B9E71FA" w:rsidR="00E83EA2" w:rsidRDefault="00E83EA2" w:rsidP="00E83EA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entificador de los datos de usuario</w:t>
            </w:r>
          </w:p>
        </w:tc>
      </w:tr>
    </w:tbl>
    <w:p w14:paraId="2C56A68C" w14:textId="77777777" w:rsidR="00E83EA2" w:rsidRPr="00197107" w:rsidRDefault="00E83EA2" w:rsidP="00E83EA2">
      <w:pPr>
        <w:rPr>
          <w:sz w:val="24"/>
          <w:szCs w:val="24"/>
          <w:lang w:val="es-419"/>
        </w:rPr>
      </w:pPr>
    </w:p>
    <w:p w14:paraId="55990504" w14:textId="19C3D775" w:rsidR="00536242" w:rsidRDefault="00536242" w:rsidP="00536242">
      <w:pPr>
        <w:pStyle w:val="subSubSeccion"/>
        <w:rPr>
          <w:lang w:val="es-419"/>
        </w:rPr>
      </w:pPr>
      <w:r>
        <w:rPr>
          <w:lang w:val="es-419"/>
        </w:rPr>
        <w:t>Nombre de la tabla: Servicios</w:t>
      </w:r>
    </w:p>
    <w:p w14:paraId="6A625719" w14:textId="2DDB90EC" w:rsidR="00536242" w:rsidRPr="00197107" w:rsidRDefault="00536242" w:rsidP="00A73926">
      <w:pPr>
        <w:rPr>
          <w:lang w:val="es-419"/>
        </w:rPr>
      </w:pPr>
      <w:r w:rsidRPr="00A73926">
        <w:rPr>
          <w:b/>
          <w:sz w:val="24"/>
          <w:szCs w:val="24"/>
          <w:lang w:val="es-419"/>
        </w:rPr>
        <w:t>Descripción</w:t>
      </w:r>
      <w:r w:rsidRPr="00197107">
        <w:rPr>
          <w:lang w:val="es-419"/>
        </w:rPr>
        <w:t xml:space="preserve">: </w:t>
      </w:r>
      <w:r>
        <w:rPr>
          <w:lang w:val="es-419"/>
        </w:rPr>
        <w:t>Tabla donde se almacenaran los servicios de todos los estacionamientos</w:t>
      </w:r>
    </w:p>
    <w:p w14:paraId="59B44275" w14:textId="77777777" w:rsidR="00536242" w:rsidRPr="00197107" w:rsidRDefault="00536242" w:rsidP="00536242">
      <w:pPr>
        <w:rPr>
          <w:sz w:val="24"/>
          <w:szCs w:val="24"/>
          <w:lang w:val="es-419"/>
        </w:rPr>
      </w:pPr>
      <w:r w:rsidRPr="00197107">
        <w:rPr>
          <w:b/>
          <w:sz w:val="24"/>
          <w:szCs w:val="24"/>
          <w:lang w:val="es-419"/>
        </w:rPr>
        <w:t xml:space="preserve">Fecha de creación: </w:t>
      </w:r>
      <w:r w:rsidRPr="00197107">
        <w:rPr>
          <w:sz w:val="24"/>
          <w:szCs w:val="24"/>
          <w:lang w:val="es-419"/>
        </w:rPr>
        <w:t>27/10/15</w:t>
      </w:r>
    </w:p>
    <w:p w14:paraId="73665D50" w14:textId="2D48B24D" w:rsidR="00536242" w:rsidRPr="00197107" w:rsidRDefault="00536242" w:rsidP="00536242">
      <w:pPr>
        <w:rPr>
          <w:sz w:val="24"/>
          <w:szCs w:val="24"/>
          <w:lang w:val="es-419"/>
        </w:rPr>
      </w:pPr>
      <w:r w:rsidRPr="00197107">
        <w:rPr>
          <w:b/>
          <w:sz w:val="24"/>
          <w:szCs w:val="24"/>
          <w:lang w:val="es-419"/>
        </w:rPr>
        <w:lastRenderedPageBreak/>
        <w:t xml:space="preserve">Relaciones: </w:t>
      </w:r>
      <w:r>
        <w:rPr>
          <w:sz w:val="24"/>
          <w:szCs w:val="24"/>
          <w:lang w:val="es-419"/>
        </w:rPr>
        <w:t>Se relaciona con el estacionamiento al que va dirigido</w:t>
      </w:r>
    </w:p>
    <w:p w14:paraId="3916CBF6" w14:textId="1818432B" w:rsidR="00536242" w:rsidRDefault="00536242" w:rsidP="00536242">
      <w:pPr>
        <w:rPr>
          <w:sz w:val="24"/>
          <w:szCs w:val="24"/>
          <w:lang w:val="es-419"/>
        </w:rPr>
      </w:pPr>
      <w:r w:rsidRPr="00197107">
        <w:rPr>
          <w:b/>
          <w:sz w:val="24"/>
          <w:szCs w:val="24"/>
          <w:lang w:val="es-419"/>
        </w:rPr>
        <w:t xml:space="preserve">Campos clave: </w:t>
      </w:r>
      <w:proofErr w:type="spellStart"/>
      <w:r w:rsidRPr="00197107">
        <w:rPr>
          <w:sz w:val="24"/>
          <w:szCs w:val="24"/>
          <w:lang w:val="es-419"/>
        </w:rPr>
        <w:t>id_</w:t>
      </w:r>
      <w:r>
        <w:rPr>
          <w:sz w:val="24"/>
          <w:szCs w:val="24"/>
          <w:lang w:val="es-419"/>
        </w:rPr>
        <w:t>servicio</w:t>
      </w:r>
      <w:proofErr w:type="spellEnd"/>
      <w:r>
        <w:rPr>
          <w:sz w:val="24"/>
          <w:szCs w:val="24"/>
          <w:lang w:val="es-419"/>
        </w:rPr>
        <w:t xml:space="preserve">, </w:t>
      </w:r>
      <w:proofErr w:type="spellStart"/>
      <w:r>
        <w:rPr>
          <w:sz w:val="24"/>
          <w:szCs w:val="24"/>
          <w:lang w:val="es-419"/>
        </w:rPr>
        <w:t>id_estacionamiento</w:t>
      </w:r>
      <w:proofErr w:type="spellEnd"/>
    </w:p>
    <w:p w14:paraId="3A9B669F" w14:textId="77777777" w:rsidR="00536242" w:rsidRDefault="00536242" w:rsidP="00536242">
      <w:pPr>
        <w:rPr>
          <w:sz w:val="24"/>
          <w:szCs w:val="24"/>
          <w:lang w:val="es-419"/>
        </w:rPr>
      </w:pPr>
    </w:p>
    <w:tbl>
      <w:tblPr>
        <w:tblStyle w:val="Tabladecuadrcula2-nfasis5"/>
        <w:tblW w:w="9596" w:type="dxa"/>
        <w:tblLook w:val="04A0" w:firstRow="1" w:lastRow="0" w:firstColumn="1" w:lastColumn="0" w:noHBand="0" w:noVBand="1"/>
      </w:tblPr>
      <w:tblGrid>
        <w:gridCol w:w="830"/>
        <w:gridCol w:w="1964"/>
        <w:gridCol w:w="2610"/>
        <w:gridCol w:w="1057"/>
        <w:gridCol w:w="1137"/>
        <w:gridCol w:w="1998"/>
      </w:tblGrid>
      <w:tr w:rsidR="00536242" w14:paraId="439271FD" w14:textId="77777777" w:rsidTr="0053624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76BCBBD3" w14:textId="77777777" w:rsidR="00536242" w:rsidRDefault="00536242" w:rsidP="00536242">
            <w:pPr>
              <w:rPr>
                <w:sz w:val="24"/>
                <w:szCs w:val="24"/>
                <w:lang w:val="es-419"/>
              </w:rPr>
            </w:pPr>
            <w:r>
              <w:rPr>
                <w:sz w:val="24"/>
                <w:szCs w:val="24"/>
                <w:lang w:val="es-419"/>
              </w:rPr>
              <w:t>Llave</w:t>
            </w:r>
          </w:p>
        </w:tc>
        <w:tc>
          <w:tcPr>
            <w:tcW w:w="1964" w:type="dxa"/>
          </w:tcPr>
          <w:p w14:paraId="417E743B" w14:textId="77777777" w:rsidR="00536242" w:rsidRDefault="00536242" w:rsidP="00536242">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Nombre</w:t>
            </w:r>
          </w:p>
        </w:tc>
        <w:tc>
          <w:tcPr>
            <w:tcW w:w="2912" w:type="dxa"/>
          </w:tcPr>
          <w:p w14:paraId="2B3DC889" w14:textId="77777777" w:rsidR="00536242" w:rsidRDefault="00536242" w:rsidP="00536242">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Campo</w:t>
            </w:r>
          </w:p>
        </w:tc>
        <w:tc>
          <w:tcPr>
            <w:tcW w:w="723" w:type="dxa"/>
          </w:tcPr>
          <w:p w14:paraId="7C430615" w14:textId="77777777" w:rsidR="00536242" w:rsidRDefault="00536242" w:rsidP="00536242">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Tipo</w:t>
            </w:r>
          </w:p>
        </w:tc>
        <w:tc>
          <w:tcPr>
            <w:tcW w:w="1137" w:type="dxa"/>
          </w:tcPr>
          <w:p w14:paraId="324D5D6C" w14:textId="77777777" w:rsidR="00536242" w:rsidRDefault="00536242" w:rsidP="00536242">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Tamaño</w:t>
            </w:r>
          </w:p>
        </w:tc>
        <w:tc>
          <w:tcPr>
            <w:tcW w:w="2030" w:type="dxa"/>
          </w:tcPr>
          <w:p w14:paraId="5D05D392" w14:textId="77777777" w:rsidR="00536242" w:rsidRDefault="00536242" w:rsidP="00536242">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Descripcion</w:t>
            </w:r>
          </w:p>
        </w:tc>
      </w:tr>
      <w:tr w:rsidR="00536242" w14:paraId="1B8F4AD2" w14:textId="77777777" w:rsidTr="005362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642BCA9A" w14:textId="77777777" w:rsidR="00536242" w:rsidRDefault="00536242" w:rsidP="00536242">
            <w:pPr>
              <w:rPr>
                <w:sz w:val="24"/>
                <w:szCs w:val="24"/>
                <w:lang w:val="es-419"/>
              </w:rPr>
            </w:pPr>
            <w:r>
              <w:rPr>
                <w:sz w:val="24"/>
                <w:szCs w:val="24"/>
                <w:lang w:val="es-419"/>
              </w:rPr>
              <w:t>PK</w:t>
            </w:r>
          </w:p>
        </w:tc>
        <w:tc>
          <w:tcPr>
            <w:tcW w:w="1964" w:type="dxa"/>
          </w:tcPr>
          <w:p w14:paraId="7F087206" w14:textId="1E39AC63"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 del servicio</w:t>
            </w:r>
          </w:p>
        </w:tc>
        <w:tc>
          <w:tcPr>
            <w:tcW w:w="2912" w:type="dxa"/>
          </w:tcPr>
          <w:p w14:paraId="020B4898" w14:textId="32645BED"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proofErr w:type="spellStart"/>
            <w:r>
              <w:rPr>
                <w:sz w:val="24"/>
                <w:szCs w:val="24"/>
                <w:lang w:val="es-419"/>
              </w:rPr>
              <w:t>Id_servicio</w:t>
            </w:r>
            <w:proofErr w:type="spellEnd"/>
          </w:p>
        </w:tc>
        <w:tc>
          <w:tcPr>
            <w:tcW w:w="723" w:type="dxa"/>
          </w:tcPr>
          <w:p w14:paraId="05EC9ECD" w14:textId="77777777"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proofErr w:type="spellStart"/>
            <w:r>
              <w:rPr>
                <w:sz w:val="24"/>
                <w:szCs w:val="24"/>
                <w:lang w:val="es-419"/>
              </w:rPr>
              <w:t>Int</w:t>
            </w:r>
            <w:proofErr w:type="spellEnd"/>
          </w:p>
        </w:tc>
        <w:tc>
          <w:tcPr>
            <w:tcW w:w="1137" w:type="dxa"/>
          </w:tcPr>
          <w:p w14:paraId="6194DF10" w14:textId="77777777"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11</w:t>
            </w:r>
          </w:p>
        </w:tc>
        <w:tc>
          <w:tcPr>
            <w:tcW w:w="2030" w:type="dxa"/>
          </w:tcPr>
          <w:p w14:paraId="273E4950" w14:textId="77777777"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entificador del estacionamiento dentro del sistema</w:t>
            </w:r>
          </w:p>
        </w:tc>
      </w:tr>
      <w:tr w:rsidR="00536242" w14:paraId="760E560D" w14:textId="77777777" w:rsidTr="00536242">
        <w:tc>
          <w:tcPr>
            <w:cnfStyle w:val="001000000000" w:firstRow="0" w:lastRow="0" w:firstColumn="1" w:lastColumn="0" w:oddVBand="0" w:evenVBand="0" w:oddHBand="0" w:evenHBand="0" w:firstRowFirstColumn="0" w:firstRowLastColumn="0" w:lastRowFirstColumn="0" w:lastRowLastColumn="0"/>
            <w:tcW w:w="830" w:type="dxa"/>
          </w:tcPr>
          <w:p w14:paraId="63361C13" w14:textId="55C19459" w:rsidR="00536242" w:rsidRDefault="00536242" w:rsidP="00536242">
            <w:pPr>
              <w:rPr>
                <w:sz w:val="24"/>
                <w:szCs w:val="24"/>
                <w:lang w:val="es-419"/>
              </w:rPr>
            </w:pPr>
          </w:p>
        </w:tc>
        <w:tc>
          <w:tcPr>
            <w:tcW w:w="1964" w:type="dxa"/>
          </w:tcPr>
          <w:p w14:paraId="2DDFF12D" w14:textId="7E64EB67" w:rsidR="00536242" w:rsidRDefault="00536242" w:rsidP="0053624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Nombre del servicio</w:t>
            </w:r>
          </w:p>
        </w:tc>
        <w:tc>
          <w:tcPr>
            <w:tcW w:w="2912" w:type="dxa"/>
          </w:tcPr>
          <w:p w14:paraId="033410E3" w14:textId="7B4E989B" w:rsidR="00536242" w:rsidRDefault="00536242" w:rsidP="0053624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Nombre</w:t>
            </w:r>
          </w:p>
        </w:tc>
        <w:tc>
          <w:tcPr>
            <w:tcW w:w="723" w:type="dxa"/>
          </w:tcPr>
          <w:p w14:paraId="7F787727" w14:textId="2328EF1D" w:rsidR="00536242" w:rsidRDefault="00536242" w:rsidP="00536242">
            <w:pPr>
              <w:cnfStyle w:val="000000000000" w:firstRow="0" w:lastRow="0" w:firstColumn="0" w:lastColumn="0" w:oddVBand="0" w:evenVBand="0" w:oddHBand="0" w:evenHBand="0" w:firstRowFirstColumn="0" w:firstRowLastColumn="0" w:lastRowFirstColumn="0" w:lastRowLastColumn="0"/>
              <w:rPr>
                <w:sz w:val="24"/>
                <w:szCs w:val="24"/>
                <w:lang w:val="es-419"/>
              </w:rPr>
            </w:pPr>
            <w:proofErr w:type="spellStart"/>
            <w:r>
              <w:rPr>
                <w:sz w:val="24"/>
                <w:szCs w:val="24"/>
                <w:lang w:val="es-419"/>
              </w:rPr>
              <w:t>Varchar</w:t>
            </w:r>
            <w:proofErr w:type="spellEnd"/>
          </w:p>
        </w:tc>
        <w:tc>
          <w:tcPr>
            <w:tcW w:w="1137" w:type="dxa"/>
          </w:tcPr>
          <w:p w14:paraId="4B801732" w14:textId="7469F2F0" w:rsidR="00536242" w:rsidRDefault="00536242" w:rsidP="0053624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200</w:t>
            </w:r>
          </w:p>
        </w:tc>
        <w:tc>
          <w:tcPr>
            <w:tcW w:w="2030" w:type="dxa"/>
          </w:tcPr>
          <w:p w14:paraId="0C06A5AB" w14:textId="1F99E55D" w:rsidR="00536242" w:rsidRDefault="00536242" w:rsidP="0053624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Nombre del servicio, el cual se mostrara al publico</w:t>
            </w:r>
          </w:p>
        </w:tc>
      </w:tr>
      <w:tr w:rsidR="00536242" w14:paraId="592C5707" w14:textId="77777777" w:rsidTr="005362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1F083520" w14:textId="13D3B3AE" w:rsidR="00536242" w:rsidRDefault="00536242" w:rsidP="00536242">
            <w:pPr>
              <w:rPr>
                <w:sz w:val="24"/>
                <w:szCs w:val="24"/>
                <w:lang w:val="es-419"/>
              </w:rPr>
            </w:pPr>
          </w:p>
        </w:tc>
        <w:tc>
          <w:tcPr>
            <w:tcW w:w="1964" w:type="dxa"/>
          </w:tcPr>
          <w:p w14:paraId="18EABE9B" w14:textId="3BA0E225"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Descripcion del servicio</w:t>
            </w:r>
          </w:p>
        </w:tc>
        <w:tc>
          <w:tcPr>
            <w:tcW w:w="2912" w:type="dxa"/>
          </w:tcPr>
          <w:p w14:paraId="009EF9B5" w14:textId="2610674E"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Descripcion</w:t>
            </w:r>
          </w:p>
        </w:tc>
        <w:tc>
          <w:tcPr>
            <w:tcW w:w="723" w:type="dxa"/>
          </w:tcPr>
          <w:p w14:paraId="6DDE4D79" w14:textId="20E3B720"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proofErr w:type="spellStart"/>
            <w:r>
              <w:rPr>
                <w:sz w:val="24"/>
                <w:szCs w:val="24"/>
                <w:lang w:val="es-419"/>
              </w:rPr>
              <w:t>Varchar</w:t>
            </w:r>
            <w:proofErr w:type="spellEnd"/>
          </w:p>
        </w:tc>
        <w:tc>
          <w:tcPr>
            <w:tcW w:w="1137" w:type="dxa"/>
          </w:tcPr>
          <w:p w14:paraId="044F080F" w14:textId="5AF4FA66"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500</w:t>
            </w:r>
          </w:p>
        </w:tc>
        <w:tc>
          <w:tcPr>
            <w:tcW w:w="2030" w:type="dxa"/>
          </w:tcPr>
          <w:p w14:paraId="66F4D215" w14:textId="0337089B"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Descripcion del servicio que se mostrara al publico</w:t>
            </w:r>
          </w:p>
        </w:tc>
      </w:tr>
      <w:tr w:rsidR="00536242" w14:paraId="07EF20B7" w14:textId="77777777" w:rsidTr="00536242">
        <w:tc>
          <w:tcPr>
            <w:cnfStyle w:val="001000000000" w:firstRow="0" w:lastRow="0" w:firstColumn="1" w:lastColumn="0" w:oddVBand="0" w:evenVBand="0" w:oddHBand="0" w:evenHBand="0" w:firstRowFirstColumn="0" w:firstRowLastColumn="0" w:lastRowFirstColumn="0" w:lastRowLastColumn="0"/>
            <w:tcW w:w="830" w:type="dxa"/>
          </w:tcPr>
          <w:p w14:paraId="4922B39E" w14:textId="77777777" w:rsidR="00536242" w:rsidRDefault="00536242" w:rsidP="00536242">
            <w:pPr>
              <w:rPr>
                <w:sz w:val="24"/>
                <w:szCs w:val="24"/>
                <w:lang w:val="es-419"/>
              </w:rPr>
            </w:pPr>
          </w:p>
        </w:tc>
        <w:tc>
          <w:tcPr>
            <w:tcW w:w="1964" w:type="dxa"/>
          </w:tcPr>
          <w:p w14:paraId="53519475" w14:textId="141ABC08" w:rsidR="00536242" w:rsidRDefault="00536242" w:rsidP="0053624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Precio del servicio</w:t>
            </w:r>
          </w:p>
        </w:tc>
        <w:tc>
          <w:tcPr>
            <w:tcW w:w="2912" w:type="dxa"/>
          </w:tcPr>
          <w:p w14:paraId="7BB92118" w14:textId="60AC3215" w:rsidR="00536242" w:rsidRDefault="00536242" w:rsidP="0053624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Precio</w:t>
            </w:r>
          </w:p>
        </w:tc>
        <w:tc>
          <w:tcPr>
            <w:tcW w:w="723" w:type="dxa"/>
          </w:tcPr>
          <w:p w14:paraId="083798B2" w14:textId="527B86B4" w:rsidR="00536242" w:rsidRDefault="00536242" w:rsidP="00536242">
            <w:pPr>
              <w:cnfStyle w:val="000000000000" w:firstRow="0" w:lastRow="0" w:firstColumn="0" w:lastColumn="0" w:oddVBand="0" w:evenVBand="0" w:oddHBand="0" w:evenHBand="0" w:firstRowFirstColumn="0" w:firstRowLastColumn="0" w:lastRowFirstColumn="0" w:lastRowLastColumn="0"/>
              <w:rPr>
                <w:sz w:val="24"/>
                <w:szCs w:val="24"/>
                <w:lang w:val="es-419"/>
              </w:rPr>
            </w:pPr>
            <w:proofErr w:type="spellStart"/>
            <w:r>
              <w:rPr>
                <w:sz w:val="24"/>
                <w:szCs w:val="24"/>
                <w:lang w:val="es-419"/>
              </w:rPr>
              <w:t>Float</w:t>
            </w:r>
            <w:proofErr w:type="spellEnd"/>
          </w:p>
        </w:tc>
        <w:tc>
          <w:tcPr>
            <w:tcW w:w="1137" w:type="dxa"/>
          </w:tcPr>
          <w:p w14:paraId="57E9AB9F" w14:textId="67EB813A" w:rsidR="00536242" w:rsidRDefault="00536242" w:rsidP="0053624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11</w:t>
            </w:r>
          </w:p>
        </w:tc>
        <w:tc>
          <w:tcPr>
            <w:tcW w:w="2030" w:type="dxa"/>
          </w:tcPr>
          <w:p w14:paraId="3A69CD20" w14:textId="50C9861B" w:rsidR="00536242" w:rsidRDefault="00536242" w:rsidP="0053624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 xml:space="preserve">Precio del servicio a prestar </w:t>
            </w:r>
          </w:p>
        </w:tc>
      </w:tr>
      <w:tr w:rsidR="00536242" w14:paraId="45F217C3" w14:textId="77777777" w:rsidTr="005362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10B3D288" w14:textId="73865CF8" w:rsidR="00536242" w:rsidRDefault="00536242" w:rsidP="00536242">
            <w:pPr>
              <w:rPr>
                <w:sz w:val="24"/>
                <w:szCs w:val="24"/>
                <w:lang w:val="es-419"/>
              </w:rPr>
            </w:pPr>
            <w:r>
              <w:rPr>
                <w:sz w:val="24"/>
                <w:szCs w:val="24"/>
                <w:lang w:val="es-419"/>
              </w:rPr>
              <w:t>FK</w:t>
            </w:r>
          </w:p>
        </w:tc>
        <w:tc>
          <w:tcPr>
            <w:tcW w:w="1964" w:type="dxa"/>
          </w:tcPr>
          <w:p w14:paraId="5DA0767C" w14:textId="35DD0EE6"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 del estacionamiento</w:t>
            </w:r>
          </w:p>
        </w:tc>
        <w:tc>
          <w:tcPr>
            <w:tcW w:w="2912" w:type="dxa"/>
          </w:tcPr>
          <w:p w14:paraId="6FEE4D08" w14:textId="3E40476E"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proofErr w:type="spellStart"/>
            <w:r>
              <w:rPr>
                <w:sz w:val="24"/>
                <w:szCs w:val="24"/>
                <w:lang w:val="es-419"/>
              </w:rPr>
              <w:t>Id_estacionamiento</w:t>
            </w:r>
            <w:proofErr w:type="spellEnd"/>
          </w:p>
        </w:tc>
        <w:tc>
          <w:tcPr>
            <w:tcW w:w="723" w:type="dxa"/>
          </w:tcPr>
          <w:p w14:paraId="240E31E1" w14:textId="4E510062"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proofErr w:type="spellStart"/>
            <w:r>
              <w:rPr>
                <w:sz w:val="24"/>
                <w:szCs w:val="24"/>
                <w:lang w:val="es-419"/>
              </w:rPr>
              <w:t>Int</w:t>
            </w:r>
            <w:proofErr w:type="spellEnd"/>
          </w:p>
        </w:tc>
        <w:tc>
          <w:tcPr>
            <w:tcW w:w="1137" w:type="dxa"/>
          </w:tcPr>
          <w:p w14:paraId="4F9C55E3" w14:textId="14889D86"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11</w:t>
            </w:r>
          </w:p>
        </w:tc>
        <w:tc>
          <w:tcPr>
            <w:tcW w:w="2030" w:type="dxa"/>
          </w:tcPr>
          <w:p w14:paraId="3B97B471" w14:textId="580FE310"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entificador del estacionamiento al que se le añade el servicio</w:t>
            </w:r>
          </w:p>
        </w:tc>
      </w:tr>
    </w:tbl>
    <w:p w14:paraId="15139ADC" w14:textId="77777777" w:rsidR="00536242" w:rsidRPr="00197107" w:rsidRDefault="00536242" w:rsidP="00536242">
      <w:pPr>
        <w:rPr>
          <w:sz w:val="24"/>
          <w:szCs w:val="24"/>
          <w:lang w:val="es-419"/>
        </w:rPr>
      </w:pPr>
    </w:p>
    <w:p w14:paraId="2C28B24E" w14:textId="77777777" w:rsidR="00536242" w:rsidRPr="00B23BB1" w:rsidRDefault="00536242" w:rsidP="00536242">
      <w:pPr>
        <w:rPr>
          <w:lang w:val="es-419"/>
        </w:rPr>
      </w:pPr>
    </w:p>
    <w:p w14:paraId="7092FB4F" w14:textId="77777777" w:rsidR="00E83EA2" w:rsidRPr="00B23BB1" w:rsidRDefault="00E83EA2" w:rsidP="00B23BB1">
      <w:pPr>
        <w:rPr>
          <w:lang w:val="es-419"/>
        </w:rPr>
      </w:pPr>
    </w:p>
    <w:p w14:paraId="34113106" w14:textId="63B20589" w:rsidR="3D912B3B" w:rsidRDefault="3D912B3B" w:rsidP="3D912B3B">
      <w:pPr>
        <w:pStyle w:val="subSubSeccion"/>
      </w:pPr>
      <w:r>
        <w:t>Nombre de la tabla: Tipos de Usuario</w:t>
      </w:r>
    </w:p>
    <w:p w14:paraId="3E4D7F98" w14:textId="3EEA90CE" w:rsidR="3D912B3B" w:rsidRDefault="3D912B3B" w:rsidP="3D912B3B">
      <w:pPr>
        <w:spacing w:after="160"/>
      </w:pPr>
      <w:r w:rsidRPr="3D912B3B">
        <w:rPr>
          <w:b/>
          <w:bCs/>
          <w:sz w:val="24"/>
          <w:szCs w:val="24"/>
        </w:rPr>
        <w:t>Descripción</w:t>
      </w:r>
      <w:r>
        <w:t>: Tabla donde se almacenaran los Tipos de Usuario</w:t>
      </w:r>
    </w:p>
    <w:p w14:paraId="512570F0" w14:textId="77777777" w:rsidR="3D912B3B" w:rsidRDefault="3D912B3B">
      <w:r w:rsidRPr="3D912B3B">
        <w:rPr>
          <w:b/>
          <w:bCs/>
          <w:sz w:val="24"/>
          <w:szCs w:val="24"/>
        </w:rPr>
        <w:t xml:space="preserve">Fecha de creación: </w:t>
      </w:r>
      <w:r w:rsidRPr="3D912B3B">
        <w:rPr>
          <w:sz w:val="24"/>
          <w:szCs w:val="24"/>
        </w:rPr>
        <w:t>27/10/15</w:t>
      </w:r>
    </w:p>
    <w:p w14:paraId="2D02B8AF" w14:textId="5DC513DC" w:rsidR="3D912B3B" w:rsidRDefault="3D912B3B">
      <w:r w:rsidRPr="3D912B3B">
        <w:rPr>
          <w:b/>
          <w:bCs/>
          <w:sz w:val="24"/>
          <w:szCs w:val="24"/>
        </w:rPr>
        <w:t xml:space="preserve">Relaciones: </w:t>
      </w:r>
      <w:r w:rsidRPr="3D912B3B">
        <w:rPr>
          <w:sz w:val="24"/>
          <w:szCs w:val="24"/>
        </w:rPr>
        <w:t>Se relaciona con el Usuario</w:t>
      </w:r>
    </w:p>
    <w:p w14:paraId="4819C04F" w14:textId="66991926" w:rsidR="3D912B3B" w:rsidRDefault="3D912B3B">
      <w:r w:rsidRPr="3D912B3B">
        <w:rPr>
          <w:b/>
          <w:bCs/>
          <w:sz w:val="24"/>
          <w:szCs w:val="24"/>
        </w:rPr>
        <w:t xml:space="preserve">Campos clave: </w:t>
      </w:r>
      <w:proofErr w:type="spellStart"/>
      <w:r w:rsidRPr="3D912B3B">
        <w:rPr>
          <w:sz w:val="24"/>
          <w:szCs w:val="24"/>
        </w:rPr>
        <w:t>id_tipousuario</w:t>
      </w:r>
      <w:proofErr w:type="spellEnd"/>
    </w:p>
    <w:p w14:paraId="0B7FCAC7" w14:textId="77777777" w:rsidR="3D912B3B" w:rsidRDefault="3D912B3B"/>
    <w:tbl>
      <w:tblPr>
        <w:tblStyle w:val="Tabladecuadrcula2-nfasis5"/>
        <w:tblW w:w="0" w:type="auto"/>
        <w:tblLook w:val="04A0" w:firstRow="1" w:lastRow="0" w:firstColumn="1" w:lastColumn="0" w:noHBand="0" w:noVBand="1"/>
      </w:tblPr>
      <w:tblGrid>
        <w:gridCol w:w="830"/>
        <w:gridCol w:w="1900"/>
        <w:gridCol w:w="2495"/>
        <w:gridCol w:w="1052"/>
        <w:gridCol w:w="1137"/>
        <w:gridCol w:w="1946"/>
      </w:tblGrid>
      <w:tr w:rsidR="3D912B3B" w14:paraId="6DABED78" w14:textId="77777777" w:rsidTr="1747F8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5F4D5E70" w14:textId="77777777" w:rsidR="3D912B3B" w:rsidRDefault="3D912B3B">
            <w:r w:rsidRPr="3D912B3B">
              <w:rPr>
                <w:sz w:val="24"/>
                <w:szCs w:val="24"/>
              </w:rPr>
              <w:t>Llave</w:t>
            </w:r>
          </w:p>
        </w:tc>
        <w:tc>
          <w:tcPr>
            <w:tcW w:w="1964" w:type="dxa"/>
          </w:tcPr>
          <w:p w14:paraId="75D8BEB5"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Nombre</w:t>
            </w:r>
          </w:p>
        </w:tc>
        <w:tc>
          <w:tcPr>
            <w:tcW w:w="2610" w:type="dxa"/>
          </w:tcPr>
          <w:p w14:paraId="07AED3DA"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Campo</w:t>
            </w:r>
          </w:p>
        </w:tc>
        <w:tc>
          <w:tcPr>
            <w:tcW w:w="1057" w:type="dxa"/>
          </w:tcPr>
          <w:p w14:paraId="090342ED"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Tipo</w:t>
            </w:r>
          </w:p>
        </w:tc>
        <w:tc>
          <w:tcPr>
            <w:tcW w:w="1137" w:type="dxa"/>
          </w:tcPr>
          <w:p w14:paraId="05650670"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Tamaño</w:t>
            </w:r>
          </w:p>
        </w:tc>
        <w:tc>
          <w:tcPr>
            <w:tcW w:w="1998" w:type="dxa"/>
          </w:tcPr>
          <w:p w14:paraId="5C8A893E"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Descripcion</w:t>
            </w:r>
          </w:p>
        </w:tc>
      </w:tr>
      <w:tr w:rsidR="3D912B3B" w14:paraId="1A619625"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1CE42663" w14:textId="77777777" w:rsidR="3D912B3B" w:rsidRDefault="3D912B3B">
            <w:r w:rsidRPr="3D912B3B">
              <w:rPr>
                <w:sz w:val="24"/>
                <w:szCs w:val="24"/>
              </w:rPr>
              <w:t>PK</w:t>
            </w:r>
          </w:p>
        </w:tc>
        <w:tc>
          <w:tcPr>
            <w:tcW w:w="1964" w:type="dxa"/>
          </w:tcPr>
          <w:p w14:paraId="58B8B9C7" w14:textId="61EDA0E6" w:rsidR="3D912B3B"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 del tipo</w:t>
            </w:r>
          </w:p>
        </w:tc>
        <w:tc>
          <w:tcPr>
            <w:tcW w:w="2610" w:type="dxa"/>
          </w:tcPr>
          <w:p w14:paraId="10D9CE91" w14:textId="5006CB1D" w:rsidR="3D912B3B" w:rsidRDefault="1747F85A">
            <w:pPr>
              <w:cnfStyle w:val="000000100000" w:firstRow="0" w:lastRow="0" w:firstColumn="0" w:lastColumn="0" w:oddVBand="0" w:evenVBand="0" w:oddHBand="1" w:evenHBand="0" w:firstRowFirstColumn="0" w:firstRowLastColumn="0" w:lastRowFirstColumn="0" w:lastRowLastColumn="0"/>
            </w:pPr>
            <w:proofErr w:type="spellStart"/>
            <w:r w:rsidRPr="1747F85A">
              <w:rPr>
                <w:sz w:val="24"/>
                <w:szCs w:val="24"/>
              </w:rPr>
              <w:t>id_tipousuario</w:t>
            </w:r>
            <w:proofErr w:type="spellEnd"/>
          </w:p>
        </w:tc>
        <w:tc>
          <w:tcPr>
            <w:tcW w:w="1057" w:type="dxa"/>
          </w:tcPr>
          <w:p w14:paraId="4A0A5B03" w14:textId="77777777" w:rsidR="3D912B3B" w:rsidRDefault="1747F85A">
            <w:pPr>
              <w:cnfStyle w:val="000000100000" w:firstRow="0" w:lastRow="0" w:firstColumn="0" w:lastColumn="0" w:oddVBand="0" w:evenVBand="0" w:oddHBand="1" w:evenHBand="0" w:firstRowFirstColumn="0" w:firstRowLastColumn="0" w:lastRowFirstColumn="0" w:lastRowLastColumn="0"/>
            </w:pPr>
            <w:proofErr w:type="spellStart"/>
            <w:r w:rsidRPr="1747F85A">
              <w:rPr>
                <w:sz w:val="24"/>
                <w:szCs w:val="24"/>
              </w:rPr>
              <w:t>Int</w:t>
            </w:r>
            <w:proofErr w:type="spellEnd"/>
          </w:p>
        </w:tc>
        <w:tc>
          <w:tcPr>
            <w:tcW w:w="1137" w:type="dxa"/>
          </w:tcPr>
          <w:p w14:paraId="2EACA0CC" w14:textId="77777777"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11</w:t>
            </w:r>
          </w:p>
        </w:tc>
        <w:tc>
          <w:tcPr>
            <w:tcW w:w="1998" w:type="dxa"/>
          </w:tcPr>
          <w:p w14:paraId="115C2392" w14:textId="15421AEB"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entificador del tipo usuario</w:t>
            </w:r>
          </w:p>
        </w:tc>
      </w:tr>
      <w:tr w:rsidR="3D912B3B" w14:paraId="7738E67D" w14:textId="77777777" w:rsidTr="1747F85A">
        <w:tc>
          <w:tcPr>
            <w:cnfStyle w:val="001000000000" w:firstRow="0" w:lastRow="0" w:firstColumn="1" w:lastColumn="0" w:oddVBand="0" w:evenVBand="0" w:oddHBand="0" w:evenHBand="0" w:firstRowFirstColumn="0" w:firstRowLastColumn="0" w:lastRowFirstColumn="0" w:lastRowLastColumn="0"/>
            <w:tcW w:w="830" w:type="dxa"/>
          </w:tcPr>
          <w:p w14:paraId="39E0F728" w14:textId="1CDB08A6" w:rsidR="3D912B3B" w:rsidRDefault="3D912B3B" w:rsidP="3D912B3B"/>
        </w:tc>
        <w:tc>
          <w:tcPr>
            <w:tcW w:w="1964" w:type="dxa"/>
          </w:tcPr>
          <w:p w14:paraId="2CF1EA4F" w14:textId="2D76BAB7" w:rsidR="3D912B3B" w:rsidRDefault="1747F85A" w:rsidP="3D912B3B">
            <w:pPr>
              <w:cnfStyle w:val="000000000000" w:firstRow="0" w:lastRow="0" w:firstColumn="0" w:lastColumn="0" w:oddVBand="0" w:evenVBand="0" w:oddHBand="0" w:evenHBand="0" w:firstRowFirstColumn="0" w:firstRowLastColumn="0" w:lastRowFirstColumn="0" w:lastRowLastColumn="0"/>
            </w:pPr>
            <w:r w:rsidRPr="1747F85A">
              <w:rPr>
                <w:sz w:val="24"/>
                <w:szCs w:val="24"/>
              </w:rPr>
              <w:t>Descripción</w:t>
            </w:r>
          </w:p>
        </w:tc>
        <w:tc>
          <w:tcPr>
            <w:tcW w:w="2610" w:type="dxa"/>
          </w:tcPr>
          <w:p w14:paraId="4BE1C031" w14:textId="150B4E92" w:rsidR="3D912B3B" w:rsidRDefault="1747F85A" w:rsidP="3D912B3B">
            <w:pPr>
              <w:cnfStyle w:val="000000000000" w:firstRow="0" w:lastRow="0" w:firstColumn="0" w:lastColumn="0" w:oddVBand="0" w:evenVBand="0" w:oddHBand="0" w:evenHBand="0" w:firstRowFirstColumn="0" w:firstRowLastColumn="0" w:lastRowFirstColumn="0" w:lastRowLastColumn="0"/>
            </w:pPr>
            <w:r w:rsidRPr="1747F85A">
              <w:rPr>
                <w:sz w:val="24"/>
                <w:szCs w:val="24"/>
              </w:rPr>
              <w:t>descripción</w:t>
            </w:r>
          </w:p>
        </w:tc>
        <w:tc>
          <w:tcPr>
            <w:tcW w:w="1057" w:type="dxa"/>
          </w:tcPr>
          <w:p w14:paraId="0A3A5B0A" w14:textId="3172D5BE" w:rsidR="3D912B3B" w:rsidRDefault="3D912B3B" w:rsidP="3D912B3B">
            <w:pPr>
              <w:cnfStyle w:val="000000000000" w:firstRow="0" w:lastRow="0" w:firstColumn="0" w:lastColumn="0" w:oddVBand="0" w:evenVBand="0" w:oddHBand="0" w:evenHBand="0" w:firstRowFirstColumn="0" w:firstRowLastColumn="0" w:lastRowFirstColumn="0" w:lastRowLastColumn="0"/>
            </w:pPr>
            <w:proofErr w:type="spellStart"/>
            <w:r w:rsidRPr="3D912B3B">
              <w:rPr>
                <w:sz w:val="24"/>
                <w:szCs w:val="24"/>
              </w:rPr>
              <w:t>varchar</w:t>
            </w:r>
            <w:proofErr w:type="spellEnd"/>
          </w:p>
        </w:tc>
        <w:tc>
          <w:tcPr>
            <w:tcW w:w="1137" w:type="dxa"/>
          </w:tcPr>
          <w:p w14:paraId="45F88419" w14:textId="153748ED"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45</w:t>
            </w:r>
          </w:p>
        </w:tc>
        <w:tc>
          <w:tcPr>
            <w:tcW w:w="1998" w:type="dxa"/>
          </w:tcPr>
          <w:p w14:paraId="55DA719B" w14:textId="5F6CE5F6" w:rsidR="3D912B3B" w:rsidRDefault="1747F85A" w:rsidP="3D912B3B">
            <w:pPr>
              <w:cnfStyle w:val="000000000000" w:firstRow="0" w:lastRow="0" w:firstColumn="0" w:lastColumn="0" w:oddVBand="0" w:evenVBand="0" w:oddHBand="0" w:evenHBand="0" w:firstRowFirstColumn="0" w:firstRowLastColumn="0" w:lastRowFirstColumn="0" w:lastRowLastColumn="0"/>
            </w:pPr>
            <w:r w:rsidRPr="1747F85A">
              <w:rPr>
                <w:sz w:val="24"/>
                <w:szCs w:val="24"/>
              </w:rPr>
              <w:t>Descripción breve</w:t>
            </w:r>
          </w:p>
        </w:tc>
      </w:tr>
    </w:tbl>
    <w:p w14:paraId="6ADBA2B4" w14:textId="77777777" w:rsidR="3D912B3B" w:rsidRDefault="3D912B3B"/>
    <w:p w14:paraId="36671ED9" w14:textId="77777777" w:rsidR="3D912B3B" w:rsidRDefault="3D912B3B"/>
    <w:p w14:paraId="49CB7979" w14:textId="41315B81" w:rsidR="3D912B3B" w:rsidRDefault="3D912B3B" w:rsidP="3D912B3B">
      <w:pPr>
        <w:pStyle w:val="subSubSeccion"/>
      </w:pPr>
      <w:r>
        <w:lastRenderedPageBreak/>
        <w:t xml:space="preserve">Nombre de la tabla: </w:t>
      </w:r>
      <w:proofErr w:type="spellStart"/>
      <w:r>
        <w:t>Feedback</w:t>
      </w:r>
      <w:proofErr w:type="spellEnd"/>
    </w:p>
    <w:p w14:paraId="0D56E67F" w14:textId="434B5AB7" w:rsidR="3D912B3B" w:rsidRDefault="3D912B3B" w:rsidP="3D912B3B">
      <w:pPr>
        <w:spacing w:after="160"/>
      </w:pPr>
      <w:r w:rsidRPr="3D912B3B">
        <w:rPr>
          <w:b/>
          <w:bCs/>
          <w:sz w:val="24"/>
          <w:szCs w:val="24"/>
        </w:rPr>
        <w:t>Descripción</w:t>
      </w:r>
      <w:r>
        <w:t xml:space="preserve">: Tabla donde se almacenaran el </w:t>
      </w:r>
      <w:proofErr w:type="spellStart"/>
      <w:r>
        <w:t>feedback</w:t>
      </w:r>
      <w:proofErr w:type="spellEnd"/>
      <w:r>
        <w:t xml:space="preserve"> enviado por el cliente</w:t>
      </w:r>
    </w:p>
    <w:p w14:paraId="318EF85C" w14:textId="77777777" w:rsidR="3D912B3B" w:rsidRDefault="3D912B3B">
      <w:r w:rsidRPr="3D912B3B">
        <w:rPr>
          <w:b/>
          <w:bCs/>
          <w:sz w:val="24"/>
          <w:szCs w:val="24"/>
        </w:rPr>
        <w:t xml:space="preserve">Fecha de creación: </w:t>
      </w:r>
      <w:r w:rsidRPr="3D912B3B">
        <w:rPr>
          <w:sz w:val="24"/>
          <w:szCs w:val="24"/>
        </w:rPr>
        <w:t>27/10/15</w:t>
      </w:r>
    </w:p>
    <w:p w14:paraId="2BFDD8F2" w14:textId="2CF286A9" w:rsidR="3D912B3B" w:rsidRDefault="3D912B3B">
      <w:r w:rsidRPr="3D912B3B">
        <w:rPr>
          <w:b/>
          <w:bCs/>
          <w:sz w:val="24"/>
          <w:szCs w:val="24"/>
        </w:rPr>
        <w:t xml:space="preserve">Relaciones: </w:t>
      </w:r>
      <w:r w:rsidRPr="3D912B3B">
        <w:rPr>
          <w:sz w:val="24"/>
          <w:szCs w:val="24"/>
        </w:rPr>
        <w:t>Se relaciona con el Usuario, administrador y estacionamiento</w:t>
      </w:r>
    </w:p>
    <w:p w14:paraId="5AAD9742" w14:textId="5FA39BF0" w:rsidR="3D912B3B" w:rsidRDefault="3D912B3B">
      <w:r w:rsidRPr="3D912B3B">
        <w:rPr>
          <w:b/>
          <w:bCs/>
          <w:sz w:val="24"/>
          <w:szCs w:val="24"/>
        </w:rPr>
        <w:t xml:space="preserve">Campos clave: </w:t>
      </w:r>
      <w:proofErr w:type="spellStart"/>
      <w:r w:rsidRPr="3D912B3B">
        <w:rPr>
          <w:sz w:val="24"/>
          <w:szCs w:val="24"/>
        </w:rPr>
        <w:t>id_tipousuario</w:t>
      </w:r>
      <w:proofErr w:type="spellEnd"/>
      <w:r w:rsidRPr="3D912B3B">
        <w:rPr>
          <w:sz w:val="24"/>
          <w:szCs w:val="24"/>
        </w:rPr>
        <w:t xml:space="preserve">, </w:t>
      </w:r>
      <w:proofErr w:type="spellStart"/>
      <w:r w:rsidRPr="3D912B3B">
        <w:rPr>
          <w:sz w:val="24"/>
          <w:szCs w:val="24"/>
        </w:rPr>
        <w:t>id_usuario</w:t>
      </w:r>
      <w:proofErr w:type="spellEnd"/>
      <w:r w:rsidRPr="3D912B3B">
        <w:rPr>
          <w:sz w:val="24"/>
          <w:szCs w:val="24"/>
        </w:rPr>
        <w:t xml:space="preserve">, </w:t>
      </w:r>
      <w:proofErr w:type="spellStart"/>
      <w:r w:rsidRPr="3D912B3B">
        <w:rPr>
          <w:sz w:val="24"/>
          <w:szCs w:val="24"/>
        </w:rPr>
        <w:t>id_prioridad</w:t>
      </w:r>
      <w:proofErr w:type="spellEnd"/>
    </w:p>
    <w:p w14:paraId="0611E381" w14:textId="77777777" w:rsidR="3D912B3B" w:rsidRDefault="3D912B3B"/>
    <w:tbl>
      <w:tblPr>
        <w:tblStyle w:val="Tabladecuadrcula2-nfasis5"/>
        <w:tblW w:w="0" w:type="auto"/>
        <w:tblLook w:val="04A0" w:firstRow="1" w:lastRow="0" w:firstColumn="1" w:lastColumn="0" w:noHBand="0" w:noVBand="1"/>
      </w:tblPr>
      <w:tblGrid>
        <w:gridCol w:w="830"/>
        <w:gridCol w:w="1891"/>
        <w:gridCol w:w="2458"/>
        <w:gridCol w:w="1051"/>
        <w:gridCol w:w="1137"/>
        <w:gridCol w:w="1993"/>
      </w:tblGrid>
      <w:tr w:rsidR="3D912B3B" w14:paraId="6286A2CD" w14:textId="77777777" w:rsidTr="3D912B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3A22BE20" w14:textId="77777777" w:rsidR="3D912B3B" w:rsidRDefault="3D912B3B">
            <w:r w:rsidRPr="3D912B3B">
              <w:rPr>
                <w:sz w:val="24"/>
                <w:szCs w:val="24"/>
              </w:rPr>
              <w:t>Llave</w:t>
            </w:r>
          </w:p>
        </w:tc>
        <w:tc>
          <w:tcPr>
            <w:tcW w:w="1964" w:type="dxa"/>
          </w:tcPr>
          <w:p w14:paraId="3AEAD42C"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Nombre</w:t>
            </w:r>
          </w:p>
        </w:tc>
        <w:tc>
          <w:tcPr>
            <w:tcW w:w="2610" w:type="dxa"/>
          </w:tcPr>
          <w:p w14:paraId="059FE51A"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Campo</w:t>
            </w:r>
          </w:p>
        </w:tc>
        <w:tc>
          <w:tcPr>
            <w:tcW w:w="1057" w:type="dxa"/>
          </w:tcPr>
          <w:p w14:paraId="2EED0A51"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Tipo</w:t>
            </w:r>
          </w:p>
        </w:tc>
        <w:tc>
          <w:tcPr>
            <w:tcW w:w="1137" w:type="dxa"/>
          </w:tcPr>
          <w:p w14:paraId="521E263D"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Tamaño</w:t>
            </w:r>
          </w:p>
        </w:tc>
        <w:tc>
          <w:tcPr>
            <w:tcW w:w="1998" w:type="dxa"/>
          </w:tcPr>
          <w:p w14:paraId="654D5894"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Descripcion</w:t>
            </w:r>
          </w:p>
        </w:tc>
      </w:tr>
      <w:tr w:rsidR="3D912B3B" w14:paraId="147EF2C5" w14:textId="77777777" w:rsidTr="3D912B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663AB5A6" w14:textId="77777777" w:rsidR="3D912B3B" w:rsidRDefault="3D912B3B">
            <w:r w:rsidRPr="3D912B3B">
              <w:rPr>
                <w:sz w:val="24"/>
                <w:szCs w:val="24"/>
              </w:rPr>
              <w:t>PK</w:t>
            </w:r>
          </w:p>
        </w:tc>
        <w:tc>
          <w:tcPr>
            <w:tcW w:w="1964" w:type="dxa"/>
          </w:tcPr>
          <w:p w14:paraId="08301723" w14:textId="1E438776"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 xml:space="preserve">Id del </w:t>
            </w:r>
            <w:proofErr w:type="spellStart"/>
            <w:r w:rsidRPr="3D912B3B">
              <w:rPr>
                <w:sz w:val="24"/>
                <w:szCs w:val="24"/>
              </w:rPr>
              <w:t>feedback</w:t>
            </w:r>
            <w:proofErr w:type="spellEnd"/>
          </w:p>
        </w:tc>
        <w:tc>
          <w:tcPr>
            <w:tcW w:w="2610" w:type="dxa"/>
          </w:tcPr>
          <w:p w14:paraId="1B1F9794" w14:textId="351B5FDC" w:rsidR="3D912B3B" w:rsidRDefault="3D912B3B">
            <w:pPr>
              <w:cnfStyle w:val="000000100000" w:firstRow="0" w:lastRow="0" w:firstColumn="0" w:lastColumn="0" w:oddVBand="0" w:evenVBand="0" w:oddHBand="1" w:evenHBand="0" w:firstRowFirstColumn="0" w:firstRowLastColumn="0" w:lastRowFirstColumn="0" w:lastRowLastColumn="0"/>
            </w:pPr>
            <w:proofErr w:type="spellStart"/>
            <w:r w:rsidRPr="3D912B3B">
              <w:rPr>
                <w:sz w:val="24"/>
                <w:szCs w:val="24"/>
              </w:rPr>
              <w:t>id_Feedback</w:t>
            </w:r>
            <w:proofErr w:type="spellEnd"/>
          </w:p>
        </w:tc>
        <w:tc>
          <w:tcPr>
            <w:tcW w:w="1057" w:type="dxa"/>
          </w:tcPr>
          <w:p w14:paraId="370DE36D" w14:textId="77777777" w:rsidR="3D912B3B" w:rsidRDefault="3D912B3B">
            <w:pPr>
              <w:cnfStyle w:val="000000100000" w:firstRow="0" w:lastRow="0" w:firstColumn="0" w:lastColumn="0" w:oddVBand="0" w:evenVBand="0" w:oddHBand="1" w:evenHBand="0" w:firstRowFirstColumn="0" w:firstRowLastColumn="0" w:lastRowFirstColumn="0" w:lastRowLastColumn="0"/>
            </w:pPr>
            <w:proofErr w:type="spellStart"/>
            <w:r w:rsidRPr="3D912B3B">
              <w:rPr>
                <w:sz w:val="24"/>
                <w:szCs w:val="24"/>
              </w:rPr>
              <w:t>Int</w:t>
            </w:r>
            <w:proofErr w:type="spellEnd"/>
          </w:p>
        </w:tc>
        <w:tc>
          <w:tcPr>
            <w:tcW w:w="1137" w:type="dxa"/>
          </w:tcPr>
          <w:p w14:paraId="756B9890" w14:textId="77777777"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11</w:t>
            </w:r>
          </w:p>
        </w:tc>
        <w:tc>
          <w:tcPr>
            <w:tcW w:w="1998" w:type="dxa"/>
          </w:tcPr>
          <w:p w14:paraId="5C53A70C" w14:textId="77777777"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entificador del estacionamiento dentro del sistema</w:t>
            </w:r>
          </w:p>
        </w:tc>
      </w:tr>
      <w:tr w:rsidR="3D912B3B" w14:paraId="1819F0F2" w14:textId="77777777" w:rsidTr="3D912B3B">
        <w:tc>
          <w:tcPr>
            <w:cnfStyle w:val="001000000000" w:firstRow="0" w:lastRow="0" w:firstColumn="1" w:lastColumn="0" w:oddVBand="0" w:evenVBand="0" w:oddHBand="0" w:evenHBand="0" w:firstRowFirstColumn="0" w:firstRowLastColumn="0" w:lastRowFirstColumn="0" w:lastRowLastColumn="0"/>
            <w:tcW w:w="830" w:type="dxa"/>
          </w:tcPr>
          <w:p w14:paraId="5A8E4476" w14:textId="1CDB08A6" w:rsidR="3D912B3B" w:rsidRDefault="3D912B3B" w:rsidP="3D912B3B"/>
        </w:tc>
        <w:tc>
          <w:tcPr>
            <w:tcW w:w="1964" w:type="dxa"/>
          </w:tcPr>
          <w:p w14:paraId="276740E0" w14:textId="1EF2E718"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Descripcion</w:t>
            </w:r>
          </w:p>
        </w:tc>
        <w:tc>
          <w:tcPr>
            <w:tcW w:w="2610" w:type="dxa"/>
          </w:tcPr>
          <w:p w14:paraId="726A3153" w14:textId="51D86A3F" w:rsidR="3D912B3B" w:rsidRDefault="3D912B3B" w:rsidP="3D912B3B">
            <w:pPr>
              <w:cnfStyle w:val="000000000000" w:firstRow="0" w:lastRow="0" w:firstColumn="0" w:lastColumn="0" w:oddVBand="0" w:evenVBand="0" w:oddHBand="0" w:evenHBand="0" w:firstRowFirstColumn="0" w:firstRowLastColumn="0" w:lastRowFirstColumn="0" w:lastRowLastColumn="0"/>
            </w:pPr>
            <w:proofErr w:type="spellStart"/>
            <w:r w:rsidRPr="3D912B3B">
              <w:rPr>
                <w:sz w:val="24"/>
                <w:szCs w:val="24"/>
              </w:rPr>
              <w:t>descripcion</w:t>
            </w:r>
            <w:proofErr w:type="spellEnd"/>
          </w:p>
        </w:tc>
        <w:tc>
          <w:tcPr>
            <w:tcW w:w="1057" w:type="dxa"/>
          </w:tcPr>
          <w:p w14:paraId="49F55D26" w14:textId="3172D5BE" w:rsidR="3D912B3B" w:rsidRDefault="3D912B3B" w:rsidP="3D912B3B">
            <w:pPr>
              <w:cnfStyle w:val="000000000000" w:firstRow="0" w:lastRow="0" w:firstColumn="0" w:lastColumn="0" w:oddVBand="0" w:evenVBand="0" w:oddHBand="0" w:evenHBand="0" w:firstRowFirstColumn="0" w:firstRowLastColumn="0" w:lastRowFirstColumn="0" w:lastRowLastColumn="0"/>
            </w:pPr>
            <w:proofErr w:type="spellStart"/>
            <w:r w:rsidRPr="3D912B3B">
              <w:rPr>
                <w:sz w:val="24"/>
                <w:szCs w:val="24"/>
              </w:rPr>
              <w:t>varchar</w:t>
            </w:r>
            <w:proofErr w:type="spellEnd"/>
          </w:p>
        </w:tc>
        <w:tc>
          <w:tcPr>
            <w:tcW w:w="1137" w:type="dxa"/>
          </w:tcPr>
          <w:p w14:paraId="629AB977" w14:textId="153748ED"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45</w:t>
            </w:r>
          </w:p>
        </w:tc>
        <w:tc>
          <w:tcPr>
            <w:tcW w:w="1998" w:type="dxa"/>
          </w:tcPr>
          <w:p w14:paraId="005CFBB0" w14:textId="2461BBC1"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 xml:space="preserve">Comentario o </w:t>
            </w:r>
            <w:proofErr w:type="spellStart"/>
            <w:r w:rsidRPr="3D912B3B">
              <w:rPr>
                <w:sz w:val="24"/>
                <w:szCs w:val="24"/>
              </w:rPr>
              <w:t>feedback</w:t>
            </w:r>
            <w:proofErr w:type="spellEnd"/>
          </w:p>
        </w:tc>
      </w:tr>
      <w:tr w:rsidR="3D912B3B" w14:paraId="4C7C26D7" w14:textId="77777777" w:rsidTr="3D912B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4AA83BD9" w14:textId="78359A18" w:rsidR="3D912B3B" w:rsidRDefault="3D912B3B" w:rsidP="3D912B3B">
            <w:r w:rsidRPr="3D912B3B">
              <w:rPr>
                <w:sz w:val="24"/>
                <w:szCs w:val="24"/>
              </w:rPr>
              <w:t>FK</w:t>
            </w:r>
          </w:p>
        </w:tc>
        <w:tc>
          <w:tcPr>
            <w:tcW w:w="1964" w:type="dxa"/>
          </w:tcPr>
          <w:p w14:paraId="2B469130" w14:textId="3F80A3D2"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 del usuario</w:t>
            </w:r>
          </w:p>
        </w:tc>
        <w:tc>
          <w:tcPr>
            <w:tcW w:w="2610" w:type="dxa"/>
          </w:tcPr>
          <w:p w14:paraId="61A93896" w14:textId="432D9726" w:rsidR="3D912B3B" w:rsidRDefault="3D912B3B" w:rsidP="3D912B3B">
            <w:pPr>
              <w:cnfStyle w:val="000000100000" w:firstRow="0" w:lastRow="0" w:firstColumn="0" w:lastColumn="0" w:oddVBand="0" w:evenVBand="0" w:oddHBand="1" w:evenHBand="0" w:firstRowFirstColumn="0" w:firstRowLastColumn="0" w:lastRowFirstColumn="0" w:lastRowLastColumn="0"/>
            </w:pPr>
            <w:proofErr w:type="spellStart"/>
            <w:r w:rsidRPr="3D912B3B">
              <w:rPr>
                <w:sz w:val="24"/>
                <w:szCs w:val="24"/>
              </w:rPr>
              <w:t>Id_usuario</w:t>
            </w:r>
            <w:proofErr w:type="spellEnd"/>
          </w:p>
        </w:tc>
        <w:tc>
          <w:tcPr>
            <w:tcW w:w="1057" w:type="dxa"/>
          </w:tcPr>
          <w:p w14:paraId="72D36C78" w14:textId="137D5E75" w:rsidR="3D912B3B" w:rsidRDefault="3D912B3B" w:rsidP="3D912B3B">
            <w:pPr>
              <w:cnfStyle w:val="000000100000" w:firstRow="0" w:lastRow="0" w:firstColumn="0" w:lastColumn="0" w:oddVBand="0" w:evenVBand="0" w:oddHBand="1" w:evenHBand="0" w:firstRowFirstColumn="0" w:firstRowLastColumn="0" w:lastRowFirstColumn="0" w:lastRowLastColumn="0"/>
            </w:pPr>
            <w:proofErr w:type="spellStart"/>
            <w:r w:rsidRPr="3D912B3B">
              <w:rPr>
                <w:sz w:val="24"/>
                <w:szCs w:val="24"/>
              </w:rPr>
              <w:t>int</w:t>
            </w:r>
            <w:proofErr w:type="spellEnd"/>
          </w:p>
        </w:tc>
        <w:tc>
          <w:tcPr>
            <w:tcW w:w="1137" w:type="dxa"/>
          </w:tcPr>
          <w:p w14:paraId="37F5B4D8" w14:textId="61B3EBE3"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11</w:t>
            </w:r>
          </w:p>
        </w:tc>
        <w:tc>
          <w:tcPr>
            <w:tcW w:w="1998" w:type="dxa"/>
          </w:tcPr>
          <w:p w14:paraId="788E1933" w14:textId="3EBD1F35"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 xml:space="preserve">Id del usuario que manda el </w:t>
            </w:r>
            <w:proofErr w:type="spellStart"/>
            <w:r w:rsidRPr="3D912B3B">
              <w:rPr>
                <w:sz w:val="24"/>
                <w:szCs w:val="24"/>
              </w:rPr>
              <w:t>feedback</w:t>
            </w:r>
            <w:proofErr w:type="spellEnd"/>
          </w:p>
        </w:tc>
      </w:tr>
      <w:tr w:rsidR="3D912B3B" w14:paraId="36D171AF" w14:textId="77777777" w:rsidTr="3D912B3B">
        <w:tc>
          <w:tcPr>
            <w:cnfStyle w:val="001000000000" w:firstRow="0" w:lastRow="0" w:firstColumn="1" w:lastColumn="0" w:oddVBand="0" w:evenVBand="0" w:oddHBand="0" w:evenHBand="0" w:firstRowFirstColumn="0" w:firstRowLastColumn="0" w:lastRowFirstColumn="0" w:lastRowLastColumn="0"/>
            <w:tcW w:w="830" w:type="dxa"/>
          </w:tcPr>
          <w:p w14:paraId="5122C372" w14:textId="18625199" w:rsidR="3D912B3B" w:rsidRDefault="3D912B3B" w:rsidP="3D912B3B">
            <w:r w:rsidRPr="3D912B3B">
              <w:rPr>
                <w:sz w:val="24"/>
                <w:szCs w:val="24"/>
              </w:rPr>
              <w:t>FK</w:t>
            </w:r>
          </w:p>
        </w:tc>
        <w:tc>
          <w:tcPr>
            <w:tcW w:w="1964" w:type="dxa"/>
          </w:tcPr>
          <w:p w14:paraId="757F2AA8" w14:textId="490AB49F"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Id prioridad</w:t>
            </w:r>
          </w:p>
        </w:tc>
        <w:tc>
          <w:tcPr>
            <w:tcW w:w="2610" w:type="dxa"/>
          </w:tcPr>
          <w:p w14:paraId="7583F6AA" w14:textId="4EB7903A" w:rsidR="3D912B3B" w:rsidRDefault="3D912B3B" w:rsidP="3D912B3B">
            <w:pPr>
              <w:cnfStyle w:val="000000000000" w:firstRow="0" w:lastRow="0" w:firstColumn="0" w:lastColumn="0" w:oddVBand="0" w:evenVBand="0" w:oddHBand="0" w:evenHBand="0" w:firstRowFirstColumn="0" w:firstRowLastColumn="0" w:lastRowFirstColumn="0" w:lastRowLastColumn="0"/>
            </w:pPr>
            <w:proofErr w:type="spellStart"/>
            <w:r w:rsidRPr="3D912B3B">
              <w:rPr>
                <w:sz w:val="24"/>
                <w:szCs w:val="24"/>
              </w:rPr>
              <w:t>Id_prioridad</w:t>
            </w:r>
            <w:proofErr w:type="spellEnd"/>
          </w:p>
        </w:tc>
        <w:tc>
          <w:tcPr>
            <w:tcW w:w="1057" w:type="dxa"/>
          </w:tcPr>
          <w:p w14:paraId="7D650DFB" w14:textId="14BC0680" w:rsidR="3D912B3B" w:rsidRDefault="3D912B3B" w:rsidP="3D912B3B">
            <w:pPr>
              <w:cnfStyle w:val="000000000000" w:firstRow="0" w:lastRow="0" w:firstColumn="0" w:lastColumn="0" w:oddVBand="0" w:evenVBand="0" w:oddHBand="0" w:evenHBand="0" w:firstRowFirstColumn="0" w:firstRowLastColumn="0" w:lastRowFirstColumn="0" w:lastRowLastColumn="0"/>
            </w:pPr>
            <w:proofErr w:type="spellStart"/>
            <w:r w:rsidRPr="3D912B3B">
              <w:rPr>
                <w:sz w:val="24"/>
                <w:szCs w:val="24"/>
              </w:rPr>
              <w:t>int</w:t>
            </w:r>
            <w:proofErr w:type="spellEnd"/>
          </w:p>
        </w:tc>
        <w:tc>
          <w:tcPr>
            <w:tcW w:w="1137" w:type="dxa"/>
          </w:tcPr>
          <w:p w14:paraId="1D0B14FE" w14:textId="40B842CD"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11</w:t>
            </w:r>
          </w:p>
        </w:tc>
        <w:tc>
          <w:tcPr>
            <w:tcW w:w="1998" w:type="dxa"/>
          </w:tcPr>
          <w:p w14:paraId="3612C0E4" w14:textId="1B8F8A7F"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 xml:space="preserve">La urgencia del </w:t>
            </w:r>
            <w:proofErr w:type="spellStart"/>
            <w:r w:rsidRPr="3D912B3B">
              <w:rPr>
                <w:sz w:val="24"/>
                <w:szCs w:val="24"/>
              </w:rPr>
              <w:t>feedback</w:t>
            </w:r>
            <w:proofErr w:type="spellEnd"/>
          </w:p>
        </w:tc>
      </w:tr>
      <w:tr w:rsidR="3D912B3B" w14:paraId="7A4276F3" w14:textId="77777777" w:rsidTr="3D912B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21915A5A" w14:textId="33F0F204" w:rsidR="3D912B3B" w:rsidRDefault="3D912B3B" w:rsidP="3D912B3B"/>
        </w:tc>
        <w:tc>
          <w:tcPr>
            <w:tcW w:w="1964" w:type="dxa"/>
          </w:tcPr>
          <w:p w14:paraId="36F480C9" w14:textId="074887A3"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fecha</w:t>
            </w:r>
          </w:p>
        </w:tc>
        <w:tc>
          <w:tcPr>
            <w:tcW w:w="2610" w:type="dxa"/>
          </w:tcPr>
          <w:p w14:paraId="77143670" w14:textId="272E6EE1"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fecha</w:t>
            </w:r>
          </w:p>
        </w:tc>
        <w:tc>
          <w:tcPr>
            <w:tcW w:w="1057" w:type="dxa"/>
          </w:tcPr>
          <w:p w14:paraId="440B42E9" w14:textId="1839AE4F"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date</w:t>
            </w:r>
          </w:p>
        </w:tc>
        <w:tc>
          <w:tcPr>
            <w:tcW w:w="1137" w:type="dxa"/>
          </w:tcPr>
          <w:p w14:paraId="7CA5A09F" w14:textId="646AAC92" w:rsidR="3D912B3B" w:rsidRDefault="3D912B3B" w:rsidP="3D912B3B">
            <w:pPr>
              <w:cnfStyle w:val="000000100000" w:firstRow="0" w:lastRow="0" w:firstColumn="0" w:lastColumn="0" w:oddVBand="0" w:evenVBand="0" w:oddHBand="1" w:evenHBand="0" w:firstRowFirstColumn="0" w:firstRowLastColumn="0" w:lastRowFirstColumn="0" w:lastRowLastColumn="0"/>
            </w:pPr>
          </w:p>
        </w:tc>
        <w:tc>
          <w:tcPr>
            <w:tcW w:w="1998" w:type="dxa"/>
          </w:tcPr>
          <w:p w14:paraId="026A5DB7" w14:textId="6D4345FB"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 xml:space="preserve">Fecha en la que se </w:t>
            </w:r>
            <w:proofErr w:type="spellStart"/>
            <w:r w:rsidRPr="3D912B3B">
              <w:rPr>
                <w:sz w:val="24"/>
                <w:szCs w:val="24"/>
              </w:rPr>
              <w:t>envio</w:t>
            </w:r>
            <w:proofErr w:type="spellEnd"/>
          </w:p>
        </w:tc>
      </w:tr>
    </w:tbl>
    <w:p w14:paraId="229B19C0" w14:textId="77777777" w:rsidR="3D912B3B" w:rsidRDefault="3D912B3B"/>
    <w:p w14:paraId="5D664022" w14:textId="4846998E" w:rsidR="3D912B3B" w:rsidRDefault="3D912B3B" w:rsidP="3D912B3B">
      <w:pPr>
        <w:pStyle w:val="subSubSeccion"/>
      </w:pPr>
      <w:r>
        <w:t>Nombre de la tabla: Lugares</w:t>
      </w:r>
    </w:p>
    <w:p w14:paraId="0A937BCA" w14:textId="06973BBA" w:rsidR="3D912B3B" w:rsidRDefault="3D912B3B" w:rsidP="3D912B3B">
      <w:pPr>
        <w:spacing w:after="160"/>
      </w:pPr>
      <w:r w:rsidRPr="3D912B3B">
        <w:rPr>
          <w:b/>
          <w:bCs/>
          <w:sz w:val="24"/>
          <w:szCs w:val="24"/>
        </w:rPr>
        <w:t>Descripción</w:t>
      </w:r>
      <w:r>
        <w:t>: Tabla donde se almacenaran los lugares</w:t>
      </w:r>
    </w:p>
    <w:p w14:paraId="728BDC98" w14:textId="77777777" w:rsidR="3D912B3B" w:rsidRDefault="3D912B3B">
      <w:r w:rsidRPr="3D912B3B">
        <w:rPr>
          <w:b/>
          <w:bCs/>
          <w:sz w:val="24"/>
          <w:szCs w:val="24"/>
        </w:rPr>
        <w:t xml:space="preserve">Fecha de creación: </w:t>
      </w:r>
      <w:r w:rsidRPr="3D912B3B">
        <w:rPr>
          <w:sz w:val="24"/>
          <w:szCs w:val="24"/>
        </w:rPr>
        <w:t>27/10/15</w:t>
      </w:r>
    </w:p>
    <w:p w14:paraId="738948B3" w14:textId="36D21B05" w:rsidR="3D912B3B" w:rsidRDefault="3D912B3B">
      <w:r w:rsidRPr="3D912B3B">
        <w:rPr>
          <w:b/>
          <w:bCs/>
          <w:sz w:val="24"/>
          <w:szCs w:val="24"/>
        </w:rPr>
        <w:t xml:space="preserve">Relaciones: </w:t>
      </w:r>
      <w:r w:rsidRPr="3D912B3B">
        <w:rPr>
          <w:sz w:val="24"/>
          <w:szCs w:val="24"/>
        </w:rPr>
        <w:t>Se relaciona con las coordenadas y el modo del lugar</w:t>
      </w:r>
    </w:p>
    <w:p w14:paraId="50B34AAF" w14:textId="032AF078" w:rsidR="3D912B3B" w:rsidRDefault="3D912B3B">
      <w:r w:rsidRPr="3D912B3B">
        <w:rPr>
          <w:b/>
          <w:bCs/>
          <w:sz w:val="24"/>
          <w:szCs w:val="24"/>
        </w:rPr>
        <w:t xml:space="preserve">Campos clave: </w:t>
      </w:r>
      <w:proofErr w:type="spellStart"/>
      <w:r w:rsidRPr="3D912B3B">
        <w:rPr>
          <w:sz w:val="24"/>
          <w:szCs w:val="24"/>
        </w:rPr>
        <w:t>id_lugar</w:t>
      </w:r>
      <w:proofErr w:type="spellEnd"/>
      <w:r w:rsidRPr="3D912B3B">
        <w:rPr>
          <w:sz w:val="24"/>
          <w:szCs w:val="24"/>
        </w:rPr>
        <w:t xml:space="preserve">, </w:t>
      </w:r>
      <w:proofErr w:type="spellStart"/>
      <w:r w:rsidRPr="3D912B3B">
        <w:rPr>
          <w:sz w:val="24"/>
          <w:szCs w:val="24"/>
        </w:rPr>
        <w:t>id_modo_lugar</w:t>
      </w:r>
      <w:proofErr w:type="spellEnd"/>
      <w:r w:rsidRPr="3D912B3B">
        <w:rPr>
          <w:sz w:val="24"/>
          <w:szCs w:val="24"/>
        </w:rPr>
        <w:t xml:space="preserve">, </w:t>
      </w:r>
      <w:proofErr w:type="spellStart"/>
      <w:r w:rsidRPr="3D912B3B">
        <w:rPr>
          <w:sz w:val="24"/>
          <w:szCs w:val="24"/>
        </w:rPr>
        <w:t>id_coordenadas</w:t>
      </w:r>
      <w:proofErr w:type="spellEnd"/>
    </w:p>
    <w:p w14:paraId="3097881B" w14:textId="77777777" w:rsidR="3D912B3B" w:rsidRDefault="3D912B3B"/>
    <w:tbl>
      <w:tblPr>
        <w:tblStyle w:val="Tabladecuadrcula2-nfasis5"/>
        <w:tblW w:w="0" w:type="auto"/>
        <w:tblLook w:val="04A0" w:firstRow="1" w:lastRow="0" w:firstColumn="1" w:lastColumn="0" w:noHBand="0" w:noVBand="1"/>
      </w:tblPr>
      <w:tblGrid>
        <w:gridCol w:w="830"/>
        <w:gridCol w:w="1904"/>
        <w:gridCol w:w="2498"/>
        <w:gridCol w:w="1050"/>
        <w:gridCol w:w="1137"/>
        <w:gridCol w:w="1941"/>
      </w:tblGrid>
      <w:tr w:rsidR="3D912B3B" w14:paraId="3178BB5A" w14:textId="77777777" w:rsidTr="3D912B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78082A38" w14:textId="77777777" w:rsidR="3D912B3B" w:rsidRDefault="3D912B3B">
            <w:r w:rsidRPr="3D912B3B">
              <w:rPr>
                <w:sz w:val="24"/>
                <w:szCs w:val="24"/>
              </w:rPr>
              <w:t>Llave</w:t>
            </w:r>
          </w:p>
        </w:tc>
        <w:tc>
          <w:tcPr>
            <w:tcW w:w="1964" w:type="dxa"/>
          </w:tcPr>
          <w:p w14:paraId="7CBF574C"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Nombre</w:t>
            </w:r>
          </w:p>
        </w:tc>
        <w:tc>
          <w:tcPr>
            <w:tcW w:w="2610" w:type="dxa"/>
          </w:tcPr>
          <w:p w14:paraId="42EB7D97"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Campo</w:t>
            </w:r>
          </w:p>
        </w:tc>
        <w:tc>
          <w:tcPr>
            <w:tcW w:w="1057" w:type="dxa"/>
          </w:tcPr>
          <w:p w14:paraId="2D5B3845"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Tipo</w:t>
            </w:r>
          </w:p>
        </w:tc>
        <w:tc>
          <w:tcPr>
            <w:tcW w:w="1137" w:type="dxa"/>
          </w:tcPr>
          <w:p w14:paraId="2143E744"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Tamaño</w:t>
            </w:r>
          </w:p>
        </w:tc>
        <w:tc>
          <w:tcPr>
            <w:tcW w:w="1998" w:type="dxa"/>
          </w:tcPr>
          <w:p w14:paraId="0DB82C37"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Descripcion</w:t>
            </w:r>
          </w:p>
        </w:tc>
      </w:tr>
      <w:tr w:rsidR="3D912B3B" w14:paraId="20871454" w14:textId="77777777" w:rsidTr="3D912B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1D4DC716" w14:textId="77777777" w:rsidR="3D912B3B" w:rsidRDefault="3D912B3B">
            <w:r w:rsidRPr="3D912B3B">
              <w:rPr>
                <w:sz w:val="24"/>
                <w:szCs w:val="24"/>
              </w:rPr>
              <w:t>PK</w:t>
            </w:r>
          </w:p>
        </w:tc>
        <w:tc>
          <w:tcPr>
            <w:tcW w:w="1964" w:type="dxa"/>
          </w:tcPr>
          <w:p w14:paraId="22173798" w14:textId="7F3C51A1"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 del lugar</w:t>
            </w:r>
          </w:p>
        </w:tc>
        <w:tc>
          <w:tcPr>
            <w:tcW w:w="2610" w:type="dxa"/>
          </w:tcPr>
          <w:p w14:paraId="45DAF395" w14:textId="29D5763C" w:rsidR="3D912B3B" w:rsidRDefault="3D912B3B">
            <w:pPr>
              <w:cnfStyle w:val="000000100000" w:firstRow="0" w:lastRow="0" w:firstColumn="0" w:lastColumn="0" w:oddVBand="0" w:evenVBand="0" w:oddHBand="1" w:evenHBand="0" w:firstRowFirstColumn="0" w:firstRowLastColumn="0" w:lastRowFirstColumn="0" w:lastRowLastColumn="0"/>
            </w:pPr>
            <w:proofErr w:type="spellStart"/>
            <w:r w:rsidRPr="3D912B3B">
              <w:rPr>
                <w:sz w:val="24"/>
                <w:szCs w:val="24"/>
              </w:rPr>
              <w:t>id_Lugar</w:t>
            </w:r>
            <w:proofErr w:type="spellEnd"/>
          </w:p>
        </w:tc>
        <w:tc>
          <w:tcPr>
            <w:tcW w:w="1057" w:type="dxa"/>
          </w:tcPr>
          <w:p w14:paraId="75ADA84C" w14:textId="77777777" w:rsidR="3D912B3B" w:rsidRDefault="3D912B3B">
            <w:pPr>
              <w:cnfStyle w:val="000000100000" w:firstRow="0" w:lastRow="0" w:firstColumn="0" w:lastColumn="0" w:oddVBand="0" w:evenVBand="0" w:oddHBand="1" w:evenHBand="0" w:firstRowFirstColumn="0" w:firstRowLastColumn="0" w:lastRowFirstColumn="0" w:lastRowLastColumn="0"/>
            </w:pPr>
            <w:proofErr w:type="spellStart"/>
            <w:r w:rsidRPr="3D912B3B">
              <w:rPr>
                <w:sz w:val="24"/>
                <w:szCs w:val="24"/>
              </w:rPr>
              <w:t>Int</w:t>
            </w:r>
            <w:proofErr w:type="spellEnd"/>
          </w:p>
        </w:tc>
        <w:tc>
          <w:tcPr>
            <w:tcW w:w="1137" w:type="dxa"/>
          </w:tcPr>
          <w:p w14:paraId="1464B38E" w14:textId="77777777"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11</w:t>
            </w:r>
          </w:p>
        </w:tc>
        <w:tc>
          <w:tcPr>
            <w:tcW w:w="1998" w:type="dxa"/>
          </w:tcPr>
          <w:p w14:paraId="2BE2B3BD" w14:textId="7BD62F63"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entificador del lugar</w:t>
            </w:r>
          </w:p>
        </w:tc>
      </w:tr>
      <w:tr w:rsidR="3D912B3B" w14:paraId="5C13CA97" w14:textId="77777777" w:rsidTr="3D912B3B">
        <w:tc>
          <w:tcPr>
            <w:cnfStyle w:val="001000000000" w:firstRow="0" w:lastRow="0" w:firstColumn="1" w:lastColumn="0" w:oddVBand="0" w:evenVBand="0" w:oddHBand="0" w:evenHBand="0" w:firstRowFirstColumn="0" w:firstRowLastColumn="0" w:lastRowFirstColumn="0" w:lastRowLastColumn="0"/>
            <w:tcW w:w="830" w:type="dxa"/>
          </w:tcPr>
          <w:p w14:paraId="350BE465" w14:textId="16133C1B" w:rsidR="3D912B3B" w:rsidRDefault="3D912B3B">
            <w:r w:rsidRPr="3D912B3B">
              <w:rPr>
                <w:sz w:val="24"/>
                <w:szCs w:val="24"/>
              </w:rPr>
              <w:t>FK</w:t>
            </w:r>
          </w:p>
        </w:tc>
        <w:tc>
          <w:tcPr>
            <w:tcW w:w="1964" w:type="dxa"/>
          </w:tcPr>
          <w:p w14:paraId="1551556D" w14:textId="50776A7E"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Id modo lugar</w:t>
            </w:r>
          </w:p>
        </w:tc>
        <w:tc>
          <w:tcPr>
            <w:tcW w:w="2610" w:type="dxa"/>
          </w:tcPr>
          <w:p w14:paraId="03C451D7" w14:textId="41EA2430" w:rsidR="3D912B3B" w:rsidRDefault="3D912B3B" w:rsidP="3D912B3B">
            <w:pPr>
              <w:cnfStyle w:val="000000000000" w:firstRow="0" w:lastRow="0" w:firstColumn="0" w:lastColumn="0" w:oddVBand="0" w:evenVBand="0" w:oddHBand="0" w:evenHBand="0" w:firstRowFirstColumn="0" w:firstRowLastColumn="0" w:lastRowFirstColumn="0" w:lastRowLastColumn="0"/>
            </w:pPr>
            <w:proofErr w:type="spellStart"/>
            <w:r w:rsidRPr="3D912B3B">
              <w:rPr>
                <w:sz w:val="24"/>
                <w:szCs w:val="24"/>
              </w:rPr>
              <w:t>Id_modo_lugar</w:t>
            </w:r>
            <w:proofErr w:type="spellEnd"/>
          </w:p>
        </w:tc>
        <w:tc>
          <w:tcPr>
            <w:tcW w:w="1057" w:type="dxa"/>
          </w:tcPr>
          <w:p w14:paraId="3F28AB72" w14:textId="3172D5BE" w:rsidR="3D912B3B" w:rsidRDefault="3D912B3B" w:rsidP="3D912B3B">
            <w:pPr>
              <w:cnfStyle w:val="000000000000" w:firstRow="0" w:lastRow="0" w:firstColumn="0" w:lastColumn="0" w:oddVBand="0" w:evenVBand="0" w:oddHBand="0" w:evenHBand="0" w:firstRowFirstColumn="0" w:firstRowLastColumn="0" w:lastRowFirstColumn="0" w:lastRowLastColumn="0"/>
            </w:pPr>
            <w:proofErr w:type="spellStart"/>
            <w:r w:rsidRPr="3D912B3B">
              <w:rPr>
                <w:sz w:val="24"/>
                <w:szCs w:val="24"/>
              </w:rPr>
              <w:t>varchar</w:t>
            </w:r>
            <w:proofErr w:type="spellEnd"/>
          </w:p>
        </w:tc>
        <w:tc>
          <w:tcPr>
            <w:tcW w:w="1137" w:type="dxa"/>
          </w:tcPr>
          <w:p w14:paraId="74E427B8" w14:textId="153748ED"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45</w:t>
            </w:r>
          </w:p>
        </w:tc>
        <w:tc>
          <w:tcPr>
            <w:tcW w:w="1998" w:type="dxa"/>
          </w:tcPr>
          <w:p w14:paraId="2AA4924F" w14:textId="04E473D1"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Modo en el que opera el lugar</w:t>
            </w:r>
          </w:p>
        </w:tc>
      </w:tr>
      <w:tr w:rsidR="3D912B3B" w14:paraId="2096108B" w14:textId="77777777" w:rsidTr="3D912B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64A2A6A3" w14:textId="78359A18" w:rsidR="3D912B3B" w:rsidRDefault="3D912B3B" w:rsidP="3D912B3B">
            <w:r w:rsidRPr="3D912B3B">
              <w:rPr>
                <w:sz w:val="24"/>
                <w:szCs w:val="24"/>
              </w:rPr>
              <w:t>FK</w:t>
            </w:r>
          </w:p>
        </w:tc>
        <w:tc>
          <w:tcPr>
            <w:tcW w:w="1964" w:type="dxa"/>
          </w:tcPr>
          <w:p w14:paraId="08BD744A" w14:textId="61E792DF"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 de las coordenadas</w:t>
            </w:r>
          </w:p>
        </w:tc>
        <w:tc>
          <w:tcPr>
            <w:tcW w:w="2610" w:type="dxa"/>
          </w:tcPr>
          <w:p w14:paraId="62CC5762" w14:textId="4218FF4A" w:rsidR="3D912B3B" w:rsidRDefault="3D912B3B" w:rsidP="3D912B3B">
            <w:pPr>
              <w:cnfStyle w:val="000000100000" w:firstRow="0" w:lastRow="0" w:firstColumn="0" w:lastColumn="0" w:oddVBand="0" w:evenVBand="0" w:oddHBand="1" w:evenHBand="0" w:firstRowFirstColumn="0" w:firstRowLastColumn="0" w:lastRowFirstColumn="0" w:lastRowLastColumn="0"/>
            </w:pPr>
            <w:proofErr w:type="spellStart"/>
            <w:r w:rsidRPr="3D912B3B">
              <w:rPr>
                <w:sz w:val="24"/>
                <w:szCs w:val="24"/>
              </w:rPr>
              <w:t>Id_coordenadas</w:t>
            </w:r>
            <w:proofErr w:type="spellEnd"/>
          </w:p>
        </w:tc>
        <w:tc>
          <w:tcPr>
            <w:tcW w:w="1057" w:type="dxa"/>
          </w:tcPr>
          <w:p w14:paraId="04029B84" w14:textId="137D5E75" w:rsidR="3D912B3B" w:rsidRDefault="3D912B3B" w:rsidP="3D912B3B">
            <w:pPr>
              <w:cnfStyle w:val="000000100000" w:firstRow="0" w:lastRow="0" w:firstColumn="0" w:lastColumn="0" w:oddVBand="0" w:evenVBand="0" w:oddHBand="1" w:evenHBand="0" w:firstRowFirstColumn="0" w:firstRowLastColumn="0" w:lastRowFirstColumn="0" w:lastRowLastColumn="0"/>
            </w:pPr>
            <w:proofErr w:type="spellStart"/>
            <w:r w:rsidRPr="3D912B3B">
              <w:rPr>
                <w:sz w:val="24"/>
                <w:szCs w:val="24"/>
              </w:rPr>
              <w:t>int</w:t>
            </w:r>
            <w:proofErr w:type="spellEnd"/>
          </w:p>
        </w:tc>
        <w:tc>
          <w:tcPr>
            <w:tcW w:w="1137" w:type="dxa"/>
          </w:tcPr>
          <w:p w14:paraId="5A608F2D" w14:textId="61B3EBE3"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11</w:t>
            </w:r>
          </w:p>
        </w:tc>
        <w:tc>
          <w:tcPr>
            <w:tcW w:w="1998" w:type="dxa"/>
          </w:tcPr>
          <w:p w14:paraId="08C70608" w14:textId="0E87A22A"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Coordenadas donde se encuentra el lugar</w:t>
            </w:r>
          </w:p>
        </w:tc>
      </w:tr>
      <w:tr w:rsidR="006C1889" w14:paraId="3858E61E" w14:textId="77777777" w:rsidTr="3D912B3B">
        <w:tc>
          <w:tcPr>
            <w:cnfStyle w:val="001000000000" w:firstRow="0" w:lastRow="0" w:firstColumn="1" w:lastColumn="0" w:oddVBand="0" w:evenVBand="0" w:oddHBand="0" w:evenHBand="0" w:firstRowFirstColumn="0" w:firstRowLastColumn="0" w:lastRowFirstColumn="0" w:lastRowLastColumn="0"/>
            <w:tcW w:w="830" w:type="dxa"/>
          </w:tcPr>
          <w:p w14:paraId="13653F82" w14:textId="77777777" w:rsidR="006C1889" w:rsidRPr="3D912B3B" w:rsidRDefault="006C1889" w:rsidP="3D912B3B">
            <w:pPr>
              <w:rPr>
                <w:sz w:val="24"/>
                <w:szCs w:val="24"/>
              </w:rPr>
            </w:pPr>
          </w:p>
        </w:tc>
        <w:tc>
          <w:tcPr>
            <w:tcW w:w="1964" w:type="dxa"/>
          </w:tcPr>
          <w:p w14:paraId="2E4206EA" w14:textId="4580EC95" w:rsidR="006C1889" w:rsidRPr="3D912B3B" w:rsidRDefault="006C1889" w:rsidP="3D912B3B">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Piso</w:t>
            </w:r>
          </w:p>
        </w:tc>
        <w:tc>
          <w:tcPr>
            <w:tcW w:w="2610" w:type="dxa"/>
          </w:tcPr>
          <w:p w14:paraId="36100AB0" w14:textId="70FCD52E" w:rsidR="006C1889" w:rsidRPr="3D912B3B" w:rsidRDefault="006C1889" w:rsidP="3D912B3B">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Piso</w:t>
            </w:r>
          </w:p>
        </w:tc>
        <w:tc>
          <w:tcPr>
            <w:tcW w:w="1057" w:type="dxa"/>
          </w:tcPr>
          <w:p w14:paraId="2076C6F3" w14:textId="30B8BCB2" w:rsidR="006C1889" w:rsidRPr="3D912B3B" w:rsidRDefault="006C1889" w:rsidP="3D912B3B">
            <w:pPr>
              <w:cnfStyle w:val="000000000000" w:firstRow="0" w:lastRow="0" w:firstColumn="0" w:lastColumn="0" w:oddVBand="0" w:evenVBand="0" w:oddHBand="0" w:evenHBand="0" w:firstRowFirstColumn="0" w:firstRowLastColumn="0" w:lastRowFirstColumn="0" w:lastRowLastColumn="0"/>
              <w:rPr>
                <w:sz w:val="24"/>
                <w:szCs w:val="24"/>
              </w:rPr>
            </w:pPr>
            <w:proofErr w:type="spellStart"/>
            <w:r>
              <w:rPr>
                <w:sz w:val="24"/>
                <w:szCs w:val="24"/>
              </w:rPr>
              <w:t>Int</w:t>
            </w:r>
            <w:proofErr w:type="spellEnd"/>
          </w:p>
        </w:tc>
        <w:tc>
          <w:tcPr>
            <w:tcW w:w="1137" w:type="dxa"/>
          </w:tcPr>
          <w:p w14:paraId="07BB16EC" w14:textId="3A2BC910" w:rsidR="006C1889" w:rsidRPr="3D912B3B" w:rsidRDefault="006C1889" w:rsidP="3D912B3B">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2</w:t>
            </w:r>
          </w:p>
        </w:tc>
        <w:tc>
          <w:tcPr>
            <w:tcW w:w="1998" w:type="dxa"/>
          </w:tcPr>
          <w:p w14:paraId="2F6B0984" w14:textId="3CCD40D5" w:rsidR="006C1889" w:rsidRPr="3D912B3B" w:rsidRDefault="006C1889" w:rsidP="3D912B3B">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Piso en el que se encuentra el lugar</w:t>
            </w:r>
          </w:p>
        </w:tc>
      </w:tr>
    </w:tbl>
    <w:p w14:paraId="598C60AB" w14:textId="57C38CC6" w:rsidR="3D912B3B" w:rsidRDefault="3D912B3B" w:rsidP="3D912B3B"/>
    <w:p w14:paraId="619BD5D4" w14:textId="6F3AD206" w:rsidR="3D912B3B" w:rsidRDefault="1747F85A" w:rsidP="3D912B3B">
      <w:pPr>
        <w:pStyle w:val="subSubSeccion"/>
      </w:pPr>
      <w:r>
        <w:lastRenderedPageBreak/>
        <w:t>Nombre de la tabla: Relación Lugares Estacionamiento</w:t>
      </w:r>
    </w:p>
    <w:p w14:paraId="442A785E" w14:textId="39E3E2DF" w:rsidR="3D912B3B" w:rsidRDefault="1747F85A" w:rsidP="3D912B3B">
      <w:pPr>
        <w:spacing w:after="160"/>
      </w:pPr>
      <w:r w:rsidRPr="1747F85A">
        <w:rPr>
          <w:b/>
          <w:bCs/>
          <w:sz w:val="24"/>
          <w:szCs w:val="24"/>
        </w:rPr>
        <w:t>Descripción</w:t>
      </w:r>
      <w:r>
        <w:t>: Tabla donde se almacenaran la relación de lugar y estacionamiento</w:t>
      </w:r>
    </w:p>
    <w:p w14:paraId="256C77E6" w14:textId="77777777" w:rsidR="3D912B3B" w:rsidRDefault="3D912B3B">
      <w:r w:rsidRPr="3D912B3B">
        <w:rPr>
          <w:b/>
          <w:bCs/>
          <w:sz w:val="24"/>
          <w:szCs w:val="24"/>
        </w:rPr>
        <w:t xml:space="preserve">Fecha de creación: </w:t>
      </w:r>
      <w:r w:rsidRPr="3D912B3B">
        <w:rPr>
          <w:sz w:val="24"/>
          <w:szCs w:val="24"/>
        </w:rPr>
        <w:t>27/10/15</w:t>
      </w:r>
    </w:p>
    <w:p w14:paraId="4415FB12" w14:textId="79AE1878" w:rsidR="3D912B3B" w:rsidRDefault="3D912B3B">
      <w:r w:rsidRPr="3D912B3B">
        <w:rPr>
          <w:b/>
          <w:bCs/>
          <w:sz w:val="24"/>
          <w:szCs w:val="24"/>
        </w:rPr>
        <w:t xml:space="preserve">Relaciones: </w:t>
      </w:r>
      <w:r w:rsidRPr="3D912B3B">
        <w:rPr>
          <w:sz w:val="24"/>
          <w:szCs w:val="24"/>
        </w:rPr>
        <w:t>Se relaciona con estacionamiento y con el lugar</w:t>
      </w:r>
    </w:p>
    <w:p w14:paraId="197AA721" w14:textId="121885B4" w:rsidR="3D912B3B" w:rsidRDefault="3D912B3B">
      <w:r w:rsidRPr="3D912B3B">
        <w:rPr>
          <w:b/>
          <w:bCs/>
          <w:sz w:val="24"/>
          <w:szCs w:val="24"/>
        </w:rPr>
        <w:t xml:space="preserve">Campos clave: </w:t>
      </w:r>
      <w:proofErr w:type="spellStart"/>
      <w:r w:rsidRPr="3D912B3B">
        <w:rPr>
          <w:sz w:val="24"/>
          <w:szCs w:val="24"/>
        </w:rPr>
        <w:t>id_lugar</w:t>
      </w:r>
      <w:proofErr w:type="spellEnd"/>
      <w:r w:rsidRPr="3D912B3B">
        <w:rPr>
          <w:sz w:val="24"/>
          <w:szCs w:val="24"/>
        </w:rPr>
        <w:t xml:space="preserve">, </w:t>
      </w:r>
      <w:proofErr w:type="spellStart"/>
      <w:r w:rsidRPr="3D912B3B">
        <w:rPr>
          <w:sz w:val="24"/>
          <w:szCs w:val="24"/>
        </w:rPr>
        <w:t>id_estacionamiento</w:t>
      </w:r>
      <w:proofErr w:type="spellEnd"/>
      <w:r w:rsidRPr="3D912B3B">
        <w:rPr>
          <w:sz w:val="24"/>
          <w:szCs w:val="24"/>
        </w:rPr>
        <w:t xml:space="preserve">, </w:t>
      </w:r>
      <w:proofErr w:type="spellStart"/>
      <w:r w:rsidRPr="3D912B3B">
        <w:rPr>
          <w:sz w:val="24"/>
          <w:szCs w:val="24"/>
        </w:rPr>
        <w:t>id_rel_lugares_estacionamiento</w:t>
      </w:r>
      <w:proofErr w:type="spellEnd"/>
    </w:p>
    <w:p w14:paraId="253FEF94" w14:textId="77777777" w:rsidR="3D912B3B" w:rsidRDefault="3D912B3B"/>
    <w:tbl>
      <w:tblPr>
        <w:tblStyle w:val="Tabladecuadrcula2-nfasis5"/>
        <w:tblW w:w="0" w:type="auto"/>
        <w:tblLook w:val="04A0" w:firstRow="1" w:lastRow="0" w:firstColumn="1" w:lastColumn="0" w:noHBand="0" w:noVBand="1"/>
      </w:tblPr>
      <w:tblGrid>
        <w:gridCol w:w="771"/>
        <w:gridCol w:w="1795"/>
        <w:gridCol w:w="3277"/>
        <w:gridCol w:w="674"/>
        <w:gridCol w:w="1048"/>
        <w:gridCol w:w="1795"/>
      </w:tblGrid>
      <w:tr w:rsidR="3D912B3B" w14:paraId="42D286DA" w14:textId="77777777" w:rsidTr="3D912B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380F9BF7" w14:textId="77777777" w:rsidR="3D912B3B" w:rsidRDefault="3D912B3B">
            <w:r w:rsidRPr="3D912B3B">
              <w:rPr>
                <w:sz w:val="24"/>
                <w:szCs w:val="24"/>
              </w:rPr>
              <w:t>Llave</w:t>
            </w:r>
          </w:p>
        </w:tc>
        <w:tc>
          <w:tcPr>
            <w:tcW w:w="1964" w:type="dxa"/>
          </w:tcPr>
          <w:p w14:paraId="3E7868BE"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Nombre</w:t>
            </w:r>
          </w:p>
        </w:tc>
        <w:tc>
          <w:tcPr>
            <w:tcW w:w="2610" w:type="dxa"/>
          </w:tcPr>
          <w:p w14:paraId="7F96C70F"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Campo</w:t>
            </w:r>
          </w:p>
        </w:tc>
        <w:tc>
          <w:tcPr>
            <w:tcW w:w="1057" w:type="dxa"/>
          </w:tcPr>
          <w:p w14:paraId="6036A29D"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Tipo</w:t>
            </w:r>
          </w:p>
        </w:tc>
        <w:tc>
          <w:tcPr>
            <w:tcW w:w="1137" w:type="dxa"/>
          </w:tcPr>
          <w:p w14:paraId="4536F7D2"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Tamaño</w:t>
            </w:r>
          </w:p>
        </w:tc>
        <w:tc>
          <w:tcPr>
            <w:tcW w:w="1998" w:type="dxa"/>
          </w:tcPr>
          <w:p w14:paraId="31160C44"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Descripcion</w:t>
            </w:r>
          </w:p>
        </w:tc>
      </w:tr>
      <w:tr w:rsidR="3D912B3B" w14:paraId="670435FB" w14:textId="77777777" w:rsidTr="3D912B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275D3B1C" w14:textId="77777777" w:rsidR="3D912B3B" w:rsidRDefault="3D912B3B">
            <w:r w:rsidRPr="3D912B3B">
              <w:rPr>
                <w:sz w:val="24"/>
                <w:szCs w:val="24"/>
              </w:rPr>
              <w:t>PK</w:t>
            </w:r>
          </w:p>
        </w:tc>
        <w:tc>
          <w:tcPr>
            <w:tcW w:w="1964" w:type="dxa"/>
          </w:tcPr>
          <w:p w14:paraId="4924644C" w14:textId="0DD575C9"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 xml:space="preserve">Id de </w:t>
            </w:r>
            <w:proofErr w:type="spellStart"/>
            <w:r w:rsidRPr="3D912B3B">
              <w:rPr>
                <w:sz w:val="24"/>
                <w:szCs w:val="24"/>
              </w:rPr>
              <w:t>relacion</w:t>
            </w:r>
            <w:proofErr w:type="spellEnd"/>
            <w:r w:rsidRPr="3D912B3B">
              <w:rPr>
                <w:sz w:val="24"/>
                <w:szCs w:val="24"/>
              </w:rPr>
              <w:t xml:space="preserve"> lugar estacionamiento</w:t>
            </w:r>
          </w:p>
        </w:tc>
        <w:tc>
          <w:tcPr>
            <w:tcW w:w="2610" w:type="dxa"/>
          </w:tcPr>
          <w:p w14:paraId="438C097A" w14:textId="09B384A6" w:rsidR="3D912B3B" w:rsidRDefault="3D912B3B">
            <w:pPr>
              <w:cnfStyle w:val="000000100000" w:firstRow="0" w:lastRow="0" w:firstColumn="0" w:lastColumn="0" w:oddVBand="0" w:evenVBand="0" w:oddHBand="1" w:evenHBand="0" w:firstRowFirstColumn="0" w:firstRowLastColumn="0" w:lastRowFirstColumn="0" w:lastRowLastColumn="0"/>
            </w:pPr>
            <w:proofErr w:type="spellStart"/>
            <w:r w:rsidRPr="3D912B3B">
              <w:rPr>
                <w:sz w:val="24"/>
                <w:szCs w:val="24"/>
              </w:rPr>
              <w:t>id_rel_lugares_estacionamiento</w:t>
            </w:r>
            <w:proofErr w:type="spellEnd"/>
          </w:p>
        </w:tc>
        <w:tc>
          <w:tcPr>
            <w:tcW w:w="1057" w:type="dxa"/>
          </w:tcPr>
          <w:p w14:paraId="526CB410" w14:textId="77777777" w:rsidR="3D912B3B" w:rsidRDefault="3D912B3B">
            <w:pPr>
              <w:cnfStyle w:val="000000100000" w:firstRow="0" w:lastRow="0" w:firstColumn="0" w:lastColumn="0" w:oddVBand="0" w:evenVBand="0" w:oddHBand="1" w:evenHBand="0" w:firstRowFirstColumn="0" w:firstRowLastColumn="0" w:lastRowFirstColumn="0" w:lastRowLastColumn="0"/>
            </w:pPr>
            <w:proofErr w:type="spellStart"/>
            <w:r w:rsidRPr="3D912B3B">
              <w:rPr>
                <w:sz w:val="24"/>
                <w:szCs w:val="24"/>
              </w:rPr>
              <w:t>Int</w:t>
            </w:r>
            <w:proofErr w:type="spellEnd"/>
          </w:p>
        </w:tc>
        <w:tc>
          <w:tcPr>
            <w:tcW w:w="1137" w:type="dxa"/>
          </w:tcPr>
          <w:p w14:paraId="0BF6A47C" w14:textId="77777777"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11</w:t>
            </w:r>
          </w:p>
        </w:tc>
        <w:tc>
          <w:tcPr>
            <w:tcW w:w="1998" w:type="dxa"/>
          </w:tcPr>
          <w:p w14:paraId="3F643C4C" w14:textId="7BD62F63"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entificador del lugar</w:t>
            </w:r>
          </w:p>
        </w:tc>
      </w:tr>
      <w:tr w:rsidR="3D912B3B" w14:paraId="031DB8DB" w14:textId="77777777" w:rsidTr="3D912B3B">
        <w:tc>
          <w:tcPr>
            <w:cnfStyle w:val="001000000000" w:firstRow="0" w:lastRow="0" w:firstColumn="1" w:lastColumn="0" w:oddVBand="0" w:evenVBand="0" w:oddHBand="0" w:evenHBand="0" w:firstRowFirstColumn="0" w:firstRowLastColumn="0" w:lastRowFirstColumn="0" w:lastRowLastColumn="0"/>
            <w:tcW w:w="830" w:type="dxa"/>
          </w:tcPr>
          <w:p w14:paraId="65F6AB38" w14:textId="16133C1B" w:rsidR="3D912B3B" w:rsidRDefault="3D912B3B">
            <w:r w:rsidRPr="3D912B3B">
              <w:rPr>
                <w:sz w:val="24"/>
                <w:szCs w:val="24"/>
              </w:rPr>
              <w:t>FK</w:t>
            </w:r>
          </w:p>
        </w:tc>
        <w:tc>
          <w:tcPr>
            <w:tcW w:w="1964" w:type="dxa"/>
          </w:tcPr>
          <w:p w14:paraId="48BD66BB" w14:textId="694BDEB1" w:rsidR="3D912B3B" w:rsidRDefault="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Id estacionamiento</w:t>
            </w:r>
          </w:p>
        </w:tc>
        <w:tc>
          <w:tcPr>
            <w:tcW w:w="2610" w:type="dxa"/>
          </w:tcPr>
          <w:p w14:paraId="59581FA4" w14:textId="22467F70" w:rsidR="3D912B3B" w:rsidRDefault="3D912B3B">
            <w:pPr>
              <w:cnfStyle w:val="000000000000" w:firstRow="0" w:lastRow="0" w:firstColumn="0" w:lastColumn="0" w:oddVBand="0" w:evenVBand="0" w:oddHBand="0" w:evenHBand="0" w:firstRowFirstColumn="0" w:firstRowLastColumn="0" w:lastRowFirstColumn="0" w:lastRowLastColumn="0"/>
            </w:pPr>
            <w:proofErr w:type="spellStart"/>
            <w:r w:rsidRPr="3D912B3B">
              <w:rPr>
                <w:sz w:val="24"/>
                <w:szCs w:val="24"/>
              </w:rPr>
              <w:t>id_estacionamiento</w:t>
            </w:r>
            <w:proofErr w:type="spellEnd"/>
          </w:p>
        </w:tc>
        <w:tc>
          <w:tcPr>
            <w:tcW w:w="1057" w:type="dxa"/>
          </w:tcPr>
          <w:p w14:paraId="2346D2C6" w14:textId="2148F5B7" w:rsidR="3D912B3B" w:rsidRDefault="3D912B3B" w:rsidP="3D912B3B">
            <w:pPr>
              <w:cnfStyle w:val="000000000000" w:firstRow="0" w:lastRow="0" w:firstColumn="0" w:lastColumn="0" w:oddVBand="0" w:evenVBand="0" w:oddHBand="0" w:evenHBand="0" w:firstRowFirstColumn="0" w:firstRowLastColumn="0" w:lastRowFirstColumn="0" w:lastRowLastColumn="0"/>
            </w:pPr>
            <w:proofErr w:type="spellStart"/>
            <w:r w:rsidRPr="3D912B3B">
              <w:rPr>
                <w:sz w:val="24"/>
                <w:szCs w:val="24"/>
              </w:rPr>
              <w:t>int</w:t>
            </w:r>
            <w:proofErr w:type="spellEnd"/>
          </w:p>
        </w:tc>
        <w:tc>
          <w:tcPr>
            <w:tcW w:w="1137" w:type="dxa"/>
          </w:tcPr>
          <w:p w14:paraId="72CDB36E" w14:textId="69EA133B"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11</w:t>
            </w:r>
          </w:p>
        </w:tc>
        <w:tc>
          <w:tcPr>
            <w:tcW w:w="1998" w:type="dxa"/>
          </w:tcPr>
          <w:p w14:paraId="1C57AAF2" w14:textId="75159F19"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Id del estacionamiento</w:t>
            </w:r>
          </w:p>
        </w:tc>
      </w:tr>
      <w:tr w:rsidR="3D912B3B" w14:paraId="05625C3A" w14:textId="77777777" w:rsidTr="3D912B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42E6FDFE" w14:textId="78359A18" w:rsidR="3D912B3B" w:rsidRDefault="3D912B3B" w:rsidP="3D912B3B">
            <w:r w:rsidRPr="3D912B3B">
              <w:rPr>
                <w:sz w:val="24"/>
                <w:szCs w:val="24"/>
              </w:rPr>
              <w:t>FK</w:t>
            </w:r>
          </w:p>
        </w:tc>
        <w:tc>
          <w:tcPr>
            <w:tcW w:w="1964" w:type="dxa"/>
          </w:tcPr>
          <w:p w14:paraId="74F678E3" w14:textId="7BA6D98E" w:rsidR="3D912B3B" w:rsidRDefault="3D912B3B">
            <w:pPr>
              <w:cnfStyle w:val="000000100000" w:firstRow="0" w:lastRow="0" w:firstColumn="0" w:lastColumn="0" w:oddVBand="0" w:evenVBand="0" w:oddHBand="1" w:evenHBand="0" w:firstRowFirstColumn="0" w:firstRowLastColumn="0" w:lastRowFirstColumn="0" w:lastRowLastColumn="0"/>
            </w:pPr>
            <w:proofErr w:type="spellStart"/>
            <w:r w:rsidRPr="3D912B3B">
              <w:rPr>
                <w:sz w:val="24"/>
                <w:szCs w:val="24"/>
              </w:rPr>
              <w:t>id_lugar</w:t>
            </w:r>
            <w:proofErr w:type="spellEnd"/>
          </w:p>
        </w:tc>
        <w:tc>
          <w:tcPr>
            <w:tcW w:w="2610" w:type="dxa"/>
          </w:tcPr>
          <w:p w14:paraId="4B7298A6" w14:textId="445F58BA" w:rsidR="3D912B3B" w:rsidRDefault="3D912B3B" w:rsidP="3D912B3B">
            <w:pPr>
              <w:cnfStyle w:val="000000100000" w:firstRow="0" w:lastRow="0" w:firstColumn="0" w:lastColumn="0" w:oddVBand="0" w:evenVBand="0" w:oddHBand="1" w:evenHBand="0" w:firstRowFirstColumn="0" w:firstRowLastColumn="0" w:lastRowFirstColumn="0" w:lastRowLastColumn="0"/>
            </w:pPr>
            <w:proofErr w:type="spellStart"/>
            <w:r w:rsidRPr="3D912B3B">
              <w:rPr>
                <w:sz w:val="24"/>
                <w:szCs w:val="24"/>
              </w:rPr>
              <w:t>Id_iugar</w:t>
            </w:r>
            <w:proofErr w:type="spellEnd"/>
          </w:p>
        </w:tc>
        <w:tc>
          <w:tcPr>
            <w:tcW w:w="1057" w:type="dxa"/>
          </w:tcPr>
          <w:p w14:paraId="2E4EC327" w14:textId="137D5E75" w:rsidR="3D912B3B" w:rsidRDefault="3D912B3B" w:rsidP="3D912B3B">
            <w:pPr>
              <w:cnfStyle w:val="000000100000" w:firstRow="0" w:lastRow="0" w:firstColumn="0" w:lastColumn="0" w:oddVBand="0" w:evenVBand="0" w:oddHBand="1" w:evenHBand="0" w:firstRowFirstColumn="0" w:firstRowLastColumn="0" w:lastRowFirstColumn="0" w:lastRowLastColumn="0"/>
            </w:pPr>
            <w:proofErr w:type="spellStart"/>
            <w:r w:rsidRPr="3D912B3B">
              <w:rPr>
                <w:sz w:val="24"/>
                <w:szCs w:val="24"/>
              </w:rPr>
              <w:t>int</w:t>
            </w:r>
            <w:proofErr w:type="spellEnd"/>
          </w:p>
        </w:tc>
        <w:tc>
          <w:tcPr>
            <w:tcW w:w="1137" w:type="dxa"/>
          </w:tcPr>
          <w:p w14:paraId="210DECBE" w14:textId="61B3EBE3"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11</w:t>
            </w:r>
          </w:p>
        </w:tc>
        <w:tc>
          <w:tcPr>
            <w:tcW w:w="1998" w:type="dxa"/>
          </w:tcPr>
          <w:p w14:paraId="73F718B5" w14:textId="406E904A"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 del lugar</w:t>
            </w:r>
          </w:p>
        </w:tc>
      </w:tr>
    </w:tbl>
    <w:p w14:paraId="434EA463" w14:textId="7F08A7BE" w:rsidR="3D912B3B" w:rsidRDefault="3D912B3B" w:rsidP="3D912B3B"/>
    <w:p w14:paraId="31716FE3" w14:textId="6A713CD9" w:rsidR="3D912B3B" w:rsidRDefault="3D912B3B" w:rsidP="3D912B3B">
      <w:pPr>
        <w:pStyle w:val="subSubSeccion"/>
      </w:pPr>
      <w:r>
        <w:t>Nombre de la tabla: Favoritos</w:t>
      </w:r>
    </w:p>
    <w:p w14:paraId="3F8ADE5E" w14:textId="490E7F5F" w:rsidR="3D912B3B" w:rsidRDefault="3D912B3B" w:rsidP="3D912B3B">
      <w:pPr>
        <w:spacing w:after="160"/>
      </w:pPr>
      <w:r w:rsidRPr="3D912B3B">
        <w:rPr>
          <w:b/>
          <w:bCs/>
          <w:sz w:val="24"/>
          <w:szCs w:val="24"/>
        </w:rPr>
        <w:t>Descripción</w:t>
      </w:r>
      <w:r>
        <w:t>: Tabla donde se almacenaran los estacionamientos favoritos</w:t>
      </w:r>
    </w:p>
    <w:p w14:paraId="758F88B5" w14:textId="77777777" w:rsidR="3D912B3B" w:rsidRDefault="3D912B3B">
      <w:r w:rsidRPr="3D912B3B">
        <w:rPr>
          <w:b/>
          <w:bCs/>
          <w:sz w:val="24"/>
          <w:szCs w:val="24"/>
        </w:rPr>
        <w:t xml:space="preserve">Fecha de creación: </w:t>
      </w:r>
      <w:r w:rsidRPr="3D912B3B">
        <w:rPr>
          <w:sz w:val="24"/>
          <w:szCs w:val="24"/>
        </w:rPr>
        <w:t>27/10/15</w:t>
      </w:r>
    </w:p>
    <w:p w14:paraId="7B7E158A" w14:textId="07528331" w:rsidR="3D912B3B" w:rsidRDefault="3D912B3B">
      <w:r w:rsidRPr="3D912B3B">
        <w:rPr>
          <w:b/>
          <w:bCs/>
          <w:sz w:val="24"/>
          <w:szCs w:val="24"/>
        </w:rPr>
        <w:t xml:space="preserve">Relaciones: </w:t>
      </w:r>
      <w:r w:rsidRPr="3D912B3B">
        <w:rPr>
          <w:sz w:val="24"/>
          <w:szCs w:val="24"/>
        </w:rPr>
        <w:t>Se relaciona con  estacionamiento y el usuario</w:t>
      </w:r>
    </w:p>
    <w:p w14:paraId="50B6894F" w14:textId="628B4727" w:rsidR="3D912B3B" w:rsidRDefault="3D912B3B">
      <w:r w:rsidRPr="3D912B3B">
        <w:rPr>
          <w:b/>
          <w:bCs/>
          <w:sz w:val="24"/>
          <w:szCs w:val="24"/>
        </w:rPr>
        <w:t xml:space="preserve">Campos clave: </w:t>
      </w:r>
      <w:proofErr w:type="spellStart"/>
      <w:r w:rsidRPr="3D912B3B">
        <w:rPr>
          <w:sz w:val="24"/>
          <w:szCs w:val="24"/>
        </w:rPr>
        <w:t>id_Usuario</w:t>
      </w:r>
      <w:proofErr w:type="spellEnd"/>
      <w:r w:rsidRPr="3D912B3B">
        <w:rPr>
          <w:sz w:val="24"/>
          <w:szCs w:val="24"/>
        </w:rPr>
        <w:t xml:space="preserve">, </w:t>
      </w:r>
      <w:proofErr w:type="spellStart"/>
      <w:r w:rsidRPr="3D912B3B">
        <w:rPr>
          <w:sz w:val="24"/>
          <w:szCs w:val="24"/>
        </w:rPr>
        <w:t>id_Favorito</w:t>
      </w:r>
      <w:proofErr w:type="spellEnd"/>
      <w:r w:rsidRPr="3D912B3B">
        <w:rPr>
          <w:sz w:val="24"/>
          <w:szCs w:val="24"/>
        </w:rPr>
        <w:t xml:space="preserve">, </w:t>
      </w:r>
      <w:proofErr w:type="spellStart"/>
      <w:r w:rsidRPr="3D912B3B">
        <w:rPr>
          <w:sz w:val="24"/>
          <w:szCs w:val="24"/>
        </w:rPr>
        <w:t>id_Estacionamiento</w:t>
      </w:r>
      <w:proofErr w:type="spellEnd"/>
    </w:p>
    <w:p w14:paraId="1303FEE9" w14:textId="77777777" w:rsidR="3D912B3B" w:rsidRDefault="3D912B3B"/>
    <w:tbl>
      <w:tblPr>
        <w:tblStyle w:val="Tabladecuadrcula2-nfasis5"/>
        <w:tblW w:w="0" w:type="auto"/>
        <w:tblLook w:val="04A0" w:firstRow="1" w:lastRow="0" w:firstColumn="1" w:lastColumn="0" w:noHBand="0" w:noVBand="1"/>
      </w:tblPr>
      <w:tblGrid>
        <w:gridCol w:w="831"/>
        <w:gridCol w:w="1964"/>
        <w:gridCol w:w="2499"/>
        <w:gridCol w:w="943"/>
        <w:gridCol w:w="1137"/>
        <w:gridCol w:w="1986"/>
      </w:tblGrid>
      <w:tr w:rsidR="3D912B3B" w14:paraId="5CAA3F13" w14:textId="77777777" w:rsidTr="3D912B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088B679F" w14:textId="77777777" w:rsidR="3D912B3B" w:rsidRDefault="3D912B3B">
            <w:r w:rsidRPr="3D912B3B">
              <w:rPr>
                <w:sz w:val="24"/>
                <w:szCs w:val="24"/>
              </w:rPr>
              <w:t>Llave</w:t>
            </w:r>
          </w:p>
        </w:tc>
        <w:tc>
          <w:tcPr>
            <w:tcW w:w="1964" w:type="dxa"/>
          </w:tcPr>
          <w:p w14:paraId="69C72904"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Nombre</w:t>
            </w:r>
          </w:p>
        </w:tc>
        <w:tc>
          <w:tcPr>
            <w:tcW w:w="2610" w:type="dxa"/>
          </w:tcPr>
          <w:p w14:paraId="5DDF816A"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Campo</w:t>
            </w:r>
          </w:p>
        </w:tc>
        <w:tc>
          <w:tcPr>
            <w:tcW w:w="1057" w:type="dxa"/>
          </w:tcPr>
          <w:p w14:paraId="316D0D60"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Tipo</w:t>
            </w:r>
          </w:p>
        </w:tc>
        <w:tc>
          <w:tcPr>
            <w:tcW w:w="1137" w:type="dxa"/>
          </w:tcPr>
          <w:p w14:paraId="4078F19D"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Tamaño</w:t>
            </w:r>
          </w:p>
        </w:tc>
        <w:tc>
          <w:tcPr>
            <w:tcW w:w="1998" w:type="dxa"/>
          </w:tcPr>
          <w:p w14:paraId="5785E6AD"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Descripcion</w:t>
            </w:r>
          </w:p>
        </w:tc>
      </w:tr>
      <w:tr w:rsidR="3D912B3B" w14:paraId="31980F79" w14:textId="77777777" w:rsidTr="3D912B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7E283F24" w14:textId="77777777" w:rsidR="3D912B3B" w:rsidRDefault="3D912B3B">
            <w:r w:rsidRPr="3D912B3B">
              <w:rPr>
                <w:sz w:val="24"/>
                <w:szCs w:val="24"/>
              </w:rPr>
              <w:t>PK</w:t>
            </w:r>
          </w:p>
        </w:tc>
        <w:tc>
          <w:tcPr>
            <w:tcW w:w="1964" w:type="dxa"/>
          </w:tcPr>
          <w:p w14:paraId="7BF05857" w14:textId="45AFE57A"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 favorito</w:t>
            </w:r>
          </w:p>
        </w:tc>
        <w:tc>
          <w:tcPr>
            <w:tcW w:w="2610" w:type="dxa"/>
          </w:tcPr>
          <w:p w14:paraId="6F008076" w14:textId="2BDB4C8E" w:rsidR="3D912B3B" w:rsidRDefault="3D912B3B">
            <w:pPr>
              <w:cnfStyle w:val="000000100000" w:firstRow="0" w:lastRow="0" w:firstColumn="0" w:lastColumn="0" w:oddVBand="0" w:evenVBand="0" w:oddHBand="1" w:evenHBand="0" w:firstRowFirstColumn="0" w:firstRowLastColumn="0" w:lastRowFirstColumn="0" w:lastRowLastColumn="0"/>
            </w:pPr>
            <w:proofErr w:type="spellStart"/>
            <w:r w:rsidRPr="3D912B3B">
              <w:rPr>
                <w:sz w:val="24"/>
                <w:szCs w:val="24"/>
              </w:rPr>
              <w:t>id_Favorito</w:t>
            </w:r>
            <w:proofErr w:type="spellEnd"/>
          </w:p>
        </w:tc>
        <w:tc>
          <w:tcPr>
            <w:tcW w:w="1057" w:type="dxa"/>
          </w:tcPr>
          <w:p w14:paraId="0D1EF22D" w14:textId="77777777" w:rsidR="3D912B3B" w:rsidRDefault="3D912B3B">
            <w:pPr>
              <w:cnfStyle w:val="000000100000" w:firstRow="0" w:lastRow="0" w:firstColumn="0" w:lastColumn="0" w:oddVBand="0" w:evenVBand="0" w:oddHBand="1" w:evenHBand="0" w:firstRowFirstColumn="0" w:firstRowLastColumn="0" w:lastRowFirstColumn="0" w:lastRowLastColumn="0"/>
            </w:pPr>
            <w:proofErr w:type="spellStart"/>
            <w:r w:rsidRPr="3D912B3B">
              <w:rPr>
                <w:sz w:val="24"/>
                <w:szCs w:val="24"/>
              </w:rPr>
              <w:t>Int</w:t>
            </w:r>
            <w:proofErr w:type="spellEnd"/>
          </w:p>
        </w:tc>
        <w:tc>
          <w:tcPr>
            <w:tcW w:w="1137" w:type="dxa"/>
          </w:tcPr>
          <w:p w14:paraId="3D29D7CD" w14:textId="77777777"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11</w:t>
            </w:r>
          </w:p>
        </w:tc>
        <w:tc>
          <w:tcPr>
            <w:tcW w:w="1998" w:type="dxa"/>
          </w:tcPr>
          <w:p w14:paraId="1CDB1693" w14:textId="640601E5"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entificador del favorito</w:t>
            </w:r>
          </w:p>
        </w:tc>
      </w:tr>
      <w:tr w:rsidR="3D912B3B" w14:paraId="11DE0819" w14:textId="77777777" w:rsidTr="3D912B3B">
        <w:tc>
          <w:tcPr>
            <w:cnfStyle w:val="001000000000" w:firstRow="0" w:lastRow="0" w:firstColumn="1" w:lastColumn="0" w:oddVBand="0" w:evenVBand="0" w:oddHBand="0" w:evenHBand="0" w:firstRowFirstColumn="0" w:firstRowLastColumn="0" w:lastRowFirstColumn="0" w:lastRowLastColumn="0"/>
            <w:tcW w:w="830" w:type="dxa"/>
          </w:tcPr>
          <w:p w14:paraId="46F78EE3" w14:textId="16133C1B" w:rsidR="3D912B3B" w:rsidRDefault="3D912B3B">
            <w:r w:rsidRPr="3D912B3B">
              <w:rPr>
                <w:sz w:val="24"/>
                <w:szCs w:val="24"/>
              </w:rPr>
              <w:t>FK</w:t>
            </w:r>
          </w:p>
        </w:tc>
        <w:tc>
          <w:tcPr>
            <w:tcW w:w="1964" w:type="dxa"/>
          </w:tcPr>
          <w:p w14:paraId="7B0B48B1" w14:textId="694BDEB1" w:rsidR="3D912B3B" w:rsidRDefault="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Id estacionamiento</w:t>
            </w:r>
          </w:p>
        </w:tc>
        <w:tc>
          <w:tcPr>
            <w:tcW w:w="2610" w:type="dxa"/>
          </w:tcPr>
          <w:p w14:paraId="4586A024" w14:textId="22467F70" w:rsidR="3D912B3B" w:rsidRDefault="3D912B3B">
            <w:pPr>
              <w:cnfStyle w:val="000000000000" w:firstRow="0" w:lastRow="0" w:firstColumn="0" w:lastColumn="0" w:oddVBand="0" w:evenVBand="0" w:oddHBand="0" w:evenHBand="0" w:firstRowFirstColumn="0" w:firstRowLastColumn="0" w:lastRowFirstColumn="0" w:lastRowLastColumn="0"/>
            </w:pPr>
            <w:proofErr w:type="spellStart"/>
            <w:r w:rsidRPr="3D912B3B">
              <w:rPr>
                <w:sz w:val="24"/>
                <w:szCs w:val="24"/>
              </w:rPr>
              <w:t>id_estacionamiento</w:t>
            </w:r>
            <w:proofErr w:type="spellEnd"/>
          </w:p>
        </w:tc>
        <w:tc>
          <w:tcPr>
            <w:tcW w:w="1057" w:type="dxa"/>
          </w:tcPr>
          <w:p w14:paraId="6C44F2FE" w14:textId="2148F5B7" w:rsidR="3D912B3B" w:rsidRDefault="3D912B3B" w:rsidP="3D912B3B">
            <w:pPr>
              <w:cnfStyle w:val="000000000000" w:firstRow="0" w:lastRow="0" w:firstColumn="0" w:lastColumn="0" w:oddVBand="0" w:evenVBand="0" w:oddHBand="0" w:evenHBand="0" w:firstRowFirstColumn="0" w:firstRowLastColumn="0" w:lastRowFirstColumn="0" w:lastRowLastColumn="0"/>
            </w:pPr>
            <w:proofErr w:type="spellStart"/>
            <w:r w:rsidRPr="3D912B3B">
              <w:rPr>
                <w:sz w:val="24"/>
                <w:szCs w:val="24"/>
              </w:rPr>
              <w:t>int</w:t>
            </w:r>
            <w:proofErr w:type="spellEnd"/>
          </w:p>
        </w:tc>
        <w:tc>
          <w:tcPr>
            <w:tcW w:w="1137" w:type="dxa"/>
          </w:tcPr>
          <w:p w14:paraId="45170396" w14:textId="69EA133B"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11</w:t>
            </w:r>
          </w:p>
        </w:tc>
        <w:tc>
          <w:tcPr>
            <w:tcW w:w="1998" w:type="dxa"/>
          </w:tcPr>
          <w:p w14:paraId="194E0D73" w14:textId="75159F19"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Id del estacionamiento</w:t>
            </w:r>
          </w:p>
        </w:tc>
      </w:tr>
      <w:tr w:rsidR="3D912B3B" w14:paraId="179F479C" w14:textId="77777777" w:rsidTr="3D912B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237E3BAA" w14:textId="78359A18" w:rsidR="3D912B3B" w:rsidRDefault="3D912B3B" w:rsidP="3D912B3B">
            <w:r w:rsidRPr="3D912B3B">
              <w:rPr>
                <w:sz w:val="24"/>
                <w:szCs w:val="24"/>
              </w:rPr>
              <w:t>FK</w:t>
            </w:r>
          </w:p>
        </w:tc>
        <w:tc>
          <w:tcPr>
            <w:tcW w:w="1964" w:type="dxa"/>
          </w:tcPr>
          <w:p w14:paraId="11CBF578" w14:textId="21ED9027"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 usuario</w:t>
            </w:r>
          </w:p>
        </w:tc>
        <w:tc>
          <w:tcPr>
            <w:tcW w:w="2610" w:type="dxa"/>
          </w:tcPr>
          <w:p w14:paraId="47D3D612" w14:textId="331B7BFB" w:rsidR="3D912B3B" w:rsidRDefault="3D912B3B" w:rsidP="3D912B3B">
            <w:pPr>
              <w:cnfStyle w:val="000000100000" w:firstRow="0" w:lastRow="0" w:firstColumn="0" w:lastColumn="0" w:oddVBand="0" w:evenVBand="0" w:oddHBand="1" w:evenHBand="0" w:firstRowFirstColumn="0" w:firstRowLastColumn="0" w:lastRowFirstColumn="0" w:lastRowLastColumn="0"/>
            </w:pPr>
            <w:proofErr w:type="spellStart"/>
            <w:r w:rsidRPr="3D912B3B">
              <w:rPr>
                <w:sz w:val="24"/>
                <w:szCs w:val="24"/>
              </w:rPr>
              <w:t>Id_usuario</w:t>
            </w:r>
            <w:proofErr w:type="spellEnd"/>
          </w:p>
        </w:tc>
        <w:tc>
          <w:tcPr>
            <w:tcW w:w="1057" w:type="dxa"/>
          </w:tcPr>
          <w:p w14:paraId="571368A0" w14:textId="137D5E75" w:rsidR="3D912B3B" w:rsidRDefault="3D912B3B" w:rsidP="3D912B3B">
            <w:pPr>
              <w:cnfStyle w:val="000000100000" w:firstRow="0" w:lastRow="0" w:firstColumn="0" w:lastColumn="0" w:oddVBand="0" w:evenVBand="0" w:oddHBand="1" w:evenHBand="0" w:firstRowFirstColumn="0" w:firstRowLastColumn="0" w:lastRowFirstColumn="0" w:lastRowLastColumn="0"/>
            </w:pPr>
            <w:proofErr w:type="spellStart"/>
            <w:r w:rsidRPr="3D912B3B">
              <w:rPr>
                <w:sz w:val="24"/>
                <w:szCs w:val="24"/>
              </w:rPr>
              <w:t>int</w:t>
            </w:r>
            <w:proofErr w:type="spellEnd"/>
          </w:p>
        </w:tc>
        <w:tc>
          <w:tcPr>
            <w:tcW w:w="1137" w:type="dxa"/>
          </w:tcPr>
          <w:p w14:paraId="67AB6553" w14:textId="61B3EBE3"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11</w:t>
            </w:r>
          </w:p>
        </w:tc>
        <w:tc>
          <w:tcPr>
            <w:tcW w:w="1998" w:type="dxa"/>
          </w:tcPr>
          <w:p w14:paraId="56A36685" w14:textId="5148CBEF"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 del usuario</w:t>
            </w:r>
          </w:p>
        </w:tc>
      </w:tr>
    </w:tbl>
    <w:p w14:paraId="532FBB2F" w14:textId="550C117F" w:rsidR="3D912B3B" w:rsidRDefault="3D912B3B" w:rsidP="3D912B3B"/>
    <w:p w14:paraId="5B4E2496" w14:textId="7D15E610" w:rsidR="3D912B3B" w:rsidRDefault="3D912B3B" w:rsidP="3D912B3B">
      <w:pPr>
        <w:pStyle w:val="subSubSeccion"/>
      </w:pPr>
      <w:r>
        <w:t xml:space="preserve">Nombre de la tabla: </w:t>
      </w:r>
      <w:proofErr w:type="spellStart"/>
      <w:r>
        <w:t>Assets</w:t>
      </w:r>
      <w:proofErr w:type="spellEnd"/>
    </w:p>
    <w:p w14:paraId="4D4B4728" w14:textId="65E7193A" w:rsidR="3D912B3B" w:rsidRDefault="3D912B3B" w:rsidP="3D912B3B">
      <w:pPr>
        <w:spacing w:after="160"/>
      </w:pPr>
      <w:r w:rsidRPr="3D912B3B">
        <w:rPr>
          <w:b/>
          <w:bCs/>
          <w:sz w:val="24"/>
          <w:szCs w:val="24"/>
        </w:rPr>
        <w:t>Descripción</w:t>
      </w:r>
      <w:r>
        <w:t xml:space="preserve">: Tabla donde se almacenaran los </w:t>
      </w:r>
      <w:proofErr w:type="spellStart"/>
      <w:r w:rsidRPr="3D912B3B">
        <w:t>Assets</w:t>
      </w:r>
      <w:proofErr w:type="spellEnd"/>
    </w:p>
    <w:p w14:paraId="601B60F0" w14:textId="77777777" w:rsidR="3D912B3B" w:rsidRDefault="3D912B3B">
      <w:r w:rsidRPr="3D912B3B">
        <w:rPr>
          <w:b/>
          <w:bCs/>
          <w:sz w:val="24"/>
          <w:szCs w:val="24"/>
        </w:rPr>
        <w:t xml:space="preserve">Fecha de creación: </w:t>
      </w:r>
      <w:r w:rsidRPr="3D912B3B">
        <w:rPr>
          <w:sz w:val="24"/>
          <w:szCs w:val="24"/>
        </w:rPr>
        <w:t>27/10/15</w:t>
      </w:r>
    </w:p>
    <w:p w14:paraId="0385578B" w14:textId="64731F8F" w:rsidR="3D912B3B" w:rsidRDefault="1747F85A">
      <w:r w:rsidRPr="1747F85A">
        <w:rPr>
          <w:b/>
          <w:bCs/>
          <w:sz w:val="24"/>
          <w:szCs w:val="24"/>
        </w:rPr>
        <w:t xml:space="preserve">Relaciones: </w:t>
      </w:r>
      <w:r w:rsidRPr="1747F85A">
        <w:rPr>
          <w:sz w:val="24"/>
          <w:szCs w:val="24"/>
        </w:rPr>
        <w:t xml:space="preserve">Se relaciona con el tipo de </w:t>
      </w:r>
      <w:proofErr w:type="spellStart"/>
      <w:r w:rsidRPr="1747F85A">
        <w:rPr>
          <w:sz w:val="24"/>
          <w:szCs w:val="24"/>
        </w:rPr>
        <w:t>asset</w:t>
      </w:r>
      <w:proofErr w:type="spellEnd"/>
    </w:p>
    <w:p w14:paraId="51FEFFFB" w14:textId="07D04C57" w:rsidR="1747F85A" w:rsidRDefault="1747F85A">
      <w:pPr>
        <w:rPr>
          <w:sz w:val="24"/>
          <w:szCs w:val="24"/>
        </w:rPr>
      </w:pPr>
      <w:r w:rsidRPr="1747F85A">
        <w:rPr>
          <w:b/>
          <w:bCs/>
          <w:sz w:val="24"/>
          <w:szCs w:val="24"/>
        </w:rPr>
        <w:t xml:space="preserve">Campos clave: </w:t>
      </w:r>
      <w:proofErr w:type="spellStart"/>
      <w:r w:rsidRPr="1747F85A">
        <w:rPr>
          <w:sz w:val="24"/>
          <w:szCs w:val="24"/>
        </w:rPr>
        <w:t>id_Asset</w:t>
      </w:r>
      <w:proofErr w:type="spellEnd"/>
      <w:r w:rsidRPr="1747F85A">
        <w:rPr>
          <w:sz w:val="24"/>
          <w:szCs w:val="24"/>
        </w:rPr>
        <w:t xml:space="preserve">, </w:t>
      </w:r>
      <w:proofErr w:type="spellStart"/>
      <w:r w:rsidRPr="1747F85A">
        <w:rPr>
          <w:sz w:val="24"/>
          <w:szCs w:val="24"/>
        </w:rPr>
        <w:t>id_tipo_asset</w:t>
      </w:r>
      <w:proofErr w:type="spellEnd"/>
    </w:p>
    <w:p w14:paraId="65B5F6EF" w14:textId="77777777" w:rsidR="001D0419" w:rsidRDefault="001D0419"/>
    <w:p w14:paraId="27EDBAAC" w14:textId="77777777" w:rsidR="3D912B3B" w:rsidRDefault="3D912B3B"/>
    <w:tbl>
      <w:tblPr>
        <w:tblStyle w:val="Tabladecuadrcula2-nfasis5"/>
        <w:tblW w:w="0" w:type="auto"/>
        <w:tblLook w:val="04A0" w:firstRow="1" w:lastRow="0" w:firstColumn="1" w:lastColumn="0" w:noHBand="0" w:noVBand="1"/>
      </w:tblPr>
      <w:tblGrid>
        <w:gridCol w:w="830"/>
        <w:gridCol w:w="1876"/>
        <w:gridCol w:w="2508"/>
        <w:gridCol w:w="1053"/>
        <w:gridCol w:w="1137"/>
        <w:gridCol w:w="1956"/>
      </w:tblGrid>
      <w:tr w:rsidR="3D912B3B" w14:paraId="7D6095E6" w14:textId="77777777" w:rsidTr="1747F8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4EFB9212" w14:textId="77777777" w:rsidR="3D912B3B" w:rsidRDefault="3D912B3B">
            <w:r w:rsidRPr="3D912B3B">
              <w:rPr>
                <w:sz w:val="24"/>
                <w:szCs w:val="24"/>
              </w:rPr>
              <w:lastRenderedPageBreak/>
              <w:t>Llave</w:t>
            </w:r>
          </w:p>
        </w:tc>
        <w:tc>
          <w:tcPr>
            <w:tcW w:w="1964" w:type="dxa"/>
          </w:tcPr>
          <w:p w14:paraId="5C024DE0"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Nombre</w:t>
            </w:r>
          </w:p>
        </w:tc>
        <w:tc>
          <w:tcPr>
            <w:tcW w:w="2610" w:type="dxa"/>
          </w:tcPr>
          <w:p w14:paraId="6B03A51A"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Campo</w:t>
            </w:r>
          </w:p>
        </w:tc>
        <w:tc>
          <w:tcPr>
            <w:tcW w:w="1057" w:type="dxa"/>
          </w:tcPr>
          <w:p w14:paraId="6B02BB3E"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Tipo</w:t>
            </w:r>
          </w:p>
        </w:tc>
        <w:tc>
          <w:tcPr>
            <w:tcW w:w="1137" w:type="dxa"/>
          </w:tcPr>
          <w:p w14:paraId="5C65C61D"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Tamaño</w:t>
            </w:r>
          </w:p>
        </w:tc>
        <w:tc>
          <w:tcPr>
            <w:tcW w:w="1998" w:type="dxa"/>
          </w:tcPr>
          <w:p w14:paraId="223FE5CA"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Descripcion</w:t>
            </w:r>
          </w:p>
        </w:tc>
      </w:tr>
      <w:tr w:rsidR="3D912B3B" w14:paraId="2BC86228"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5B4325E7" w14:textId="77777777" w:rsidR="3D912B3B" w:rsidRDefault="3D912B3B">
            <w:r w:rsidRPr="3D912B3B">
              <w:rPr>
                <w:sz w:val="24"/>
                <w:szCs w:val="24"/>
              </w:rPr>
              <w:t>PK</w:t>
            </w:r>
          </w:p>
        </w:tc>
        <w:tc>
          <w:tcPr>
            <w:tcW w:w="1964" w:type="dxa"/>
          </w:tcPr>
          <w:p w14:paraId="074E42FD" w14:textId="14087AFC"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 xml:space="preserve">Id </w:t>
            </w:r>
            <w:proofErr w:type="spellStart"/>
            <w:r w:rsidRPr="3D912B3B">
              <w:rPr>
                <w:sz w:val="24"/>
                <w:szCs w:val="24"/>
              </w:rPr>
              <w:t>Asset</w:t>
            </w:r>
            <w:proofErr w:type="spellEnd"/>
          </w:p>
        </w:tc>
        <w:tc>
          <w:tcPr>
            <w:tcW w:w="2610" w:type="dxa"/>
          </w:tcPr>
          <w:p w14:paraId="774D53EC" w14:textId="2092E9A7" w:rsidR="3D912B3B" w:rsidRDefault="3D912B3B">
            <w:pPr>
              <w:cnfStyle w:val="000000100000" w:firstRow="0" w:lastRow="0" w:firstColumn="0" w:lastColumn="0" w:oddVBand="0" w:evenVBand="0" w:oddHBand="1" w:evenHBand="0" w:firstRowFirstColumn="0" w:firstRowLastColumn="0" w:lastRowFirstColumn="0" w:lastRowLastColumn="0"/>
            </w:pPr>
            <w:proofErr w:type="spellStart"/>
            <w:r w:rsidRPr="3D912B3B">
              <w:rPr>
                <w:sz w:val="24"/>
                <w:szCs w:val="24"/>
              </w:rPr>
              <w:t>id_Asset</w:t>
            </w:r>
            <w:proofErr w:type="spellEnd"/>
          </w:p>
        </w:tc>
        <w:tc>
          <w:tcPr>
            <w:tcW w:w="1057" w:type="dxa"/>
          </w:tcPr>
          <w:p w14:paraId="7C8B01FE" w14:textId="77777777" w:rsidR="3D912B3B" w:rsidRDefault="3D912B3B">
            <w:pPr>
              <w:cnfStyle w:val="000000100000" w:firstRow="0" w:lastRow="0" w:firstColumn="0" w:lastColumn="0" w:oddVBand="0" w:evenVBand="0" w:oddHBand="1" w:evenHBand="0" w:firstRowFirstColumn="0" w:firstRowLastColumn="0" w:lastRowFirstColumn="0" w:lastRowLastColumn="0"/>
            </w:pPr>
            <w:proofErr w:type="spellStart"/>
            <w:r w:rsidRPr="3D912B3B">
              <w:rPr>
                <w:sz w:val="24"/>
                <w:szCs w:val="24"/>
              </w:rPr>
              <w:t>Int</w:t>
            </w:r>
            <w:proofErr w:type="spellEnd"/>
          </w:p>
        </w:tc>
        <w:tc>
          <w:tcPr>
            <w:tcW w:w="1137" w:type="dxa"/>
          </w:tcPr>
          <w:p w14:paraId="3A237129" w14:textId="77777777"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11</w:t>
            </w:r>
          </w:p>
        </w:tc>
        <w:tc>
          <w:tcPr>
            <w:tcW w:w="1998" w:type="dxa"/>
          </w:tcPr>
          <w:p w14:paraId="22728C40" w14:textId="49CDE225" w:rsidR="3D912B3B"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 xml:space="preserve">Identificador del </w:t>
            </w:r>
            <w:proofErr w:type="spellStart"/>
            <w:r w:rsidRPr="1747F85A">
              <w:rPr>
                <w:sz w:val="24"/>
                <w:szCs w:val="24"/>
              </w:rPr>
              <w:t>asset</w:t>
            </w:r>
            <w:proofErr w:type="spellEnd"/>
          </w:p>
        </w:tc>
      </w:tr>
      <w:tr w:rsidR="3D912B3B" w14:paraId="18062807" w14:textId="77777777" w:rsidTr="1747F85A">
        <w:tc>
          <w:tcPr>
            <w:cnfStyle w:val="001000000000" w:firstRow="0" w:lastRow="0" w:firstColumn="1" w:lastColumn="0" w:oddVBand="0" w:evenVBand="0" w:oddHBand="0" w:evenHBand="0" w:firstRowFirstColumn="0" w:firstRowLastColumn="0" w:lastRowFirstColumn="0" w:lastRowLastColumn="0"/>
            <w:tcW w:w="830" w:type="dxa"/>
          </w:tcPr>
          <w:p w14:paraId="5E45731B" w14:textId="16133C1B" w:rsidR="3D912B3B" w:rsidRDefault="3D912B3B">
            <w:r w:rsidRPr="3D912B3B">
              <w:rPr>
                <w:sz w:val="24"/>
                <w:szCs w:val="24"/>
              </w:rPr>
              <w:t>FK</w:t>
            </w:r>
          </w:p>
        </w:tc>
        <w:tc>
          <w:tcPr>
            <w:tcW w:w="1964" w:type="dxa"/>
          </w:tcPr>
          <w:p w14:paraId="6DA4DFDE" w14:textId="67EB72C4" w:rsidR="3D912B3B" w:rsidRDefault="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 xml:space="preserve">Id tipo </w:t>
            </w:r>
            <w:proofErr w:type="spellStart"/>
            <w:r w:rsidRPr="3D912B3B">
              <w:rPr>
                <w:sz w:val="24"/>
                <w:szCs w:val="24"/>
              </w:rPr>
              <w:t>asset</w:t>
            </w:r>
            <w:proofErr w:type="spellEnd"/>
          </w:p>
        </w:tc>
        <w:tc>
          <w:tcPr>
            <w:tcW w:w="2610" w:type="dxa"/>
          </w:tcPr>
          <w:p w14:paraId="396E7937" w14:textId="1B9A9B22" w:rsidR="3D912B3B" w:rsidRDefault="3D912B3B">
            <w:pPr>
              <w:cnfStyle w:val="000000000000" w:firstRow="0" w:lastRow="0" w:firstColumn="0" w:lastColumn="0" w:oddVBand="0" w:evenVBand="0" w:oddHBand="0" w:evenHBand="0" w:firstRowFirstColumn="0" w:firstRowLastColumn="0" w:lastRowFirstColumn="0" w:lastRowLastColumn="0"/>
            </w:pPr>
            <w:proofErr w:type="spellStart"/>
            <w:r w:rsidRPr="3D912B3B">
              <w:rPr>
                <w:sz w:val="24"/>
                <w:szCs w:val="24"/>
              </w:rPr>
              <w:t>id_tipo_asset</w:t>
            </w:r>
            <w:proofErr w:type="spellEnd"/>
          </w:p>
        </w:tc>
        <w:tc>
          <w:tcPr>
            <w:tcW w:w="1057" w:type="dxa"/>
          </w:tcPr>
          <w:p w14:paraId="1A5E01CE" w14:textId="2148F5B7" w:rsidR="3D912B3B" w:rsidRDefault="3D912B3B" w:rsidP="3D912B3B">
            <w:pPr>
              <w:cnfStyle w:val="000000000000" w:firstRow="0" w:lastRow="0" w:firstColumn="0" w:lastColumn="0" w:oddVBand="0" w:evenVBand="0" w:oddHBand="0" w:evenHBand="0" w:firstRowFirstColumn="0" w:firstRowLastColumn="0" w:lastRowFirstColumn="0" w:lastRowLastColumn="0"/>
            </w:pPr>
            <w:proofErr w:type="spellStart"/>
            <w:r w:rsidRPr="3D912B3B">
              <w:rPr>
                <w:sz w:val="24"/>
                <w:szCs w:val="24"/>
              </w:rPr>
              <w:t>int</w:t>
            </w:r>
            <w:proofErr w:type="spellEnd"/>
          </w:p>
        </w:tc>
        <w:tc>
          <w:tcPr>
            <w:tcW w:w="1137" w:type="dxa"/>
          </w:tcPr>
          <w:p w14:paraId="5B891135" w14:textId="69EA133B"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11</w:t>
            </w:r>
          </w:p>
        </w:tc>
        <w:tc>
          <w:tcPr>
            <w:tcW w:w="1998" w:type="dxa"/>
          </w:tcPr>
          <w:p w14:paraId="1D22D092" w14:textId="284EBC04" w:rsidR="3D912B3B" w:rsidRDefault="1747F85A" w:rsidP="3D912B3B">
            <w:pPr>
              <w:cnfStyle w:val="000000000000" w:firstRow="0" w:lastRow="0" w:firstColumn="0" w:lastColumn="0" w:oddVBand="0" w:evenVBand="0" w:oddHBand="0" w:evenHBand="0" w:firstRowFirstColumn="0" w:firstRowLastColumn="0" w:lastRowFirstColumn="0" w:lastRowLastColumn="0"/>
            </w:pPr>
            <w:r w:rsidRPr="1747F85A">
              <w:rPr>
                <w:sz w:val="24"/>
                <w:szCs w:val="24"/>
              </w:rPr>
              <w:t xml:space="preserve">Tipo del </w:t>
            </w:r>
            <w:proofErr w:type="spellStart"/>
            <w:r w:rsidRPr="1747F85A">
              <w:rPr>
                <w:sz w:val="24"/>
                <w:szCs w:val="24"/>
              </w:rPr>
              <w:t>asset</w:t>
            </w:r>
            <w:proofErr w:type="spellEnd"/>
          </w:p>
        </w:tc>
      </w:tr>
      <w:tr w:rsidR="3D912B3B" w14:paraId="08F89348"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4D5A2A21" w14:textId="1452FBB2" w:rsidR="3D912B3B" w:rsidRDefault="3D912B3B" w:rsidP="1747F85A">
            <w:pPr>
              <w:spacing w:after="160" w:line="276" w:lineRule="auto"/>
            </w:pPr>
          </w:p>
        </w:tc>
        <w:tc>
          <w:tcPr>
            <w:tcW w:w="1964" w:type="dxa"/>
          </w:tcPr>
          <w:p w14:paraId="7A3CE760" w14:textId="092D9B50" w:rsidR="3D912B3B" w:rsidRDefault="1747F85A">
            <w:pPr>
              <w:cnfStyle w:val="000000100000" w:firstRow="0" w:lastRow="0" w:firstColumn="0" w:lastColumn="0" w:oddVBand="0" w:evenVBand="0" w:oddHBand="1" w:evenHBand="0" w:firstRowFirstColumn="0" w:firstRowLastColumn="0" w:lastRowFirstColumn="0" w:lastRowLastColumn="0"/>
            </w:pPr>
            <w:proofErr w:type="spellStart"/>
            <w:r w:rsidRPr="1747F85A">
              <w:rPr>
                <w:sz w:val="24"/>
                <w:szCs w:val="24"/>
              </w:rPr>
              <w:t>url</w:t>
            </w:r>
            <w:proofErr w:type="spellEnd"/>
          </w:p>
        </w:tc>
        <w:tc>
          <w:tcPr>
            <w:tcW w:w="2610" w:type="dxa"/>
          </w:tcPr>
          <w:p w14:paraId="59D321D1" w14:textId="7367C305" w:rsidR="3D912B3B" w:rsidRDefault="1747F85A" w:rsidP="1747F85A">
            <w:pPr>
              <w:cnfStyle w:val="000000100000" w:firstRow="0" w:lastRow="0" w:firstColumn="0" w:lastColumn="0" w:oddVBand="0" w:evenVBand="0" w:oddHBand="1" w:evenHBand="0" w:firstRowFirstColumn="0" w:firstRowLastColumn="0" w:lastRowFirstColumn="0" w:lastRowLastColumn="0"/>
            </w:pPr>
            <w:proofErr w:type="spellStart"/>
            <w:r w:rsidRPr="1747F85A">
              <w:rPr>
                <w:sz w:val="24"/>
                <w:szCs w:val="24"/>
              </w:rPr>
              <w:t>url</w:t>
            </w:r>
            <w:proofErr w:type="spellEnd"/>
          </w:p>
        </w:tc>
        <w:tc>
          <w:tcPr>
            <w:tcW w:w="1057" w:type="dxa"/>
          </w:tcPr>
          <w:p w14:paraId="0183E2D5" w14:textId="42F32F8D" w:rsidR="3D912B3B" w:rsidRDefault="1747F85A" w:rsidP="3D912B3B">
            <w:pPr>
              <w:cnfStyle w:val="000000100000" w:firstRow="0" w:lastRow="0" w:firstColumn="0" w:lastColumn="0" w:oddVBand="0" w:evenVBand="0" w:oddHBand="1" w:evenHBand="0" w:firstRowFirstColumn="0" w:firstRowLastColumn="0" w:lastRowFirstColumn="0" w:lastRowLastColumn="0"/>
            </w:pPr>
            <w:proofErr w:type="spellStart"/>
            <w:r w:rsidRPr="1747F85A">
              <w:rPr>
                <w:sz w:val="24"/>
                <w:szCs w:val="24"/>
              </w:rPr>
              <w:t>varchar</w:t>
            </w:r>
            <w:proofErr w:type="spellEnd"/>
          </w:p>
        </w:tc>
        <w:tc>
          <w:tcPr>
            <w:tcW w:w="1137" w:type="dxa"/>
          </w:tcPr>
          <w:p w14:paraId="147EDA52" w14:textId="18575BA5" w:rsidR="3D912B3B" w:rsidRDefault="1747F85A" w:rsidP="3D912B3B">
            <w:pPr>
              <w:cnfStyle w:val="000000100000" w:firstRow="0" w:lastRow="0" w:firstColumn="0" w:lastColumn="0" w:oddVBand="0" w:evenVBand="0" w:oddHBand="1" w:evenHBand="0" w:firstRowFirstColumn="0" w:firstRowLastColumn="0" w:lastRowFirstColumn="0" w:lastRowLastColumn="0"/>
            </w:pPr>
            <w:r w:rsidRPr="1747F85A">
              <w:rPr>
                <w:sz w:val="24"/>
                <w:szCs w:val="24"/>
              </w:rPr>
              <w:t>500</w:t>
            </w:r>
          </w:p>
        </w:tc>
        <w:tc>
          <w:tcPr>
            <w:tcW w:w="1998" w:type="dxa"/>
          </w:tcPr>
          <w:p w14:paraId="0EFF528C" w14:textId="5EA50591" w:rsidR="3D912B3B" w:rsidRDefault="1747F85A" w:rsidP="3D912B3B">
            <w:pPr>
              <w:cnfStyle w:val="000000100000" w:firstRow="0" w:lastRow="0" w:firstColumn="0" w:lastColumn="0" w:oddVBand="0" w:evenVBand="0" w:oddHBand="1" w:evenHBand="0" w:firstRowFirstColumn="0" w:firstRowLastColumn="0" w:lastRowFirstColumn="0" w:lastRowLastColumn="0"/>
            </w:pPr>
            <w:r w:rsidRPr="1747F85A">
              <w:rPr>
                <w:sz w:val="24"/>
                <w:szCs w:val="24"/>
              </w:rPr>
              <w:t xml:space="preserve">Dirección del </w:t>
            </w:r>
            <w:proofErr w:type="spellStart"/>
            <w:r w:rsidRPr="1747F85A">
              <w:rPr>
                <w:sz w:val="24"/>
                <w:szCs w:val="24"/>
              </w:rPr>
              <w:t>asset</w:t>
            </w:r>
            <w:proofErr w:type="spellEnd"/>
          </w:p>
        </w:tc>
      </w:tr>
    </w:tbl>
    <w:p w14:paraId="12FFC330" w14:textId="0CF101F5" w:rsidR="3D912B3B" w:rsidRDefault="3D912B3B" w:rsidP="3D912B3B"/>
    <w:p w14:paraId="6E0E1215" w14:textId="6FC4D970" w:rsidR="1747F85A" w:rsidRDefault="1747F85A" w:rsidP="1747F85A">
      <w:pPr>
        <w:pStyle w:val="subSubSeccion"/>
      </w:pPr>
      <w:r>
        <w:t xml:space="preserve">Nombre de la tabla: </w:t>
      </w:r>
      <w:proofErr w:type="spellStart"/>
      <w:r>
        <w:t>Cat</w:t>
      </w:r>
      <w:proofErr w:type="spellEnd"/>
      <w:r>
        <w:t xml:space="preserve"> tipo de </w:t>
      </w:r>
      <w:proofErr w:type="spellStart"/>
      <w:r>
        <w:t>assets</w:t>
      </w:r>
      <w:proofErr w:type="spellEnd"/>
    </w:p>
    <w:p w14:paraId="180837A8" w14:textId="2FA247B7" w:rsidR="1747F85A" w:rsidRDefault="1747F85A" w:rsidP="1747F85A">
      <w:pPr>
        <w:spacing w:after="160"/>
      </w:pPr>
      <w:r w:rsidRPr="1747F85A">
        <w:rPr>
          <w:b/>
          <w:bCs/>
          <w:sz w:val="24"/>
          <w:szCs w:val="24"/>
        </w:rPr>
        <w:t>Descripción</w:t>
      </w:r>
      <w:r>
        <w:t xml:space="preserve">: Tabla donde se almacenaran los tipos de </w:t>
      </w:r>
      <w:proofErr w:type="spellStart"/>
      <w:r>
        <w:t>assets</w:t>
      </w:r>
      <w:proofErr w:type="spellEnd"/>
    </w:p>
    <w:p w14:paraId="6819A6C0" w14:textId="77777777" w:rsidR="1747F85A" w:rsidRDefault="1747F85A">
      <w:r w:rsidRPr="1747F85A">
        <w:rPr>
          <w:b/>
          <w:bCs/>
          <w:sz w:val="24"/>
          <w:szCs w:val="24"/>
        </w:rPr>
        <w:t xml:space="preserve">Fecha de creación: </w:t>
      </w:r>
      <w:r w:rsidRPr="1747F85A">
        <w:rPr>
          <w:sz w:val="24"/>
          <w:szCs w:val="24"/>
        </w:rPr>
        <w:t>27/10/15</w:t>
      </w:r>
    </w:p>
    <w:p w14:paraId="7EEDA170" w14:textId="67F61DBF" w:rsidR="1747F85A" w:rsidRDefault="1747F85A">
      <w:r w:rsidRPr="1747F85A">
        <w:rPr>
          <w:b/>
          <w:bCs/>
          <w:sz w:val="24"/>
          <w:szCs w:val="24"/>
        </w:rPr>
        <w:t xml:space="preserve">Relaciones: </w:t>
      </w:r>
      <w:r w:rsidRPr="1747F85A">
        <w:rPr>
          <w:sz w:val="24"/>
          <w:szCs w:val="24"/>
        </w:rPr>
        <w:t xml:space="preserve">Se relaciona con el </w:t>
      </w:r>
      <w:proofErr w:type="spellStart"/>
      <w:r w:rsidRPr="1747F85A">
        <w:rPr>
          <w:sz w:val="24"/>
          <w:szCs w:val="24"/>
        </w:rPr>
        <w:t>asset</w:t>
      </w:r>
      <w:proofErr w:type="spellEnd"/>
    </w:p>
    <w:p w14:paraId="473535F5" w14:textId="4504A800" w:rsidR="1747F85A" w:rsidRDefault="1747F85A">
      <w:r w:rsidRPr="1747F85A">
        <w:rPr>
          <w:b/>
          <w:bCs/>
          <w:sz w:val="24"/>
          <w:szCs w:val="24"/>
        </w:rPr>
        <w:t xml:space="preserve">Campos clave: </w:t>
      </w:r>
      <w:proofErr w:type="spellStart"/>
      <w:r w:rsidRPr="1747F85A">
        <w:rPr>
          <w:sz w:val="24"/>
          <w:szCs w:val="24"/>
        </w:rPr>
        <w:t>id_tipo_asset</w:t>
      </w:r>
      <w:proofErr w:type="spellEnd"/>
    </w:p>
    <w:p w14:paraId="04F132C6" w14:textId="77777777" w:rsidR="1747F85A" w:rsidRDefault="1747F85A"/>
    <w:tbl>
      <w:tblPr>
        <w:tblStyle w:val="Tabladecuadrcula2-nfasis5"/>
        <w:tblW w:w="0" w:type="auto"/>
        <w:tblLook w:val="04A0" w:firstRow="1" w:lastRow="0" w:firstColumn="1" w:lastColumn="0" w:noHBand="0" w:noVBand="1"/>
      </w:tblPr>
      <w:tblGrid>
        <w:gridCol w:w="830"/>
        <w:gridCol w:w="1906"/>
        <w:gridCol w:w="2481"/>
        <w:gridCol w:w="1053"/>
        <w:gridCol w:w="1137"/>
        <w:gridCol w:w="1953"/>
      </w:tblGrid>
      <w:tr w:rsidR="1747F85A" w14:paraId="6FCC547E" w14:textId="77777777" w:rsidTr="1747F8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512294D8" w14:textId="77777777" w:rsidR="1747F85A" w:rsidRDefault="1747F85A">
            <w:r w:rsidRPr="1747F85A">
              <w:rPr>
                <w:sz w:val="24"/>
                <w:szCs w:val="24"/>
              </w:rPr>
              <w:t>Llave</w:t>
            </w:r>
          </w:p>
        </w:tc>
        <w:tc>
          <w:tcPr>
            <w:tcW w:w="1964" w:type="dxa"/>
          </w:tcPr>
          <w:p w14:paraId="72FA47BA"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Nombre</w:t>
            </w:r>
          </w:p>
        </w:tc>
        <w:tc>
          <w:tcPr>
            <w:tcW w:w="2610" w:type="dxa"/>
          </w:tcPr>
          <w:p w14:paraId="2123804A"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Campo</w:t>
            </w:r>
          </w:p>
        </w:tc>
        <w:tc>
          <w:tcPr>
            <w:tcW w:w="1057" w:type="dxa"/>
          </w:tcPr>
          <w:p w14:paraId="04CD8466"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Tipo</w:t>
            </w:r>
          </w:p>
        </w:tc>
        <w:tc>
          <w:tcPr>
            <w:tcW w:w="1137" w:type="dxa"/>
          </w:tcPr>
          <w:p w14:paraId="17828B88"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Tamaño</w:t>
            </w:r>
          </w:p>
        </w:tc>
        <w:tc>
          <w:tcPr>
            <w:tcW w:w="1998" w:type="dxa"/>
          </w:tcPr>
          <w:p w14:paraId="2AA33B19"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Descripcion</w:t>
            </w:r>
          </w:p>
        </w:tc>
      </w:tr>
      <w:tr w:rsidR="1747F85A" w14:paraId="7A16B76A"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3E34734B" w14:textId="77777777" w:rsidR="1747F85A" w:rsidRDefault="1747F85A">
            <w:r w:rsidRPr="1747F85A">
              <w:rPr>
                <w:sz w:val="24"/>
                <w:szCs w:val="24"/>
              </w:rPr>
              <w:t>PK</w:t>
            </w:r>
          </w:p>
        </w:tc>
        <w:tc>
          <w:tcPr>
            <w:tcW w:w="1964" w:type="dxa"/>
          </w:tcPr>
          <w:p w14:paraId="2A6B339D" w14:textId="14087AFC"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 xml:space="preserve">Id </w:t>
            </w:r>
            <w:proofErr w:type="spellStart"/>
            <w:r w:rsidRPr="1747F85A">
              <w:rPr>
                <w:sz w:val="24"/>
                <w:szCs w:val="24"/>
              </w:rPr>
              <w:t>Asset</w:t>
            </w:r>
            <w:proofErr w:type="spellEnd"/>
          </w:p>
        </w:tc>
        <w:tc>
          <w:tcPr>
            <w:tcW w:w="2610" w:type="dxa"/>
          </w:tcPr>
          <w:p w14:paraId="45B80E63" w14:textId="2092E9A7" w:rsidR="1747F85A" w:rsidRDefault="1747F85A">
            <w:pPr>
              <w:cnfStyle w:val="000000100000" w:firstRow="0" w:lastRow="0" w:firstColumn="0" w:lastColumn="0" w:oddVBand="0" w:evenVBand="0" w:oddHBand="1" w:evenHBand="0" w:firstRowFirstColumn="0" w:firstRowLastColumn="0" w:lastRowFirstColumn="0" w:lastRowLastColumn="0"/>
            </w:pPr>
            <w:proofErr w:type="spellStart"/>
            <w:r w:rsidRPr="1747F85A">
              <w:rPr>
                <w:sz w:val="24"/>
                <w:szCs w:val="24"/>
              </w:rPr>
              <w:t>id_Asset</w:t>
            </w:r>
            <w:proofErr w:type="spellEnd"/>
          </w:p>
        </w:tc>
        <w:tc>
          <w:tcPr>
            <w:tcW w:w="1057" w:type="dxa"/>
          </w:tcPr>
          <w:p w14:paraId="1CCF9FF3" w14:textId="77777777" w:rsidR="1747F85A" w:rsidRDefault="1747F85A">
            <w:pPr>
              <w:cnfStyle w:val="000000100000" w:firstRow="0" w:lastRow="0" w:firstColumn="0" w:lastColumn="0" w:oddVBand="0" w:evenVBand="0" w:oddHBand="1" w:evenHBand="0" w:firstRowFirstColumn="0" w:firstRowLastColumn="0" w:lastRowFirstColumn="0" w:lastRowLastColumn="0"/>
            </w:pPr>
            <w:proofErr w:type="spellStart"/>
            <w:r w:rsidRPr="1747F85A">
              <w:rPr>
                <w:sz w:val="24"/>
                <w:szCs w:val="24"/>
              </w:rPr>
              <w:t>Int</w:t>
            </w:r>
            <w:proofErr w:type="spellEnd"/>
          </w:p>
        </w:tc>
        <w:tc>
          <w:tcPr>
            <w:tcW w:w="1137" w:type="dxa"/>
          </w:tcPr>
          <w:p w14:paraId="4307B2C3" w14:textId="77777777"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1998" w:type="dxa"/>
          </w:tcPr>
          <w:p w14:paraId="61F05C23" w14:textId="49CDE225"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 xml:space="preserve">Identificador del </w:t>
            </w:r>
            <w:proofErr w:type="spellStart"/>
            <w:r w:rsidRPr="1747F85A">
              <w:rPr>
                <w:sz w:val="24"/>
                <w:szCs w:val="24"/>
              </w:rPr>
              <w:t>asset</w:t>
            </w:r>
            <w:proofErr w:type="spellEnd"/>
          </w:p>
        </w:tc>
      </w:tr>
      <w:tr w:rsidR="1747F85A" w14:paraId="694DC644" w14:textId="77777777" w:rsidTr="1747F85A">
        <w:tc>
          <w:tcPr>
            <w:cnfStyle w:val="001000000000" w:firstRow="0" w:lastRow="0" w:firstColumn="1" w:lastColumn="0" w:oddVBand="0" w:evenVBand="0" w:oddHBand="0" w:evenHBand="0" w:firstRowFirstColumn="0" w:firstRowLastColumn="0" w:lastRowFirstColumn="0" w:lastRowLastColumn="0"/>
            <w:tcW w:w="830" w:type="dxa"/>
          </w:tcPr>
          <w:p w14:paraId="055B26E8" w14:textId="5A9C498A" w:rsidR="1747F85A" w:rsidRDefault="1747F85A"/>
        </w:tc>
        <w:tc>
          <w:tcPr>
            <w:tcW w:w="1964" w:type="dxa"/>
          </w:tcPr>
          <w:p w14:paraId="3BFFAEE6" w14:textId="1B04EFBB" w:rsidR="1747F85A" w:rsidRDefault="1747F85A" w:rsidP="1747F85A">
            <w:pPr>
              <w:spacing w:after="160" w:line="276" w:lineRule="auto"/>
              <w:cnfStyle w:val="000000000000" w:firstRow="0" w:lastRow="0" w:firstColumn="0" w:lastColumn="0" w:oddVBand="0" w:evenVBand="0" w:oddHBand="0" w:evenHBand="0" w:firstRowFirstColumn="0" w:firstRowLastColumn="0" w:lastRowFirstColumn="0" w:lastRowLastColumn="0"/>
            </w:pPr>
            <w:proofErr w:type="spellStart"/>
            <w:r w:rsidRPr="1747F85A">
              <w:rPr>
                <w:sz w:val="24"/>
                <w:szCs w:val="24"/>
              </w:rPr>
              <w:t>descripcion</w:t>
            </w:r>
            <w:proofErr w:type="spellEnd"/>
          </w:p>
        </w:tc>
        <w:tc>
          <w:tcPr>
            <w:tcW w:w="2610" w:type="dxa"/>
          </w:tcPr>
          <w:p w14:paraId="2055C4F0" w14:textId="61DCC6DC" w:rsidR="1747F85A" w:rsidRDefault="1747F85A" w:rsidP="1747F85A">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descripción</w:t>
            </w:r>
          </w:p>
        </w:tc>
        <w:tc>
          <w:tcPr>
            <w:tcW w:w="1057" w:type="dxa"/>
          </w:tcPr>
          <w:p w14:paraId="45E19950" w14:textId="68077C42" w:rsidR="1747F85A" w:rsidRDefault="1747F85A" w:rsidP="1747F85A">
            <w:pPr>
              <w:spacing w:after="160" w:line="276" w:lineRule="auto"/>
              <w:cnfStyle w:val="000000000000" w:firstRow="0" w:lastRow="0" w:firstColumn="0" w:lastColumn="0" w:oddVBand="0" w:evenVBand="0" w:oddHBand="0" w:evenHBand="0" w:firstRowFirstColumn="0" w:firstRowLastColumn="0" w:lastRowFirstColumn="0" w:lastRowLastColumn="0"/>
            </w:pPr>
            <w:proofErr w:type="spellStart"/>
            <w:r w:rsidRPr="1747F85A">
              <w:rPr>
                <w:sz w:val="24"/>
                <w:szCs w:val="24"/>
              </w:rPr>
              <w:t>varchar</w:t>
            </w:r>
            <w:proofErr w:type="spellEnd"/>
          </w:p>
        </w:tc>
        <w:tc>
          <w:tcPr>
            <w:tcW w:w="1137" w:type="dxa"/>
          </w:tcPr>
          <w:p w14:paraId="516D470C" w14:textId="01B3B49B" w:rsidR="1747F85A" w:rsidRDefault="1747F85A" w:rsidP="1747F85A">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45</w:t>
            </w:r>
          </w:p>
        </w:tc>
        <w:tc>
          <w:tcPr>
            <w:tcW w:w="1998" w:type="dxa"/>
          </w:tcPr>
          <w:p w14:paraId="5E013AC2" w14:textId="2243BD9C"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descripción</w:t>
            </w:r>
          </w:p>
        </w:tc>
      </w:tr>
    </w:tbl>
    <w:p w14:paraId="2290D129" w14:textId="62C399BC" w:rsidR="1747F85A" w:rsidRDefault="1747F85A"/>
    <w:p w14:paraId="0BFFFBD3" w14:textId="4E13392B" w:rsidR="1747F85A" w:rsidRDefault="1747F85A" w:rsidP="1747F85A">
      <w:pPr>
        <w:pStyle w:val="subSubSeccion"/>
      </w:pPr>
      <w:r>
        <w:t xml:space="preserve">Nombre de la tabla: </w:t>
      </w:r>
      <w:proofErr w:type="spellStart"/>
      <w:r>
        <w:t>Cat</w:t>
      </w:r>
      <w:proofErr w:type="spellEnd"/>
      <w:r>
        <w:t xml:space="preserve"> de prioridades</w:t>
      </w:r>
    </w:p>
    <w:p w14:paraId="5FF8A5A3" w14:textId="444112BF" w:rsidR="1747F85A" w:rsidRDefault="1747F85A" w:rsidP="1747F85A">
      <w:pPr>
        <w:spacing w:after="160"/>
      </w:pPr>
      <w:r w:rsidRPr="1747F85A">
        <w:rPr>
          <w:b/>
          <w:bCs/>
          <w:sz w:val="24"/>
          <w:szCs w:val="24"/>
        </w:rPr>
        <w:t>Descripción</w:t>
      </w:r>
      <w:r>
        <w:t>: Tabla donde se almacenaran los tipos de prioridades</w:t>
      </w:r>
    </w:p>
    <w:p w14:paraId="5718B2D4" w14:textId="77777777" w:rsidR="1747F85A" w:rsidRDefault="1747F85A">
      <w:r w:rsidRPr="1747F85A">
        <w:rPr>
          <w:b/>
          <w:bCs/>
          <w:sz w:val="24"/>
          <w:szCs w:val="24"/>
        </w:rPr>
        <w:t xml:space="preserve">Fecha de creación: </w:t>
      </w:r>
      <w:r w:rsidRPr="1747F85A">
        <w:rPr>
          <w:sz w:val="24"/>
          <w:szCs w:val="24"/>
        </w:rPr>
        <w:t>27/10/15</w:t>
      </w:r>
    </w:p>
    <w:p w14:paraId="06BB7D63" w14:textId="178CCD48" w:rsidR="1747F85A" w:rsidRDefault="1747F85A">
      <w:r w:rsidRPr="1747F85A">
        <w:rPr>
          <w:b/>
          <w:bCs/>
          <w:sz w:val="24"/>
          <w:szCs w:val="24"/>
        </w:rPr>
        <w:t xml:space="preserve">Relaciones: </w:t>
      </w:r>
      <w:r w:rsidRPr="1747F85A">
        <w:rPr>
          <w:sz w:val="24"/>
          <w:szCs w:val="24"/>
        </w:rPr>
        <w:t xml:space="preserve">Se relaciona con la tabla de </w:t>
      </w:r>
      <w:proofErr w:type="spellStart"/>
      <w:r w:rsidRPr="1747F85A">
        <w:rPr>
          <w:sz w:val="24"/>
          <w:szCs w:val="24"/>
        </w:rPr>
        <w:t>feedback</w:t>
      </w:r>
      <w:proofErr w:type="spellEnd"/>
    </w:p>
    <w:p w14:paraId="371E8220" w14:textId="4DBC4D62" w:rsidR="1747F85A" w:rsidRDefault="1747F85A">
      <w:r w:rsidRPr="1747F85A">
        <w:rPr>
          <w:b/>
          <w:bCs/>
          <w:sz w:val="24"/>
          <w:szCs w:val="24"/>
        </w:rPr>
        <w:t xml:space="preserve">Campos clave: </w:t>
      </w:r>
      <w:proofErr w:type="spellStart"/>
      <w:r w:rsidRPr="1747F85A">
        <w:rPr>
          <w:sz w:val="24"/>
          <w:szCs w:val="24"/>
        </w:rPr>
        <w:t>id_Prioridad</w:t>
      </w:r>
      <w:proofErr w:type="spellEnd"/>
    </w:p>
    <w:p w14:paraId="520CD1E5" w14:textId="77777777" w:rsidR="1747F85A" w:rsidRDefault="1747F85A"/>
    <w:tbl>
      <w:tblPr>
        <w:tblStyle w:val="Tabladecuadrcula2-nfasis5"/>
        <w:tblW w:w="0" w:type="auto"/>
        <w:tblLook w:val="04A0" w:firstRow="1" w:lastRow="0" w:firstColumn="1" w:lastColumn="0" w:noHBand="0" w:noVBand="1"/>
      </w:tblPr>
      <w:tblGrid>
        <w:gridCol w:w="830"/>
        <w:gridCol w:w="1904"/>
        <w:gridCol w:w="2485"/>
        <w:gridCol w:w="1052"/>
        <w:gridCol w:w="1137"/>
        <w:gridCol w:w="1952"/>
      </w:tblGrid>
      <w:tr w:rsidR="1747F85A" w14:paraId="68D733F6" w14:textId="77777777" w:rsidTr="1747F8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1B092A23" w14:textId="77777777" w:rsidR="1747F85A" w:rsidRDefault="1747F85A">
            <w:r w:rsidRPr="1747F85A">
              <w:rPr>
                <w:sz w:val="24"/>
                <w:szCs w:val="24"/>
              </w:rPr>
              <w:t>Llave</w:t>
            </w:r>
          </w:p>
        </w:tc>
        <w:tc>
          <w:tcPr>
            <w:tcW w:w="1964" w:type="dxa"/>
          </w:tcPr>
          <w:p w14:paraId="6CC0D369"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Nombre</w:t>
            </w:r>
          </w:p>
        </w:tc>
        <w:tc>
          <w:tcPr>
            <w:tcW w:w="2610" w:type="dxa"/>
          </w:tcPr>
          <w:p w14:paraId="0CE03D09"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Campo</w:t>
            </w:r>
          </w:p>
        </w:tc>
        <w:tc>
          <w:tcPr>
            <w:tcW w:w="1057" w:type="dxa"/>
          </w:tcPr>
          <w:p w14:paraId="62BD5233"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Tipo</w:t>
            </w:r>
          </w:p>
        </w:tc>
        <w:tc>
          <w:tcPr>
            <w:tcW w:w="1137" w:type="dxa"/>
          </w:tcPr>
          <w:p w14:paraId="12D82DBB"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Tamaño</w:t>
            </w:r>
          </w:p>
        </w:tc>
        <w:tc>
          <w:tcPr>
            <w:tcW w:w="1998" w:type="dxa"/>
          </w:tcPr>
          <w:p w14:paraId="00C15177"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Descripcion</w:t>
            </w:r>
          </w:p>
        </w:tc>
      </w:tr>
      <w:tr w:rsidR="1747F85A" w14:paraId="6CEC4688"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6A19A0DB" w14:textId="77777777" w:rsidR="1747F85A" w:rsidRDefault="1747F85A">
            <w:r w:rsidRPr="1747F85A">
              <w:rPr>
                <w:sz w:val="24"/>
                <w:szCs w:val="24"/>
              </w:rPr>
              <w:t>PK</w:t>
            </w:r>
          </w:p>
        </w:tc>
        <w:tc>
          <w:tcPr>
            <w:tcW w:w="1964" w:type="dxa"/>
          </w:tcPr>
          <w:p w14:paraId="59D86197" w14:textId="50CED5B5"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 Prioridad</w:t>
            </w:r>
          </w:p>
        </w:tc>
        <w:tc>
          <w:tcPr>
            <w:tcW w:w="2610" w:type="dxa"/>
          </w:tcPr>
          <w:p w14:paraId="5231BADB" w14:textId="146D7C35" w:rsidR="1747F85A" w:rsidRDefault="1747F85A">
            <w:pPr>
              <w:cnfStyle w:val="000000100000" w:firstRow="0" w:lastRow="0" w:firstColumn="0" w:lastColumn="0" w:oddVBand="0" w:evenVBand="0" w:oddHBand="1" w:evenHBand="0" w:firstRowFirstColumn="0" w:firstRowLastColumn="0" w:lastRowFirstColumn="0" w:lastRowLastColumn="0"/>
            </w:pPr>
            <w:proofErr w:type="spellStart"/>
            <w:r w:rsidRPr="1747F85A">
              <w:rPr>
                <w:sz w:val="24"/>
                <w:szCs w:val="24"/>
              </w:rPr>
              <w:t>id_Prioridad</w:t>
            </w:r>
            <w:proofErr w:type="spellEnd"/>
          </w:p>
        </w:tc>
        <w:tc>
          <w:tcPr>
            <w:tcW w:w="1057" w:type="dxa"/>
          </w:tcPr>
          <w:p w14:paraId="28C80C92" w14:textId="77777777" w:rsidR="1747F85A" w:rsidRDefault="1747F85A">
            <w:pPr>
              <w:cnfStyle w:val="000000100000" w:firstRow="0" w:lastRow="0" w:firstColumn="0" w:lastColumn="0" w:oddVBand="0" w:evenVBand="0" w:oddHBand="1" w:evenHBand="0" w:firstRowFirstColumn="0" w:firstRowLastColumn="0" w:lastRowFirstColumn="0" w:lastRowLastColumn="0"/>
            </w:pPr>
            <w:proofErr w:type="spellStart"/>
            <w:r w:rsidRPr="1747F85A">
              <w:rPr>
                <w:sz w:val="24"/>
                <w:szCs w:val="24"/>
              </w:rPr>
              <w:t>Int</w:t>
            </w:r>
            <w:proofErr w:type="spellEnd"/>
          </w:p>
        </w:tc>
        <w:tc>
          <w:tcPr>
            <w:tcW w:w="1137" w:type="dxa"/>
          </w:tcPr>
          <w:p w14:paraId="4F1A9541" w14:textId="77777777"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1998" w:type="dxa"/>
          </w:tcPr>
          <w:p w14:paraId="6335C7F9" w14:textId="1B43A041"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entificador de prioridad</w:t>
            </w:r>
          </w:p>
        </w:tc>
      </w:tr>
      <w:tr w:rsidR="1747F85A" w14:paraId="781E7725" w14:textId="77777777" w:rsidTr="1747F85A">
        <w:tc>
          <w:tcPr>
            <w:cnfStyle w:val="001000000000" w:firstRow="0" w:lastRow="0" w:firstColumn="1" w:lastColumn="0" w:oddVBand="0" w:evenVBand="0" w:oddHBand="0" w:evenHBand="0" w:firstRowFirstColumn="0" w:firstRowLastColumn="0" w:lastRowFirstColumn="0" w:lastRowLastColumn="0"/>
            <w:tcW w:w="830" w:type="dxa"/>
          </w:tcPr>
          <w:p w14:paraId="41402A87" w14:textId="5A9C498A" w:rsidR="1747F85A" w:rsidRDefault="1747F85A"/>
        </w:tc>
        <w:tc>
          <w:tcPr>
            <w:tcW w:w="1964" w:type="dxa"/>
          </w:tcPr>
          <w:p w14:paraId="374EB224" w14:textId="09B00A7F" w:rsidR="1747F85A" w:rsidRDefault="1747F85A" w:rsidP="1747F85A">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descripción</w:t>
            </w:r>
          </w:p>
        </w:tc>
        <w:tc>
          <w:tcPr>
            <w:tcW w:w="2610" w:type="dxa"/>
          </w:tcPr>
          <w:p w14:paraId="52D6742B" w14:textId="54E4370D" w:rsidR="1747F85A" w:rsidRDefault="1747F85A" w:rsidP="1747F85A">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descripción</w:t>
            </w:r>
          </w:p>
        </w:tc>
        <w:tc>
          <w:tcPr>
            <w:tcW w:w="1057" w:type="dxa"/>
          </w:tcPr>
          <w:p w14:paraId="0A1EE832" w14:textId="68077C42" w:rsidR="1747F85A" w:rsidRDefault="1747F85A" w:rsidP="1747F85A">
            <w:pPr>
              <w:spacing w:after="160" w:line="276" w:lineRule="auto"/>
              <w:cnfStyle w:val="000000000000" w:firstRow="0" w:lastRow="0" w:firstColumn="0" w:lastColumn="0" w:oddVBand="0" w:evenVBand="0" w:oddHBand="0" w:evenHBand="0" w:firstRowFirstColumn="0" w:firstRowLastColumn="0" w:lastRowFirstColumn="0" w:lastRowLastColumn="0"/>
            </w:pPr>
            <w:proofErr w:type="spellStart"/>
            <w:r w:rsidRPr="1747F85A">
              <w:rPr>
                <w:sz w:val="24"/>
                <w:szCs w:val="24"/>
              </w:rPr>
              <w:t>varchar</w:t>
            </w:r>
            <w:proofErr w:type="spellEnd"/>
          </w:p>
        </w:tc>
        <w:tc>
          <w:tcPr>
            <w:tcW w:w="1137" w:type="dxa"/>
          </w:tcPr>
          <w:p w14:paraId="41BE6D6E" w14:textId="01B3B49B" w:rsidR="1747F85A" w:rsidRDefault="1747F85A" w:rsidP="1747F85A">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45</w:t>
            </w:r>
          </w:p>
        </w:tc>
        <w:tc>
          <w:tcPr>
            <w:tcW w:w="1998" w:type="dxa"/>
          </w:tcPr>
          <w:p w14:paraId="6AA2E982" w14:textId="5CEEC2BC"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descripción</w:t>
            </w:r>
          </w:p>
        </w:tc>
      </w:tr>
    </w:tbl>
    <w:p w14:paraId="3511FD23" w14:textId="2BA6C007" w:rsidR="1747F85A" w:rsidRDefault="1747F85A" w:rsidP="1747F85A"/>
    <w:p w14:paraId="094BA2B4" w14:textId="07A6F7BB" w:rsidR="1747F85A" w:rsidRDefault="1747F85A" w:rsidP="1747F85A">
      <w:pPr>
        <w:pStyle w:val="subSubSeccion"/>
      </w:pPr>
      <w:r>
        <w:t>Nombre de la tabla: Catalogo Ubicaciones Estacionamientos</w:t>
      </w:r>
    </w:p>
    <w:p w14:paraId="054196DC" w14:textId="3242D315" w:rsidR="1747F85A" w:rsidRDefault="1747F85A">
      <w:r w:rsidRPr="1747F85A">
        <w:rPr>
          <w:b/>
          <w:bCs/>
          <w:sz w:val="24"/>
          <w:szCs w:val="24"/>
        </w:rPr>
        <w:t>Descripción</w:t>
      </w:r>
      <w:r>
        <w:t xml:space="preserve">: Se guardara la ubicación del estacionamiento aquí incluyendo datos como calle, colonia, </w:t>
      </w:r>
      <w:proofErr w:type="spellStart"/>
      <w:r>
        <w:t>delegacion</w:t>
      </w:r>
      <w:proofErr w:type="spellEnd"/>
      <w:r>
        <w:t>/municipio y el estado</w:t>
      </w:r>
    </w:p>
    <w:p w14:paraId="26E12CB4" w14:textId="77777777" w:rsidR="1747F85A" w:rsidRDefault="1747F85A">
      <w:r w:rsidRPr="1747F85A">
        <w:rPr>
          <w:b/>
          <w:bCs/>
          <w:sz w:val="24"/>
          <w:szCs w:val="24"/>
        </w:rPr>
        <w:t xml:space="preserve">Fecha de creación: </w:t>
      </w:r>
      <w:r w:rsidRPr="1747F85A">
        <w:rPr>
          <w:sz w:val="24"/>
          <w:szCs w:val="24"/>
        </w:rPr>
        <w:t>27/10/15</w:t>
      </w:r>
    </w:p>
    <w:p w14:paraId="56F61C25" w14:textId="24436E8D" w:rsidR="1747F85A" w:rsidRDefault="1747F85A">
      <w:r w:rsidRPr="1747F85A">
        <w:rPr>
          <w:b/>
          <w:bCs/>
          <w:sz w:val="24"/>
          <w:szCs w:val="24"/>
        </w:rPr>
        <w:t xml:space="preserve">Relaciones: </w:t>
      </w:r>
      <w:r w:rsidRPr="1747F85A">
        <w:rPr>
          <w:sz w:val="24"/>
          <w:szCs w:val="24"/>
        </w:rPr>
        <w:t xml:space="preserve">Se relaciona con el estacionamiento y con la tabla de coordenadas </w:t>
      </w:r>
    </w:p>
    <w:p w14:paraId="7632AC4A" w14:textId="53E5A2D5" w:rsidR="1747F85A" w:rsidRDefault="1747F85A">
      <w:r w:rsidRPr="1747F85A">
        <w:rPr>
          <w:b/>
          <w:bCs/>
          <w:sz w:val="24"/>
          <w:szCs w:val="24"/>
        </w:rPr>
        <w:t xml:space="preserve">Campos clave: </w:t>
      </w:r>
      <w:proofErr w:type="spellStart"/>
      <w:r w:rsidRPr="1747F85A">
        <w:rPr>
          <w:sz w:val="24"/>
          <w:szCs w:val="24"/>
        </w:rPr>
        <w:t>Id_ubicación</w:t>
      </w:r>
      <w:proofErr w:type="spellEnd"/>
      <w:r w:rsidRPr="1747F85A">
        <w:rPr>
          <w:sz w:val="24"/>
          <w:szCs w:val="24"/>
        </w:rPr>
        <w:t xml:space="preserve">, </w:t>
      </w:r>
      <w:proofErr w:type="spellStart"/>
      <w:r w:rsidRPr="1747F85A">
        <w:rPr>
          <w:sz w:val="24"/>
          <w:szCs w:val="24"/>
        </w:rPr>
        <w:t>id_Coordenadas</w:t>
      </w:r>
      <w:proofErr w:type="spellEnd"/>
    </w:p>
    <w:p w14:paraId="3429C5DC" w14:textId="77777777" w:rsidR="1747F85A" w:rsidRDefault="1747F85A"/>
    <w:tbl>
      <w:tblPr>
        <w:tblStyle w:val="Tabladecuadrcula2-nfasis5"/>
        <w:tblW w:w="0" w:type="auto"/>
        <w:tblLook w:val="04A0" w:firstRow="1" w:lastRow="0" w:firstColumn="1" w:lastColumn="0" w:noHBand="0" w:noVBand="1"/>
      </w:tblPr>
      <w:tblGrid>
        <w:gridCol w:w="830"/>
        <w:gridCol w:w="1881"/>
        <w:gridCol w:w="2436"/>
        <w:gridCol w:w="1057"/>
        <w:gridCol w:w="1137"/>
        <w:gridCol w:w="2019"/>
      </w:tblGrid>
      <w:tr w:rsidR="1747F85A" w14:paraId="59B4A053" w14:textId="77777777" w:rsidTr="1747F8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6CC6A3BF" w14:textId="3D7C0CBF" w:rsidR="1747F85A" w:rsidRDefault="1747F85A">
            <w:r w:rsidRPr="1747F85A">
              <w:rPr>
                <w:sz w:val="24"/>
                <w:szCs w:val="24"/>
              </w:rPr>
              <w:t>Llave</w:t>
            </w:r>
          </w:p>
        </w:tc>
        <w:tc>
          <w:tcPr>
            <w:tcW w:w="1964" w:type="dxa"/>
          </w:tcPr>
          <w:p w14:paraId="200D92D9" w14:textId="5B01C929"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Nombre</w:t>
            </w:r>
          </w:p>
        </w:tc>
        <w:tc>
          <w:tcPr>
            <w:tcW w:w="2565" w:type="dxa"/>
          </w:tcPr>
          <w:p w14:paraId="0563901A" w14:textId="6E8F1890"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Campo</w:t>
            </w:r>
          </w:p>
        </w:tc>
        <w:tc>
          <w:tcPr>
            <w:tcW w:w="1065" w:type="dxa"/>
          </w:tcPr>
          <w:p w14:paraId="6CEF13DD" w14:textId="02AE3105"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Tipo</w:t>
            </w:r>
          </w:p>
        </w:tc>
        <w:tc>
          <w:tcPr>
            <w:tcW w:w="1137" w:type="dxa"/>
          </w:tcPr>
          <w:p w14:paraId="0E319F39" w14:textId="6F9B4516"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Tamaño</w:t>
            </w:r>
          </w:p>
        </w:tc>
        <w:tc>
          <w:tcPr>
            <w:tcW w:w="2030" w:type="dxa"/>
          </w:tcPr>
          <w:p w14:paraId="711BDAB0" w14:textId="32B646A5"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Descripcion</w:t>
            </w:r>
          </w:p>
        </w:tc>
      </w:tr>
      <w:tr w:rsidR="1747F85A" w14:paraId="195D1667"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7D81AA1C" w14:textId="15C0F6D8" w:rsidR="1747F85A" w:rsidRDefault="1747F85A">
            <w:r w:rsidRPr="1747F85A">
              <w:rPr>
                <w:sz w:val="24"/>
                <w:szCs w:val="24"/>
              </w:rPr>
              <w:t>PK</w:t>
            </w:r>
          </w:p>
        </w:tc>
        <w:tc>
          <w:tcPr>
            <w:tcW w:w="1964" w:type="dxa"/>
          </w:tcPr>
          <w:p w14:paraId="559C7C4D" w14:textId="1F6338E9"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 de la ubicación</w:t>
            </w:r>
          </w:p>
        </w:tc>
        <w:tc>
          <w:tcPr>
            <w:tcW w:w="2565" w:type="dxa"/>
          </w:tcPr>
          <w:p w14:paraId="602149A8" w14:textId="419A39C6" w:rsidR="1747F85A" w:rsidRDefault="1747F85A">
            <w:pPr>
              <w:cnfStyle w:val="000000100000" w:firstRow="0" w:lastRow="0" w:firstColumn="0" w:lastColumn="0" w:oddVBand="0" w:evenVBand="0" w:oddHBand="1" w:evenHBand="0" w:firstRowFirstColumn="0" w:firstRowLastColumn="0" w:lastRowFirstColumn="0" w:lastRowLastColumn="0"/>
            </w:pPr>
            <w:proofErr w:type="spellStart"/>
            <w:r w:rsidRPr="1747F85A">
              <w:rPr>
                <w:sz w:val="24"/>
                <w:szCs w:val="24"/>
              </w:rPr>
              <w:t>Id_ubicacion</w:t>
            </w:r>
            <w:proofErr w:type="spellEnd"/>
          </w:p>
        </w:tc>
        <w:tc>
          <w:tcPr>
            <w:tcW w:w="1065" w:type="dxa"/>
          </w:tcPr>
          <w:p w14:paraId="4CB181EA" w14:textId="25F150E6" w:rsidR="1747F85A" w:rsidRDefault="1747F85A">
            <w:pPr>
              <w:cnfStyle w:val="000000100000" w:firstRow="0" w:lastRow="0" w:firstColumn="0" w:lastColumn="0" w:oddVBand="0" w:evenVBand="0" w:oddHBand="1" w:evenHBand="0" w:firstRowFirstColumn="0" w:firstRowLastColumn="0" w:lastRowFirstColumn="0" w:lastRowLastColumn="0"/>
            </w:pPr>
            <w:proofErr w:type="spellStart"/>
            <w:r w:rsidRPr="1747F85A">
              <w:rPr>
                <w:sz w:val="24"/>
                <w:szCs w:val="24"/>
              </w:rPr>
              <w:t>Int</w:t>
            </w:r>
            <w:proofErr w:type="spellEnd"/>
          </w:p>
        </w:tc>
        <w:tc>
          <w:tcPr>
            <w:tcW w:w="1137" w:type="dxa"/>
          </w:tcPr>
          <w:p w14:paraId="28B7C16E" w14:textId="35B957F4"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2030" w:type="dxa"/>
          </w:tcPr>
          <w:p w14:paraId="061CF6C1" w14:textId="3F714783"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 xml:space="preserve">Identificador del lugar de estacionamiento </w:t>
            </w:r>
          </w:p>
        </w:tc>
      </w:tr>
      <w:tr w:rsidR="1747F85A" w14:paraId="0BD0C095" w14:textId="77777777" w:rsidTr="1747F85A">
        <w:tc>
          <w:tcPr>
            <w:cnfStyle w:val="001000000000" w:firstRow="0" w:lastRow="0" w:firstColumn="1" w:lastColumn="0" w:oddVBand="0" w:evenVBand="0" w:oddHBand="0" w:evenHBand="0" w:firstRowFirstColumn="0" w:firstRowLastColumn="0" w:lastRowFirstColumn="0" w:lastRowLastColumn="0"/>
            <w:tcW w:w="830" w:type="dxa"/>
          </w:tcPr>
          <w:p w14:paraId="79835AF8" w14:textId="2EC637B0" w:rsidR="1747F85A" w:rsidRDefault="1747F85A"/>
        </w:tc>
        <w:tc>
          <w:tcPr>
            <w:tcW w:w="1964" w:type="dxa"/>
          </w:tcPr>
          <w:p w14:paraId="5BC5D10D" w14:textId="722F1BC3"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calle</w:t>
            </w:r>
          </w:p>
        </w:tc>
        <w:tc>
          <w:tcPr>
            <w:tcW w:w="2565" w:type="dxa"/>
          </w:tcPr>
          <w:p w14:paraId="794B4BE5" w14:textId="389B29F8"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calle</w:t>
            </w:r>
          </w:p>
        </w:tc>
        <w:tc>
          <w:tcPr>
            <w:tcW w:w="1065" w:type="dxa"/>
          </w:tcPr>
          <w:p w14:paraId="2A6C0E5F" w14:textId="18889E94" w:rsidR="1747F85A" w:rsidRDefault="1747F85A">
            <w:pPr>
              <w:cnfStyle w:val="000000000000" w:firstRow="0" w:lastRow="0" w:firstColumn="0" w:lastColumn="0" w:oddVBand="0" w:evenVBand="0" w:oddHBand="0" w:evenHBand="0" w:firstRowFirstColumn="0" w:firstRowLastColumn="0" w:lastRowFirstColumn="0" w:lastRowLastColumn="0"/>
            </w:pPr>
            <w:proofErr w:type="spellStart"/>
            <w:r w:rsidRPr="1747F85A">
              <w:rPr>
                <w:sz w:val="24"/>
                <w:szCs w:val="24"/>
              </w:rPr>
              <w:t>varchar</w:t>
            </w:r>
            <w:proofErr w:type="spellEnd"/>
          </w:p>
        </w:tc>
        <w:tc>
          <w:tcPr>
            <w:tcW w:w="1137" w:type="dxa"/>
          </w:tcPr>
          <w:p w14:paraId="43433296" w14:textId="0A092095"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45</w:t>
            </w:r>
          </w:p>
        </w:tc>
        <w:tc>
          <w:tcPr>
            <w:tcW w:w="2030" w:type="dxa"/>
          </w:tcPr>
          <w:p w14:paraId="37C92990" w14:textId="003B8D7E"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 xml:space="preserve">Calle del estacionamiento  </w:t>
            </w:r>
          </w:p>
        </w:tc>
      </w:tr>
      <w:tr w:rsidR="1747F85A" w14:paraId="1B0D7254"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581D25D5" w14:textId="2B960417" w:rsidR="1747F85A" w:rsidRDefault="1747F85A"/>
        </w:tc>
        <w:tc>
          <w:tcPr>
            <w:tcW w:w="1964" w:type="dxa"/>
          </w:tcPr>
          <w:p w14:paraId="4BCCF828" w14:textId="04361D66"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colonia</w:t>
            </w:r>
          </w:p>
        </w:tc>
        <w:tc>
          <w:tcPr>
            <w:tcW w:w="2565" w:type="dxa"/>
          </w:tcPr>
          <w:p w14:paraId="134D92A7" w14:textId="12E71A2B"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colonia</w:t>
            </w:r>
          </w:p>
        </w:tc>
        <w:tc>
          <w:tcPr>
            <w:tcW w:w="1065" w:type="dxa"/>
          </w:tcPr>
          <w:p w14:paraId="28143C92" w14:textId="36653A6C" w:rsidR="1747F85A" w:rsidRDefault="1747F85A">
            <w:pPr>
              <w:cnfStyle w:val="000000100000" w:firstRow="0" w:lastRow="0" w:firstColumn="0" w:lastColumn="0" w:oddVBand="0" w:evenVBand="0" w:oddHBand="1" w:evenHBand="0" w:firstRowFirstColumn="0" w:firstRowLastColumn="0" w:lastRowFirstColumn="0" w:lastRowLastColumn="0"/>
            </w:pPr>
            <w:proofErr w:type="spellStart"/>
            <w:r w:rsidRPr="1747F85A">
              <w:rPr>
                <w:sz w:val="24"/>
                <w:szCs w:val="24"/>
              </w:rPr>
              <w:t>varchar</w:t>
            </w:r>
            <w:proofErr w:type="spellEnd"/>
          </w:p>
        </w:tc>
        <w:tc>
          <w:tcPr>
            <w:tcW w:w="1137" w:type="dxa"/>
          </w:tcPr>
          <w:p w14:paraId="4EA932DF" w14:textId="38035B86"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45</w:t>
            </w:r>
          </w:p>
        </w:tc>
        <w:tc>
          <w:tcPr>
            <w:tcW w:w="2030" w:type="dxa"/>
          </w:tcPr>
          <w:p w14:paraId="68A0E332" w14:textId="17224BCC"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Colonia donde se ubica el estacionamiento</w:t>
            </w:r>
          </w:p>
        </w:tc>
      </w:tr>
      <w:tr w:rsidR="1747F85A" w14:paraId="3BBCD654" w14:textId="77777777" w:rsidTr="1747F85A">
        <w:tc>
          <w:tcPr>
            <w:cnfStyle w:val="001000000000" w:firstRow="0" w:lastRow="0" w:firstColumn="1" w:lastColumn="0" w:oddVBand="0" w:evenVBand="0" w:oddHBand="0" w:evenHBand="0" w:firstRowFirstColumn="0" w:firstRowLastColumn="0" w:lastRowFirstColumn="0" w:lastRowLastColumn="0"/>
            <w:tcW w:w="830" w:type="dxa"/>
          </w:tcPr>
          <w:p w14:paraId="32DBAEBB" w14:textId="7C6A9967" w:rsidR="1747F85A" w:rsidRDefault="1747F85A" w:rsidP="1747F85A"/>
        </w:tc>
        <w:tc>
          <w:tcPr>
            <w:tcW w:w="1964" w:type="dxa"/>
          </w:tcPr>
          <w:p w14:paraId="33F1FAE7" w14:textId="533D0CE6"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delegación / municipio</w:t>
            </w:r>
          </w:p>
        </w:tc>
        <w:tc>
          <w:tcPr>
            <w:tcW w:w="2565" w:type="dxa"/>
          </w:tcPr>
          <w:p w14:paraId="70D859AD" w14:textId="63A65F52"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delegación / municipio</w:t>
            </w:r>
          </w:p>
        </w:tc>
        <w:tc>
          <w:tcPr>
            <w:tcW w:w="1065" w:type="dxa"/>
          </w:tcPr>
          <w:p w14:paraId="3BFA0076" w14:textId="3C52D469" w:rsidR="1747F85A" w:rsidRDefault="1747F85A" w:rsidP="1747F85A">
            <w:pPr>
              <w:cnfStyle w:val="000000000000" w:firstRow="0" w:lastRow="0" w:firstColumn="0" w:lastColumn="0" w:oddVBand="0" w:evenVBand="0" w:oddHBand="0" w:evenHBand="0" w:firstRowFirstColumn="0" w:firstRowLastColumn="0" w:lastRowFirstColumn="0" w:lastRowLastColumn="0"/>
            </w:pPr>
            <w:proofErr w:type="spellStart"/>
            <w:r w:rsidRPr="1747F85A">
              <w:rPr>
                <w:sz w:val="24"/>
                <w:szCs w:val="24"/>
              </w:rPr>
              <w:t>varchar</w:t>
            </w:r>
            <w:proofErr w:type="spellEnd"/>
          </w:p>
        </w:tc>
        <w:tc>
          <w:tcPr>
            <w:tcW w:w="1137" w:type="dxa"/>
          </w:tcPr>
          <w:p w14:paraId="0D345539" w14:textId="571D5C30"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45</w:t>
            </w:r>
          </w:p>
        </w:tc>
        <w:tc>
          <w:tcPr>
            <w:tcW w:w="2030" w:type="dxa"/>
          </w:tcPr>
          <w:p w14:paraId="550381DD" w14:textId="30C98378" w:rsidR="1747F85A" w:rsidRDefault="1747F85A" w:rsidP="1747F85A">
            <w:pPr>
              <w:cnfStyle w:val="000000000000" w:firstRow="0" w:lastRow="0" w:firstColumn="0" w:lastColumn="0" w:oddVBand="0" w:evenVBand="0" w:oddHBand="0" w:evenHBand="0" w:firstRowFirstColumn="0" w:firstRowLastColumn="0" w:lastRowFirstColumn="0" w:lastRowLastColumn="0"/>
            </w:pPr>
            <w:proofErr w:type="spellStart"/>
            <w:r w:rsidRPr="1747F85A">
              <w:rPr>
                <w:sz w:val="24"/>
                <w:szCs w:val="24"/>
              </w:rPr>
              <w:t>Delegacion</w:t>
            </w:r>
            <w:proofErr w:type="spellEnd"/>
            <w:r w:rsidRPr="1747F85A">
              <w:rPr>
                <w:sz w:val="24"/>
                <w:szCs w:val="24"/>
              </w:rPr>
              <w:t xml:space="preserve"> o municipio del estacionamiento</w:t>
            </w:r>
          </w:p>
        </w:tc>
      </w:tr>
      <w:tr w:rsidR="1747F85A" w14:paraId="5BC84833"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15932EA0" w14:textId="0ACA9F29" w:rsidR="1747F85A" w:rsidRDefault="1747F85A" w:rsidP="1747F85A"/>
        </w:tc>
        <w:tc>
          <w:tcPr>
            <w:tcW w:w="1964" w:type="dxa"/>
          </w:tcPr>
          <w:p w14:paraId="0EBB87EE" w14:textId="65918D6B"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estado</w:t>
            </w:r>
          </w:p>
        </w:tc>
        <w:tc>
          <w:tcPr>
            <w:tcW w:w="2565" w:type="dxa"/>
          </w:tcPr>
          <w:p w14:paraId="6F910E1F" w14:textId="241D36F6"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estado</w:t>
            </w:r>
          </w:p>
        </w:tc>
        <w:tc>
          <w:tcPr>
            <w:tcW w:w="1065" w:type="dxa"/>
          </w:tcPr>
          <w:p w14:paraId="72A2356A" w14:textId="66E394BD" w:rsidR="1747F85A" w:rsidRDefault="1747F85A" w:rsidP="1747F85A">
            <w:pPr>
              <w:cnfStyle w:val="000000100000" w:firstRow="0" w:lastRow="0" w:firstColumn="0" w:lastColumn="0" w:oddVBand="0" w:evenVBand="0" w:oddHBand="1" w:evenHBand="0" w:firstRowFirstColumn="0" w:firstRowLastColumn="0" w:lastRowFirstColumn="0" w:lastRowLastColumn="0"/>
            </w:pPr>
            <w:proofErr w:type="spellStart"/>
            <w:r w:rsidRPr="1747F85A">
              <w:rPr>
                <w:sz w:val="24"/>
                <w:szCs w:val="24"/>
              </w:rPr>
              <w:t>varchar</w:t>
            </w:r>
            <w:proofErr w:type="spellEnd"/>
          </w:p>
        </w:tc>
        <w:tc>
          <w:tcPr>
            <w:tcW w:w="1137" w:type="dxa"/>
          </w:tcPr>
          <w:p w14:paraId="3F696CC2" w14:textId="132BBBFC" w:rsidR="1747F85A" w:rsidRDefault="1747F85A" w:rsidP="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45</w:t>
            </w:r>
          </w:p>
        </w:tc>
        <w:tc>
          <w:tcPr>
            <w:tcW w:w="2030" w:type="dxa"/>
          </w:tcPr>
          <w:p w14:paraId="149D2E0E" w14:textId="3B264BCF" w:rsidR="1747F85A" w:rsidRDefault="1747F85A" w:rsidP="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Estado donde se ubica el estacionamiento</w:t>
            </w:r>
          </w:p>
        </w:tc>
      </w:tr>
      <w:tr w:rsidR="1747F85A" w14:paraId="18935DFC" w14:textId="77777777" w:rsidTr="1747F85A">
        <w:tc>
          <w:tcPr>
            <w:cnfStyle w:val="001000000000" w:firstRow="0" w:lastRow="0" w:firstColumn="1" w:lastColumn="0" w:oddVBand="0" w:evenVBand="0" w:oddHBand="0" w:evenHBand="0" w:firstRowFirstColumn="0" w:firstRowLastColumn="0" w:lastRowFirstColumn="0" w:lastRowLastColumn="0"/>
            <w:tcW w:w="830" w:type="dxa"/>
          </w:tcPr>
          <w:p w14:paraId="40748B42" w14:textId="0D599DC9" w:rsidR="1747F85A" w:rsidRDefault="1747F85A" w:rsidP="1747F85A">
            <w:r w:rsidRPr="1747F85A">
              <w:rPr>
                <w:sz w:val="24"/>
                <w:szCs w:val="24"/>
              </w:rPr>
              <w:t>FK</w:t>
            </w:r>
          </w:p>
        </w:tc>
        <w:tc>
          <w:tcPr>
            <w:tcW w:w="1964" w:type="dxa"/>
          </w:tcPr>
          <w:p w14:paraId="2CCC713F" w14:textId="2B77CFE1" w:rsidR="1747F85A" w:rsidRDefault="1747F85A">
            <w:pPr>
              <w:cnfStyle w:val="000000000000" w:firstRow="0" w:lastRow="0" w:firstColumn="0" w:lastColumn="0" w:oddVBand="0" w:evenVBand="0" w:oddHBand="0" w:evenHBand="0" w:firstRowFirstColumn="0" w:firstRowLastColumn="0" w:lastRowFirstColumn="0" w:lastRowLastColumn="0"/>
            </w:pPr>
            <w:proofErr w:type="spellStart"/>
            <w:r w:rsidRPr="1747F85A">
              <w:rPr>
                <w:sz w:val="24"/>
                <w:szCs w:val="24"/>
              </w:rPr>
              <w:t>cordenadas</w:t>
            </w:r>
            <w:proofErr w:type="spellEnd"/>
          </w:p>
        </w:tc>
        <w:tc>
          <w:tcPr>
            <w:tcW w:w="2565" w:type="dxa"/>
          </w:tcPr>
          <w:p w14:paraId="166D017D" w14:textId="6134E3D5" w:rsidR="1747F85A" w:rsidRDefault="1747F85A">
            <w:pPr>
              <w:cnfStyle w:val="000000000000" w:firstRow="0" w:lastRow="0" w:firstColumn="0" w:lastColumn="0" w:oddVBand="0" w:evenVBand="0" w:oddHBand="0" w:evenHBand="0" w:firstRowFirstColumn="0" w:firstRowLastColumn="0" w:lastRowFirstColumn="0" w:lastRowLastColumn="0"/>
            </w:pPr>
            <w:proofErr w:type="spellStart"/>
            <w:r w:rsidRPr="1747F85A">
              <w:rPr>
                <w:sz w:val="24"/>
                <w:szCs w:val="24"/>
              </w:rPr>
              <w:t>id_cordenadas</w:t>
            </w:r>
            <w:proofErr w:type="spellEnd"/>
          </w:p>
        </w:tc>
        <w:tc>
          <w:tcPr>
            <w:tcW w:w="1065" w:type="dxa"/>
          </w:tcPr>
          <w:p w14:paraId="126D67F7" w14:textId="40F2B48B" w:rsidR="1747F85A" w:rsidRDefault="1747F85A" w:rsidP="1747F85A">
            <w:pPr>
              <w:cnfStyle w:val="000000000000" w:firstRow="0" w:lastRow="0" w:firstColumn="0" w:lastColumn="0" w:oddVBand="0" w:evenVBand="0" w:oddHBand="0" w:evenHBand="0" w:firstRowFirstColumn="0" w:firstRowLastColumn="0" w:lastRowFirstColumn="0" w:lastRowLastColumn="0"/>
            </w:pPr>
            <w:proofErr w:type="spellStart"/>
            <w:r w:rsidRPr="1747F85A">
              <w:rPr>
                <w:sz w:val="24"/>
                <w:szCs w:val="24"/>
              </w:rPr>
              <w:t>int</w:t>
            </w:r>
            <w:proofErr w:type="spellEnd"/>
          </w:p>
        </w:tc>
        <w:tc>
          <w:tcPr>
            <w:tcW w:w="1137" w:type="dxa"/>
          </w:tcPr>
          <w:p w14:paraId="18633607" w14:textId="2B0C494A"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11</w:t>
            </w:r>
          </w:p>
        </w:tc>
        <w:tc>
          <w:tcPr>
            <w:tcW w:w="2030" w:type="dxa"/>
          </w:tcPr>
          <w:p w14:paraId="43AE9D03" w14:textId="2EA5022F"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Coordenadas del estacionamiento</w:t>
            </w:r>
          </w:p>
        </w:tc>
      </w:tr>
    </w:tbl>
    <w:p w14:paraId="44BB45DB" w14:textId="77777777" w:rsidR="1747F85A" w:rsidRDefault="1747F85A"/>
    <w:p w14:paraId="701D791C" w14:textId="331E9A25" w:rsidR="1747F85A" w:rsidRDefault="1747F85A" w:rsidP="1747F85A"/>
    <w:p w14:paraId="37E1B2A0" w14:textId="4DB60DA5" w:rsidR="1747F85A" w:rsidRDefault="1747F85A" w:rsidP="1747F85A">
      <w:pPr>
        <w:pStyle w:val="subSubSeccion"/>
      </w:pPr>
      <w:r>
        <w:t>Nombre de la tabla: Catalogo modo lugares</w:t>
      </w:r>
    </w:p>
    <w:p w14:paraId="63331EAA" w14:textId="3877ABC4" w:rsidR="1747F85A" w:rsidRDefault="1747F85A" w:rsidP="1747F85A">
      <w:pPr>
        <w:spacing w:after="160"/>
      </w:pPr>
      <w:r w:rsidRPr="1747F85A">
        <w:rPr>
          <w:b/>
          <w:bCs/>
          <w:sz w:val="24"/>
          <w:szCs w:val="24"/>
        </w:rPr>
        <w:t>Descripción</w:t>
      </w:r>
      <w:r>
        <w:t>: Tabla donde se almacenaran los modos de los lugares</w:t>
      </w:r>
    </w:p>
    <w:p w14:paraId="1F6C5F8D" w14:textId="77777777" w:rsidR="1747F85A" w:rsidRDefault="1747F85A">
      <w:r w:rsidRPr="1747F85A">
        <w:rPr>
          <w:b/>
          <w:bCs/>
          <w:sz w:val="24"/>
          <w:szCs w:val="24"/>
        </w:rPr>
        <w:t xml:space="preserve">Fecha de creación: </w:t>
      </w:r>
      <w:r w:rsidRPr="1747F85A">
        <w:rPr>
          <w:sz w:val="24"/>
          <w:szCs w:val="24"/>
        </w:rPr>
        <w:t>27/10/15</w:t>
      </w:r>
    </w:p>
    <w:p w14:paraId="27486345" w14:textId="5E913998" w:rsidR="1747F85A" w:rsidRDefault="1747F85A">
      <w:r w:rsidRPr="1747F85A">
        <w:rPr>
          <w:b/>
          <w:bCs/>
          <w:sz w:val="24"/>
          <w:szCs w:val="24"/>
        </w:rPr>
        <w:t xml:space="preserve">Relaciones: </w:t>
      </w:r>
      <w:r w:rsidRPr="1747F85A">
        <w:rPr>
          <w:sz w:val="24"/>
          <w:szCs w:val="24"/>
        </w:rPr>
        <w:t xml:space="preserve">Se relaciona con Lugar y con la tabla </w:t>
      </w:r>
      <w:proofErr w:type="spellStart"/>
      <w:r w:rsidRPr="1747F85A">
        <w:rPr>
          <w:sz w:val="24"/>
          <w:szCs w:val="24"/>
        </w:rPr>
        <w:t>assets</w:t>
      </w:r>
      <w:proofErr w:type="spellEnd"/>
    </w:p>
    <w:p w14:paraId="5B4E878E" w14:textId="3BA252DC" w:rsidR="1747F85A" w:rsidRDefault="1747F85A">
      <w:r w:rsidRPr="1747F85A">
        <w:rPr>
          <w:b/>
          <w:bCs/>
          <w:sz w:val="24"/>
          <w:szCs w:val="24"/>
        </w:rPr>
        <w:t xml:space="preserve">Campos clave: </w:t>
      </w:r>
      <w:proofErr w:type="spellStart"/>
      <w:r w:rsidRPr="1747F85A">
        <w:rPr>
          <w:sz w:val="24"/>
          <w:szCs w:val="24"/>
        </w:rPr>
        <w:t>id_modo_lugar</w:t>
      </w:r>
      <w:proofErr w:type="spellEnd"/>
      <w:r w:rsidRPr="1747F85A">
        <w:rPr>
          <w:sz w:val="24"/>
          <w:szCs w:val="24"/>
        </w:rPr>
        <w:t xml:space="preserve">, </w:t>
      </w:r>
      <w:proofErr w:type="spellStart"/>
      <w:r w:rsidRPr="1747F85A">
        <w:rPr>
          <w:sz w:val="24"/>
          <w:szCs w:val="24"/>
        </w:rPr>
        <w:t>id_Asset</w:t>
      </w:r>
      <w:proofErr w:type="spellEnd"/>
    </w:p>
    <w:p w14:paraId="2682F42D" w14:textId="77777777" w:rsidR="1747F85A" w:rsidRDefault="1747F85A"/>
    <w:tbl>
      <w:tblPr>
        <w:tblStyle w:val="Tabladecuadrcula2-nfasis5"/>
        <w:tblW w:w="0" w:type="auto"/>
        <w:tblLook w:val="04A0" w:firstRow="1" w:lastRow="0" w:firstColumn="1" w:lastColumn="0" w:noHBand="0" w:noVBand="1"/>
      </w:tblPr>
      <w:tblGrid>
        <w:gridCol w:w="830"/>
        <w:gridCol w:w="1893"/>
        <w:gridCol w:w="2504"/>
        <w:gridCol w:w="1052"/>
        <w:gridCol w:w="1137"/>
        <w:gridCol w:w="1944"/>
      </w:tblGrid>
      <w:tr w:rsidR="1747F85A" w14:paraId="2B18D106" w14:textId="77777777" w:rsidTr="1747F8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48F08C13" w14:textId="77777777" w:rsidR="1747F85A" w:rsidRDefault="1747F85A">
            <w:r w:rsidRPr="1747F85A">
              <w:rPr>
                <w:sz w:val="24"/>
                <w:szCs w:val="24"/>
              </w:rPr>
              <w:t>Llave</w:t>
            </w:r>
          </w:p>
        </w:tc>
        <w:tc>
          <w:tcPr>
            <w:tcW w:w="1964" w:type="dxa"/>
          </w:tcPr>
          <w:p w14:paraId="7BFE68BD"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Nombre</w:t>
            </w:r>
          </w:p>
        </w:tc>
        <w:tc>
          <w:tcPr>
            <w:tcW w:w="2610" w:type="dxa"/>
          </w:tcPr>
          <w:p w14:paraId="5C7AD7A8"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Campo</w:t>
            </w:r>
          </w:p>
        </w:tc>
        <w:tc>
          <w:tcPr>
            <w:tcW w:w="1057" w:type="dxa"/>
          </w:tcPr>
          <w:p w14:paraId="4952455E"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Tipo</w:t>
            </w:r>
          </w:p>
        </w:tc>
        <w:tc>
          <w:tcPr>
            <w:tcW w:w="1137" w:type="dxa"/>
          </w:tcPr>
          <w:p w14:paraId="30AAA663"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Tamaño</w:t>
            </w:r>
          </w:p>
        </w:tc>
        <w:tc>
          <w:tcPr>
            <w:tcW w:w="1998" w:type="dxa"/>
          </w:tcPr>
          <w:p w14:paraId="13CE0EE2"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Descripcion</w:t>
            </w:r>
          </w:p>
        </w:tc>
      </w:tr>
      <w:tr w:rsidR="1747F85A" w14:paraId="437AB5F5"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46A2B4C3" w14:textId="77777777" w:rsidR="1747F85A" w:rsidRDefault="1747F85A">
            <w:r w:rsidRPr="1747F85A">
              <w:rPr>
                <w:sz w:val="24"/>
                <w:szCs w:val="24"/>
              </w:rPr>
              <w:t>PK</w:t>
            </w:r>
          </w:p>
        </w:tc>
        <w:tc>
          <w:tcPr>
            <w:tcW w:w="1964" w:type="dxa"/>
          </w:tcPr>
          <w:p w14:paraId="18B96FC5" w14:textId="10A9C239"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 del modo lugar</w:t>
            </w:r>
          </w:p>
        </w:tc>
        <w:tc>
          <w:tcPr>
            <w:tcW w:w="2610" w:type="dxa"/>
          </w:tcPr>
          <w:p w14:paraId="6291F8DF" w14:textId="4AA754CC" w:rsidR="1747F85A" w:rsidRDefault="1747F85A">
            <w:pPr>
              <w:cnfStyle w:val="000000100000" w:firstRow="0" w:lastRow="0" w:firstColumn="0" w:lastColumn="0" w:oddVBand="0" w:evenVBand="0" w:oddHBand="1" w:evenHBand="0" w:firstRowFirstColumn="0" w:firstRowLastColumn="0" w:lastRowFirstColumn="0" w:lastRowLastColumn="0"/>
            </w:pPr>
            <w:proofErr w:type="spellStart"/>
            <w:r w:rsidRPr="1747F85A">
              <w:rPr>
                <w:sz w:val="24"/>
                <w:szCs w:val="24"/>
              </w:rPr>
              <w:t>id_modo_lugar</w:t>
            </w:r>
            <w:proofErr w:type="spellEnd"/>
          </w:p>
        </w:tc>
        <w:tc>
          <w:tcPr>
            <w:tcW w:w="1057" w:type="dxa"/>
          </w:tcPr>
          <w:p w14:paraId="176504AA" w14:textId="77777777" w:rsidR="1747F85A" w:rsidRDefault="1747F85A">
            <w:pPr>
              <w:cnfStyle w:val="000000100000" w:firstRow="0" w:lastRow="0" w:firstColumn="0" w:lastColumn="0" w:oddVBand="0" w:evenVBand="0" w:oddHBand="1" w:evenHBand="0" w:firstRowFirstColumn="0" w:firstRowLastColumn="0" w:lastRowFirstColumn="0" w:lastRowLastColumn="0"/>
            </w:pPr>
            <w:proofErr w:type="spellStart"/>
            <w:r w:rsidRPr="1747F85A">
              <w:rPr>
                <w:sz w:val="24"/>
                <w:szCs w:val="24"/>
              </w:rPr>
              <w:t>Int</w:t>
            </w:r>
            <w:proofErr w:type="spellEnd"/>
          </w:p>
        </w:tc>
        <w:tc>
          <w:tcPr>
            <w:tcW w:w="1137" w:type="dxa"/>
          </w:tcPr>
          <w:p w14:paraId="15498C41" w14:textId="77777777"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1998" w:type="dxa"/>
          </w:tcPr>
          <w:p w14:paraId="0A2E2A0E" w14:textId="640601E5"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entificador del favorito</w:t>
            </w:r>
          </w:p>
        </w:tc>
      </w:tr>
      <w:tr w:rsidR="1747F85A" w14:paraId="356A96A1" w14:textId="77777777" w:rsidTr="1747F85A">
        <w:tc>
          <w:tcPr>
            <w:cnfStyle w:val="001000000000" w:firstRow="0" w:lastRow="0" w:firstColumn="1" w:lastColumn="0" w:oddVBand="0" w:evenVBand="0" w:oddHBand="0" w:evenHBand="0" w:firstRowFirstColumn="0" w:firstRowLastColumn="0" w:lastRowFirstColumn="0" w:lastRowLastColumn="0"/>
            <w:tcW w:w="830" w:type="dxa"/>
          </w:tcPr>
          <w:p w14:paraId="10997DBD" w14:textId="6A9FCF75" w:rsidR="1747F85A" w:rsidRDefault="1747F85A" w:rsidP="1747F85A">
            <w:pPr>
              <w:spacing w:after="160" w:line="276" w:lineRule="auto"/>
            </w:pPr>
          </w:p>
        </w:tc>
        <w:tc>
          <w:tcPr>
            <w:tcW w:w="1964" w:type="dxa"/>
          </w:tcPr>
          <w:p w14:paraId="626B76E1" w14:textId="5B742B84"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descripción</w:t>
            </w:r>
          </w:p>
        </w:tc>
        <w:tc>
          <w:tcPr>
            <w:tcW w:w="2610" w:type="dxa"/>
          </w:tcPr>
          <w:p w14:paraId="14ABD9CC" w14:textId="295BFB73"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Descripción</w:t>
            </w:r>
          </w:p>
        </w:tc>
        <w:tc>
          <w:tcPr>
            <w:tcW w:w="1057" w:type="dxa"/>
          </w:tcPr>
          <w:p w14:paraId="1B77D336" w14:textId="0F3F992A" w:rsidR="1747F85A" w:rsidRDefault="1747F85A" w:rsidP="1747F85A">
            <w:pPr>
              <w:cnfStyle w:val="000000000000" w:firstRow="0" w:lastRow="0" w:firstColumn="0" w:lastColumn="0" w:oddVBand="0" w:evenVBand="0" w:oddHBand="0" w:evenHBand="0" w:firstRowFirstColumn="0" w:firstRowLastColumn="0" w:lastRowFirstColumn="0" w:lastRowLastColumn="0"/>
            </w:pPr>
            <w:proofErr w:type="spellStart"/>
            <w:r w:rsidRPr="1747F85A">
              <w:rPr>
                <w:sz w:val="24"/>
                <w:szCs w:val="24"/>
              </w:rPr>
              <w:t>varchar</w:t>
            </w:r>
            <w:proofErr w:type="spellEnd"/>
          </w:p>
        </w:tc>
        <w:tc>
          <w:tcPr>
            <w:tcW w:w="1137" w:type="dxa"/>
          </w:tcPr>
          <w:p w14:paraId="3CC0E464" w14:textId="7B9D40FA"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45</w:t>
            </w:r>
          </w:p>
        </w:tc>
        <w:tc>
          <w:tcPr>
            <w:tcW w:w="1998" w:type="dxa"/>
          </w:tcPr>
          <w:p w14:paraId="3F20664B" w14:textId="109A2ADD"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Descripción del modo</w:t>
            </w:r>
          </w:p>
        </w:tc>
      </w:tr>
      <w:tr w:rsidR="1747F85A" w14:paraId="58CB1322"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7B85E306" w14:textId="78359A18" w:rsidR="1747F85A" w:rsidRDefault="1747F85A" w:rsidP="1747F85A">
            <w:r w:rsidRPr="1747F85A">
              <w:rPr>
                <w:sz w:val="24"/>
                <w:szCs w:val="24"/>
              </w:rPr>
              <w:t>FK</w:t>
            </w:r>
          </w:p>
        </w:tc>
        <w:tc>
          <w:tcPr>
            <w:tcW w:w="1964" w:type="dxa"/>
          </w:tcPr>
          <w:p w14:paraId="7AC466C6" w14:textId="51A0FCA1"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 xml:space="preserve">Id </w:t>
            </w:r>
            <w:proofErr w:type="spellStart"/>
            <w:r w:rsidRPr="1747F85A">
              <w:rPr>
                <w:sz w:val="24"/>
                <w:szCs w:val="24"/>
              </w:rPr>
              <w:t>asset</w:t>
            </w:r>
            <w:proofErr w:type="spellEnd"/>
            <w:r w:rsidRPr="1747F85A">
              <w:rPr>
                <w:sz w:val="24"/>
                <w:szCs w:val="24"/>
              </w:rPr>
              <w:t xml:space="preserve"> </w:t>
            </w:r>
          </w:p>
        </w:tc>
        <w:tc>
          <w:tcPr>
            <w:tcW w:w="2610" w:type="dxa"/>
          </w:tcPr>
          <w:p w14:paraId="3F976FD5" w14:textId="72F7571A" w:rsidR="1747F85A" w:rsidRDefault="1747F85A">
            <w:pPr>
              <w:cnfStyle w:val="000000100000" w:firstRow="0" w:lastRow="0" w:firstColumn="0" w:lastColumn="0" w:oddVBand="0" w:evenVBand="0" w:oddHBand="1" w:evenHBand="0" w:firstRowFirstColumn="0" w:firstRowLastColumn="0" w:lastRowFirstColumn="0" w:lastRowLastColumn="0"/>
            </w:pPr>
            <w:proofErr w:type="spellStart"/>
            <w:r w:rsidRPr="1747F85A">
              <w:rPr>
                <w:sz w:val="24"/>
                <w:szCs w:val="24"/>
              </w:rPr>
              <w:t>id_asset</w:t>
            </w:r>
            <w:proofErr w:type="spellEnd"/>
            <w:r w:rsidRPr="1747F85A">
              <w:rPr>
                <w:sz w:val="24"/>
                <w:szCs w:val="24"/>
              </w:rPr>
              <w:t xml:space="preserve"> </w:t>
            </w:r>
          </w:p>
        </w:tc>
        <w:tc>
          <w:tcPr>
            <w:tcW w:w="1057" w:type="dxa"/>
          </w:tcPr>
          <w:p w14:paraId="4558F629" w14:textId="137D5E75" w:rsidR="1747F85A" w:rsidRDefault="1747F85A" w:rsidP="1747F85A">
            <w:pPr>
              <w:cnfStyle w:val="000000100000" w:firstRow="0" w:lastRow="0" w:firstColumn="0" w:lastColumn="0" w:oddVBand="0" w:evenVBand="0" w:oddHBand="1" w:evenHBand="0" w:firstRowFirstColumn="0" w:firstRowLastColumn="0" w:lastRowFirstColumn="0" w:lastRowLastColumn="0"/>
            </w:pPr>
            <w:proofErr w:type="spellStart"/>
            <w:r w:rsidRPr="1747F85A">
              <w:rPr>
                <w:sz w:val="24"/>
                <w:szCs w:val="24"/>
              </w:rPr>
              <w:t>int</w:t>
            </w:r>
            <w:proofErr w:type="spellEnd"/>
          </w:p>
        </w:tc>
        <w:tc>
          <w:tcPr>
            <w:tcW w:w="1137" w:type="dxa"/>
          </w:tcPr>
          <w:p w14:paraId="48F95BA1" w14:textId="61B3EBE3" w:rsidR="1747F85A" w:rsidRDefault="1747F85A" w:rsidP="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1998" w:type="dxa"/>
          </w:tcPr>
          <w:p w14:paraId="70FA85E2" w14:textId="1D5DE64A" w:rsidR="1747F85A" w:rsidRDefault="1747F85A" w:rsidP="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 xml:space="preserve">Id del </w:t>
            </w:r>
            <w:proofErr w:type="spellStart"/>
            <w:r w:rsidRPr="1747F85A">
              <w:rPr>
                <w:sz w:val="24"/>
                <w:szCs w:val="24"/>
              </w:rPr>
              <w:t>asset</w:t>
            </w:r>
            <w:proofErr w:type="spellEnd"/>
            <w:r w:rsidRPr="1747F85A">
              <w:rPr>
                <w:sz w:val="24"/>
                <w:szCs w:val="24"/>
              </w:rPr>
              <w:t xml:space="preserve"> o icono de modo</w:t>
            </w:r>
          </w:p>
        </w:tc>
      </w:tr>
    </w:tbl>
    <w:p w14:paraId="4D90D659" w14:textId="649D0F47" w:rsidR="1747F85A" w:rsidRDefault="1747F85A" w:rsidP="1747F85A"/>
    <w:p w14:paraId="38C852E0" w14:textId="5A0B7F8C" w:rsidR="1747F85A" w:rsidRDefault="1747F85A" w:rsidP="1747F85A">
      <w:pPr>
        <w:pStyle w:val="subSubSeccion"/>
      </w:pPr>
      <w:r>
        <w:t>Nombre de la tabla: Recientes</w:t>
      </w:r>
    </w:p>
    <w:p w14:paraId="69DD82B0" w14:textId="10DFABE1" w:rsidR="1747F85A" w:rsidRDefault="1747F85A" w:rsidP="1747F85A">
      <w:pPr>
        <w:spacing w:after="160"/>
      </w:pPr>
      <w:r w:rsidRPr="1747F85A">
        <w:rPr>
          <w:b/>
          <w:bCs/>
          <w:sz w:val="24"/>
          <w:szCs w:val="24"/>
        </w:rPr>
        <w:t>Descripción</w:t>
      </w:r>
      <w:r>
        <w:t xml:space="preserve">: Tabla donde se almacenaran los estacionamientos </w:t>
      </w:r>
      <w:r w:rsidRPr="1747F85A">
        <w:t>Recientes</w:t>
      </w:r>
    </w:p>
    <w:p w14:paraId="6578CB18" w14:textId="77777777" w:rsidR="1747F85A" w:rsidRDefault="1747F85A">
      <w:r w:rsidRPr="1747F85A">
        <w:rPr>
          <w:b/>
          <w:bCs/>
          <w:sz w:val="24"/>
          <w:szCs w:val="24"/>
        </w:rPr>
        <w:t xml:space="preserve">Fecha de creación: </w:t>
      </w:r>
      <w:r w:rsidRPr="1747F85A">
        <w:rPr>
          <w:sz w:val="24"/>
          <w:szCs w:val="24"/>
        </w:rPr>
        <w:t>27/10/15</w:t>
      </w:r>
    </w:p>
    <w:p w14:paraId="5BA66A0D" w14:textId="07528331" w:rsidR="1747F85A" w:rsidRDefault="1747F85A">
      <w:r w:rsidRPr="1747F85A">
        <w:rPr>
          <w:b/>
          <w:bCs/>
          <w:sz w:val="24"/>
          <w:szCs w:val="24"/>
        </w:rPr>
        <w:t xml:space="preserve">Relaciones: </w:t>
      </w:r>
      <w:r w:rsidRPr="1747F85A">
        <w:rPr>
          <w:sz w:val="24"/>
          <w:szCs w:val="24"/>
        </w:rPr>
        <w:t>Se relaciona con  estacionamiento y el usuario</w:t>
      </w:r>
    </w:p>
    <w:p w14:paraId="038BA094" w14:textId="1CC18906" w:rsidR="1747F85A" w:rsidRDefault="1747F85A">
      <w:r w:rsidRPr="1747F85A">
        <w:rPr>
          <w:b/>
          <w:bCs/>
          <w:sz w:val="24"/>
          <w:szCs w:val="24"/>
        </w:rPr>
        <w:lastRenderedPageBreak/>
        <w:t xml:space="preserve">Campos clave: </w:t>
      </w:r>
      <w:proofErr w:type="spellStart"/>
      <w:r w:rsidRPr="1747F85A">
        <w:rPr>
          <w:sz w:val="24"/>
          <w:szCs w:val="24"/>
        </w:rPr>
        <w:t>id_Usuario</w:t>
      </w:r>
      <w:proofErr w:type="spellEnd"/>
      <w:r w:rsidRPr="1747F85A">
        <w:rPr>
          <w:sz w:val="24"/>
          <w:szCs w:val="24"/>
        </w:rPr>
        <w:t xml:space="preserve">, </w:t>
      </w:r>
      <w:proofErr w:type="spellStart"/>
      <w:r w:rsidRPr="1747F85A">
        <w:rPr>
          <w:sz w:val="24"/>
          <w:szCs w:val="24"/>
        </w:rPr>
        <w:t>id_Reciente</w:t>
      </w:r>
      <w:proofErr w:type="spellEnd"/>
      <w:r w:rsidRPr="1747F85A">
        <w:rPr>
          <w:sz w:val="24"/>
          <w:szCs w:val="24"/>
        </w:rPr>
        <w:t xml:space="preserve">, </w:t>
      </w:r>
      <w:proofErr w:type="spellStart"/>
      <w:r w:rsidRPr="1747F85A">
        <w:rPr>
          <w:sz w:val="24"/>
          <w:szCs w:val="24"/>
        </w:rPr>
        <w:t>id_Estacionamiento</w:t>
      </w:r>
      <w:proofErr w:type="spellEnd"/>
    </w:p>
    <w:p w14:paraId="45E610E6" w14:textId="77777777" w:rsidR="1747F85A" w:rsidRDefault="1747F85A"/>
    <w:tbl>
      <w:tblPr>
        <w:tblStyle w:val="Tabladecuadrcula2-nfasis5"/>
        <w:tblW w:w="0" w:type="auto"/>
        <w:tblLook w:val="04A0" w:firstRow="1" w:lastRow="0" w:firstColumn="1" w:lastColumn="0" w:noHBand="0" w:noVBand="1"/>
      </w:tblPr>
      <w:tblGrid>
        <w:gridCol w:w="831"/>
        <w:gridCol w:w="1964"/>
        <w:gridCol w:w="2499"/>
        <w:gridCol w:w="943"/>
        <w:gridCol w:w="1137"/>
        <w:gridCol w:w="1986"/>
      </w:tblGrid>
      <w:tr w:rsidR="1747F85A" w14:paraId="474763DF" w14:textId="77777777" w:rsidTr="1747F8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51821BC2" w14:textId="77777777" w:rsidR="1747F85A" w:rsidRDefault="1747F85A">
            <w:r w:rsidRPr="1747F85A">
              <w:rPr>
                <w:sz w:val="24"/>
                <w:szCs w:val="24"/>
              </w:rPr>
              <w:t>Llave</w:t>
            </w:r>
          </w:p>
        </w:tc>
        <w:tc>
          <w:tcPr>
            <w:tcW w:w="1964" w:type="dxa"/>
          </w:tcPr>
          <w:p w14:paraId="13E57411"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Nombre</w:t>
            </w:r>
          </w:p>
        </w:tc>
        <w:tc>
          <w:tcPr>
            <w:tcW w:w="2610" w:type="dxa"/>
          </w:tcPr>
          <w:p w14:paraId="5E08E61A"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Campo</w:t>
            </w:r>
          </w:p>
        </w:tc>
        <w:tc>
          <w:tcPr>
            <w:tcW w:w="1057" w:type="dxa"/>
          </w:tcPr>
          <w:p w14:paraId="7C50AA4F"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Tipo</w:t>
            </w:r>
          </w:p>
        </w:tc>
        <w:tc>
          <w:tcPr>
            <w:tcW w:w="1137" w:type="dxa"/>
          </w:tcPr>
          <w:p w14:paraId="7D0B391A"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Tamaño</w:t>
            </w:r>
          </w:p>
        </w:tc>
        <w:tc>
          <w:tcPr>
            <w:tcW w:w="1998" w:type="dxa"/>
          </w:tcPr>
          <w:p w14:paraId="0D773C23"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Descripcion</w:t>
            </w:r>
          </w:p>
        </w:tc>
      </w:tr>
      <w:tr w:rsidR="1747F85A" w14:paraId="58A70009"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0630B321" w14:textId="77777777" w:rsidR="1747F85A" w:rsidRDefault="1747F85A">
            <w:r w:rsidRPr="1747F85A">
              <w:rPr>
                <w:sz w:val="24"/>
                <w:szCs w:val="24"/>
              </w:rPr>
              <w:t>PK</w:t>
            </w:r>
          </w:p>
        </w:tc>
        <w:tc>
          <w:tcPr>
            <w:tcW w:w="1964" w:type="dxa"/>
          </w:tcPr>
          <w:p w14:paraId="6C8196EC" w14:textId="5B6A1AF8"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 Reciente</w:t>
            </w:r>
          </w:p>
        </w:tc>
        <w:tc>
          <w:tcPr>
            <w:tcW w:w="2610" w:type="dxa"/>
          </w:tcPr>
          <w:p w14:paraId="687FA150" w14:textId="0A3E0ED2" w:rsidR="1747F85A" w:rsidRDefault="1747F85A">
            <w:pPr>
              <w:cnfStyle w:val="000000100000" w:firstRow="0" w:lastRow="0" w:firstColumn="0" w:lastColumn="0" w:oddVBand="0" w:evenVBand="0" w:oddHBand="1" w:evenHBand="0" w:firstRowFirstColumn="0" w:firstRowLastColumn="0" w:lastRowFirstColumn="0" w:lastRowLastColumn="0"/>
            </w:pPr>
            <w:proofErr w:type="spellStart"/>
            <w:r w:rsidRPr="1747F85A">
              <w:rPr>
                <w:sz w:val="24"/>
                <w:szCs w:val="24"/>
              </w:rPr>
              <w:t>id_Reciente</w:t>
            </w:r>
            <w:proofErr w:type="spellEnd"/>
          </w:p>
        </w:tc>
        <w:tc>
          <w:tcPr>
            <w:tcW w:w="1057" w:type="dxa"/>
          </w:tcPr>
          <w:p w14:paraId="7B8D59F5" w14:textId="77777777" w:rsidR="1747F85A" w:rsidRDefault="1747F85A">
            <w:pPr>
              <w:cnfStyle w:val="000000100000" w:firstRow="0" w:lastRow="0" w:firstColumn="0" w:lastColumn="0" w:oddVBand="0" w:evenVBand="0" w:oddHBand="1" w:evenHBand="0" w:firstRowFirstColumn="0" w:firstRowLastColumn="0" w:lastRowFirstColumn="0" w:lastRowLastColumn="0"/>
            </w:pPr>
            <w:proofErr w:type="spellStart"/>
            <w:r w:rsidRPr="1747F85A">
              <w:rPr>
                <w:sz w:val="24"/>
                <w:szCs w:val="24"/>
              </w:rPr>
              <w:t>Int</w:t>
            </w:r>
            <w:proofErr w:type="spellEnd"/>
          </w:p>
        </w:tc>
        <w:tc>
          <w:tcPr>
            <w:tcW w:w="1137" w:type="dxa"/>
          </w:tcPr>
          <w:p w14:paraId="4E9B515B" w14:textId="77777777"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1998" w:type="dxa"/>
          </w:tcPr>
          <w:p w14:paraId="3D544470" w14:textId="4EDB0D4E"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entificador del reciente</w:t>
            </w:r>
          </w:p>
        </w:tc>
      </w:tr>
      <w:tr w:rsidR="1747F85A" w14:paraId="057A15F4" w14:textId="77777777" w:rsidTr="1747F85A">
        <w:tc>
          <w:tcPr>
            <w:cnfStyle w:val="001000000000" w:firstRow="0" w:lastRow="0" w:firstColumn="1" w:lastColumn="0" w:oddVBand="0" w:evenVBand="0" w:oddHBand="0" w:evenHBand="0" w:firstRowFirstColumn="0" w:firstRowLastColumn="0" w:lastRowFirstColumn="0" w:lastRowLastColumn="0"/>
            <w:tcW w:w="830" w:type="dxa"/>
          </w:tcPr>
          <w:p w14:paraId="298ECD84" w14:textId="16133C1B" w:rsidR="1747F85A" w:rsidRDefault="1747F85A">
            <w:r w:rsidRPr="1747F85A">
              <w:rPr>
                <w:sz w:val="24"/>
                <w:szCs w:val="24"/>
              </w:rPr>
              <w:t>FK</w:t>
            </w:r>
          </w:p>
        </w:tc>
        <w:tc>
          <w:tcPr>
            <w:tcW w:w="1964" w:type="dxa"/>
          </w:tcPr>
          <w:p w14:paraId="3BA17930" w14:textId="694BDEB1"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Id estacionamiento</w:t>
            </w:r>
          </w:p>
        </w:tc>
        <w:tc>
          <w:tcPr>
            <w:tcW w:w="2610" w:type="dxa"/>
          </w:tcPr>
          <w:p w14:paraId="6B9C55D2" w14:textId="22467F70" w:rsidR="1747F85A" w:rsidRDefault="1747F85A">
            <w:pPr>
              <w:cnfStyle w:val="000000000000" w:firstRow="0" w:lastRow="0" w:firstColumn="0" w:lastColumn="0" w:oddVBand="0" w:evenVBand="0" w:oddHBand="0" w:evenHBand="0" w:firstRowFirstColumn="0" w:firstRowLastColumn="0" w:lastRowFirstColumn="0" w:lastRowLastColumn="0"/>
            </w:pPr>
            <w:proofErr w:type="spellStart"/>
            <w:r w:rsidRPr="1747F85A">
              <w:rPr>
                <w:sz w:val="24"/>
                <w:szCs w:val="24"/>
              </w:rPr>
              <w:t>id_estacionamiento</w:t>
            </w:r>
            <w:proofErr w:type="spellEnd"/>
          </w:p>
        </w:tc>
        <w:tc>
          <w:tcPr>
            <w:tcW w:w="1057" w:type="dxa"/>
          </w:tcPr>
          <w:p w14:paraId="5F5C1C38" w14:textId="2148F5B7" w:rsidR="1747F85A" w:rsidRDefault="1747F85A" w:rsidP="1747F85A">
            <w:pPr>
              <w:cnfStyle w:val="000000000000" w:firstRow="0" w:lastRow="0" w:firstColumn="0" w:lastColumn="0" w:oddVBand="0" w:evenVBand="0" w:oddHBand="0" w:evenHBand="0" w:firstRowFirstColumn="0" w:firstRowLastColumn="0" w:lastRowFirstColumn="0" w:lastRowLastColumn="0"/>
            </w:pPr>
            <w:proofErr w:type="spellStart"/>
            <w:r w:rsidRPr="1747F85A">
              <w:rPr>
                <w:sz w:val="24"/>
                <w:szCs w:val="24"/>
              </w:rPr>
              <w:t>int</w:t>
            </w:r>
            <w:proofErr w:type="spellEnd"/>
          </w:p>
        </w:tc>
        <w:tc>
          <w:tcPr>
            <w:tcW w:w="1137" w:type="dxa"/>
          </w:tcPr>
          <w:p w14:paraId="15CCAB89" w14:textId="69EA133B"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11</w:t>
            </w:r>
          </w:p>
        </w:tc>
        <w:tc>
          <w:tcPr>
            <w:tcW w:w="1998" w:type="dxa"/>
          </w:tcPr>
          <w:p w14:paraId="7FE7DD7C" w14:textId="75159F19"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Id del estacionamiento</w:t>
            </w:r>
          </w:p>
        </w:tc>
      </w:tr>
      <w:tr w:rsidR="1747F85A" w14:paraId="28663FAE"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4FCB7A3E" w14:textId="78359A18" w:rsidR="1747F85A" w:rsidRDefault="1747F85A" w:rsidP="1747F85A">
            <w:r w:rsidRPr="1747F85A">
              <w:rPr>
                <w:sz w:val="24"/>
                <w:szCs w:val="24"/>
              </w:rPr>
              <w:t>FK</w:t>
            </w:r>
          </w:p>
        </w:tc>
        <w:tc>
          <w:tcPr>
            <w:tcW w:w="1964" w:type="dxa"/>
          </w:tcPr>
          <w:p w14:paraId="26E414E3" w14:textId="21ED9027"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 usuario</w:t>
            </w:r>
          </w:p>
        </w:tc>
        <w:tc>
          <w:tcPr>
            <w:tcW w:w="2610" w:type="dxa"/>
          </w:tcPr>
          <w:p w14:paraId="2AA76587" w14:textId="331B7BFB" w:rsidR="1747F85A" w:rsidRDefault="1747F85A" w:rsidP="1747F85A">
            <w:pPr>
              <w:cnfStyle w:val="000000100000" w:firstRow="0" w:lastRow="0" w:firstColumn="0" w:lastColumn="0" w:oddVBand="0" w:evenVBand="0" w:oddHBand="1" w:evenHBand="0" w:firstRowFirstColumn="0" w:firstRowLastColumn="0" w:lastRowFirstColumn="0" w:lastRowLastColumn="0"/>
            </w:pPr>
            <w:proofErr w:type="spellStart"/>
            <w:r w:rsidRPr="1747F85A">
              <w:rPr>
                <w:sz w:val="24"/>
                <w:szCs w:val="24"/>
              </w:rPr>
              <w:t>Id_usuario</w:t>
            </w:r>
            <w:proofErr w:type="spellEnd"/>
          </w:p>
        </w:tc>
        <w:tc>
          <w:tcPr>
            <w:tcW w:w="1057" w:type="dxa"/>
          </w:tcPr>
          <w:p w14:paraId="35C2F40E" w14:textId="137D5E75" w:rsidR="1747F85A" w:rsidRDefault="1747F85A" w:rsidP="1747F85A">
            <w:pPr>
              <w:cnfStyle w:val="000000100000" w:firstRow="0" w:lastRow="0" w:firstColumn="0" w:lastColumn="0" w:oddVBand="0" w:evenVBand="0" w:oddHBand="1" w:evenHBand="0" w:firstRowFirstColumn="0" w:firstRowLastColumn="0" w:lastRowFirstColumn="0" w:lastRowLastColumn="0"/>
            </w:pPr>
            <w:proofErr w:type="spellStart"/>
            <w:r w:rsidRPr="1747F85A">
              <w:rPr>
                <w:sz w:val="24"/>
                <w:szCs w:val="24"/>
              </w:rPr>
              <w:t>int</w:t>
            </w:r>
            <w:proofErr w:type="spellEnd"/>
          </w:p>
        </w:tc>
        <w:tc>
          <w:tcPr>
            <w:tcW w:w="1137" w:type="dxa"/>
          </w:tcPr>
          <w:p w14:paraId="5CD91E01" w14:textId="61B3EBE3" w:rsidR="1747F85A" w:rsidRDefault="1747F85A" w:rsidP="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1998" w:type="dxa"/>
          </w:tcPr>
          <w:p w14:paraId="2344EFCF" w14:textId="5148CBEF" w:rsidR="1747F85A" w:rsidRDefault="1747F85A" w:rsidP="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 del usuario</w:t>
            </w:r>
          </w:p>
        </w:tc>
      </w:tr>
      <w:tr w:rsidR="1747F85A" w14:paraId="095AF9DB" w14:textId="77777777" w:rsidTr="1747F85A">
        <w:tc>
          <w:tcPr>
            <w:cnfStyle w:val="001000000000" w:firstRow="0" w:lastRow="0" w:firstColumn="1" w:lastColumn="0" w:oddVBand="0" w:evenVBand="0" w:oddHBand="0" w:evenHBand="0" w:firstRowFirstColumn="0" w:firstRowLastColumn="0" w:lastRowFirstColumn="0" w:lastRowLastColumn="0"/>
            <w:tcW w:w="830" w:type="dxa"/>
          </w:tcPr>
          <w:p w14:paraId="6E5CE973" w14:textId="4666F494" w:rsidR="1747F85A" w:rsidRDefault="1747F85A" w:rsidP="1747F85A"/>
        </w:tc>
        <w:tc>
          <w:tcPr>
            <w:tcW w:w="1964" w:type="dxa"/>
          </w:tcPr>
          <w:p w14:paraId="72D75EC7" w14:textId="14BB79A0"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fecha</w:t>
            </w:r>
          </w:p>
        </w:tc>
        <w:tc>
          <w:tcPr>
            <w:tcW w:w="2610" w:type="dxa"/>
          </w:tcPr>
          <w:p w14:paraId="7E4D1923" w14:textId="7484A6F4"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fecha</w:t>
            </w:r>
          </w:p>
        </w:tc>
        <w:tc>
          <w:tcPr>
            <w:tcW w:w="1057" w:type="dxa"/>
          </w:tcPr>
          <w:p w14:paraId="430A7DE4" w14:textId="0EFBAD02"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date</w:t>
            </w:r>
          </w:p>
        </w:tc>
        <w:tc>
          <w:tcPr>
            <w:tcW w:w="1137" w:type="dxa"/>
          </w:tcPr>
          <w:p w14:paraId="55743438" w14:textId="7CCB16DB" w:rsidR="1747F85A" w:rsidRDefault="1747F85A" w:rsidP="1747F85A">
            <w:pPr>
              <w:cnfStyle w:val="000000000000" w:firstRow="0" w:lastRow="0" w:firstColumn="0" w:lastColumn="0" w:oddVBand="0" w:evenVBand="0" w:oddHBand="0" w:evenHBand="0" w:firstRowFirstColumn="0" w:firstRowLastColumn="0" w:lastRowFirstColumn="0" w:lastRowLastColumn="0"/>
            </w:pPr>
          </w:p>
        </w:tc>
        <w:tc>
          <w:tcPr>
            <w:tcW w:w="1998" w:type="dxa"/>
          </w:tcPr>
          <w:p w14:paraId="6EC29551" w14:textId="59D3E41A"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 xml:space="preserve">Fecha en la que se </w:t>
            </w:r>
            <w:proofErr w:type="spellStart"/>
            <w:r w:rsidRPr="1747F85A">
              <w:rPr>
                <w:sz w:val="24"/>
                <w:szCs w:val="24"/>
              </w:rPr>
              <w:t>visito</w:t>
            </w:r>
            <w:proofErr w:type="spellEnd"/>
            <w:r w:rsidRPr="1747F85A">
              <w:rPr>
                <w:sz w:val="24"/>
                <w:szCs w:val="24"/>
              </w:rPr>
              <w:t xml:space="preserve"> el estacionamiento</w:t>
            </w:r>
          </w:p>
        </w:tc>
      </w:tr>
    </w:tbl>
    <w:p w14:paraId="7E28BAFE" w14:textId="550C117F" w:rsidR="1747F85A" w:rsidRDefault="1747F85A" w:rsidP="1747F85A"/>
    <w:p w14:paraId="73AA94F2" w14:textId="4FA0E870" w:rsidR="1747F85A" w:rsidRDefault="1747F85A" w:rsidP="1747F85A">
      <w:pPr>
        <w:pStyle w:val="subSubSeccion"/>
      </w:pPr>
      <w:r>
        <w:t>Nombre de la tabla: Tipo de coordenadas</w:t>
      </w:r>
    </w:p>
    <w:p w14:paraId="3DDB77F6" w14:textId="1A1638EC" w:rsidR="1747F85A" w:rsidRDefault="1747F85A" w:rsidP="1747F85A">
      <w:pPr>
        <w:spacing w:after="160"/>
      </w:pPr>
      <w:r w:rsidRPr="1747F85A">
        <w:rPr>
          <w:b/>
          <w:bCs/>
          <w:sz w:val="24"/>
          <w:szCs w:val="24"/>
        </w:rPr>
        <w:t>Descripción</w:t>
      </w:r>
      <w:r>
        <w:t>: Tabla donde se almacenaran los tipos de coordenadas</w:t>
      </w:r>
    </w:p>
    <w:p w14:paraId="5D8F3A38" w14:textId="77777777" w:rsidR="1747F85A" w:rsidRDefault="1747F85A">
      <w:r w:rsidRPr="1747F85A">
        <w:rPr>
          <w:b/>
          <w:bCs/>
          <w:sz w:val="24"/>
          <w:szCs w:val="24"/>
        </w:rPr>
        <w:t xml:space="preserve">Fecha de creación: </w:t>
      </w:r>
      <w:r w:rsidRPr="1747F85A">
        <w:rPr>
          <w:sz w:val="24"/>
          <w:szCs w:val="24"/>
        </w:rPr>
        <w:t>27/10/15</w:t>
      </w:r>
    </w:p>
    <w:p w14:paraId="438181AB" w14:textId="7FD7BE2C" w:rsidR="1747F85A" w:rsidRDefault="1747F85A">
      <w:r w:rsidRPr="1747F85A">
        <w:rPr>
          <w:b/>
          <w:bCs/>
          <w:sz w:val="24"/>
          <w:szCs w:val="24"/>
        </w:rPr>
        <w:t xml:space="preserve">Relaciones: </w:t>
      </w:r>
      <w:r w:rsidRPr="1747F85A">
        <w:rPr>
          <w:sz w:val="24"/>
          <w:szCs w:val="24"/>
        </w:rPr>
        <w:t xml:space="preserve">Se relaciona con </w:t>
      </w:r>
      <w:proofErr w:type="gramStart"/>
      <w:r w:rsidRPr="1747F85A">
        <w:rPr>
          <w:sz w:val="24"/>
          <w:szCs w:val="24"/>
        </w:rPr>
        <w:t>la tabla coordenadas</w:t>
      </w:r>
      <w:proofErr w:type="gramEnd"/>
    </w:p>
    <w:p w14:paraId="44A3BE57" w14:textId="0C55AE2A" w:rsidR="1747F85A" w:rsidRDefault="1747F85A">
      <w:r w:rsidRPr="1747F85A">
        <w:rPr>
          <w:b/>
          <w:bCs/>
          <w:sz w:val="24"/>
          <w:szCs w:val="24"/>
        </w:rPr>
        <w:t xml:space="preserve">Campos clave: </w:t>
      </w:r>
      <w:proofErr w:type="spellStart"/>
      <w:r w:rsidRPr="1747F85A">
        <w:rPr>
          <w:sz w:val="24"/>
          <w:szCs w:val="24"/>
        </w:rPr>
        <w:t>id_tipo_cordenadas</w:t>
      </w:r>
      <w:proofErr w:type="spellEnd"/>
    </w:p>
    <w:p w14:paraId="1E21E9C2" w14:textId="77777777" w:rsidR="1747F85A" w:rsidRDefault="1747F85A"/>
    <w:tbl>
      <w:tblPr>
        <w:tblStyle w:val="Tabladecuadrcula2-nfasis5"/>
        <w:tblW w:w="0" w:type="auto"/>
        <w:tblLook w:val="04A0" w:firstRow="1" w:lastRow="0" w:firstColumn="1" w:lastColumn="0" w:noHBand="0" w:noVBand="1"/>
      </w:tblPr>
      <w:tblGrid>
        <w:gridCol w:w="831"/>
        <w:gridCol w:w="1886"/>
        <w:gridCol w:w="2545"/>
        <w:gridCol w:w="1048"/>
        <w:gridCol w:w="1137"/>
        <w:gridCol w:w="1913"/>
      </w:tblGrid>
      <w:tr w:rsidR="1747F85A" w14:paraId="0AFF14A0" w14:textId="77777777" w:rsidTr="1747F8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381466D5" w14:textId="77777777" w:rsidR="1747F85A" w:rsidRDefault="1747F85A">
            <w:r w:rsidRPr="1747F85A">
              <w:rPr>
                <w:sz w:val="24"/>
                <w:szCs w:val="24"/>
              </w:rPr>
              <w:t>Llave</w:t>
            </w:r>
          </w:p>
        </w:tc>
        <w:tc>
          <w:tcPr>
            <w:tcW w:w="1964" w:type="dxa"/>
          </w:tcPr>
          <w:p w14:paraId="50F27745"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Nombre</w:t>
            </w:r>
          </w:p>
        </w:tc>
        <w:tc>
          <w:tcPr>
            <w:tcW w:w="2610" w:type="dxa"/>
          </w:tcPr>
          <w:p w14:paraId="51BC6797"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Campo</w:t>
            </w:r>
          </w:p>
        </w:tc>
        <w:tc>
          <w:tcPr>
            <w:tcW w:w="1057" w:type="dxa"/>
          </w:tcPr>
          <w:p w14:paraId="77F6FA30"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Tipo</w:t>
            </w:r>
          </w:p>
        </w:tc>
        <w:tc>
          <w:tcPr>
            <w:tcW w:w="1137" w:type="dxa"/>
          </w:tcPr>
          <w:p w14:paraId="1191F398"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Tamaño</w:t>
            </w:r>
          </w:p>
        </w:tc>
        <w:tc>
          <w:tcPr>
            <w:tcW w:w="1998" w:type="dxa"/>
          </w:tcPr>
          <w:p w14:paraId="512DECC4"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Descripcion</w:t>
            </w:r>
          </w:p>
        </w:tc>
      </w:tr>
      <w:tr w:rsidR="1747F85A" w14:paraId="76CD3336"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47EE1211" w14:textId="77777777" w:rsidR="1747F85A" w:rsidRDefault="1747F85A">
            <w:r w:rsidRPr="1747F85A">
              <w:rPr>
                <w:sz w:val="24"/>
                <w:szCs w:val="24"/>
              </w:rPr>
              <w:t>PK</w:t>
            </w:r>
          </w:p>
        </w:tc>
        <w:tc>
          <w:tcPr>
            <w:tcW w:w="1964" w:type="dxa"/>
          </w:tcPr>
          <w:p w14:paraId="7EC55EBC" w14:textId="735987C0"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Tipo coordenadas</w:t>
            </w:r>
          </w:p>
        </w:tc>
        <w:tc>
          <w:tcPr>
            <w:tcW w:w="2610" w:type="dxa"/>
          </w:tcPr>
          <w:p w14:paraId="2D9D5933" w14:textId="515DCC82" w:rsidR="1747F85A" w:rsidRDefault="1747F85A">
            <w:pPr>
              <w:cnfStyle w:val="000000100000" w:firstRow="0" w:lastRow="0" w:firstColumn="0" w:lastColumn="0" w:oddVBand="0" w:evenVBand="0" w:oddHBand="1" w:evenHBand="0" w:firstRowFirstColumn="0" w:firstRowLastColumn="0" w:lastRowFirstColumn="0" w:lastRowLastColumn="0"/>
            </w:pPr>
            <w:proofErr w:type="spellStart"/>
            <w:r w:rsidRPr="1747F85A">
              <w:rPr>
                <w:sz w:val="24"/>
                <w:szCs w:val="24"/>
              </w:rPr>
              <w:t>id_tipo_cordenadas</w:t>
            </w:r>
            <w:proofErr w:type="spellEnd"/>
          </w:p>
        </w:tc>
        <w:tc>
          <w:tcPr>
            <w:tcW w:w="1057" w:type="dxa"/>
          </w:tcPr>
          <w:p w14:paraId="7F25384E" w14:textId="77777777" w:rsidR="1747F85A" w:rsidRDefault="1747F85A">
            <w:pPr>
              <w:cnfStyle w:val="000000100000" w:firstRow="0" w:lastRow="0" w:firstColumn="0" w:lastColumn="0" w:oddVBand="0" w:evenVBand="0" w:oddHBand="1" w:evenHBand="0" w:firstRowFirstColumn="0" w:firstRowLastColumn="0" w:lastRowFirstColumn="0" w:lastRowLastColumn="0"/>
            </w:pPr>
            <w:proofErr w:type="spellStart"/>
            <w:r w:rsidRPr="1747F85A">
              <w:rPr>
                <w:sz w:val="24"/>
                <w:szCs w:val="24"/>
              </w:rPr>
              <w:t>Int</w:t>
            </w:r>
            <w:proofErr w:type="spellEnd"/>
          </w:p>
        </w:tc>
        <w:tc>
          <w:tcPr>
            <w:tcW w:w="1137" w:type="dxa"/>
          </w:tcPr>
          <w:p w14:paraId="4B84DD42" w14:textId="77777777"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1998" w:type="dxa"/>
          </w:tcPr>
          <w:p w14:paraId="7C2A8656" w14:textId="1B43A041"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entificador de prioridad</w:t>
            </w:r>
          </w:p>
        </w:tc>
      </w:tr>
      <w:tr w:rsidR="1747F85A" w14:paraId="6991CE30" w14:textId="77777777" w:rsidTr="1747F85A">
        <w:tc>
          <w:tcPr>
            <w:cnfStyle w:val="001000000000" w:firstRow="0" w:lastRow="0" w:firstColumn="1" w:lastColumn="0" w:oddVBand="0" w:evenVBand="0" w:oddHBand="0" w:evenHBand="0" w:firstRowFirstColumn="0" w:firstRowLastColumn="0" w:lastRowFirstColumn="0" w:lastRowLastColumn="0"/>
            <w:tcW w:w="830" w:type="dxa"/>
          </w:tcPr>
          <w:p w14:paraId="15350BE5" w14:textId="5A9C498A" w:rsidR="1747F85A" w:rsidRDefault="1747F85A"/>
        </w:tc>
        <w:tc>
          <w:tcPr>
            <w:tcW w:w="1964" w:type="dxa"/>
          </w:tcPr>
          <w:p w14:paraId="63D30C92" w14:textId="779A5FC3"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propósito</w:t>
            </w:r>
          </w:p>
        </w:tc>
        <w:tc>
          <w:tcPr>
            <w:tcW w:w="2610" w:type="dxa"/>
          </w:tcPr>
          <w:p w14:paraId="4D76A303" w14:textId="6483B0C1"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propósito</w:t>
            </w:r>
          </w:p>
        </w:tc>
        <w:tc>
          <w:tcPr>
            <w:tcW w:w="1057" w:type="dxa"/>
          </w:tcPr>
          <w:p w14:paraId="0D9B561D" w14:textId="68077C42" w:rsidR="1747F85A" w:rsidRDefault="1747F85A" w:rsidP="1747F85A">
            <w:pPr>
              <w:spacing w:after="160" w:line="276" w:lineRule="auto"/>
              <w:cnfStyle w:val="000000000000" w:firstRow="0" w:lastRow="0" w:firstColumn="0" w:lastColumn="0" w:oddVBand="0" w:evenVBand="0" w:oddHBand="0" w:evenHBand="0" w:firstRowFirstColumn="0" w:firstRowLastColumn="0" w:lastRowFirstColumn="0" w:lastRowLastColumn="0"/>
            </w:pPr>
            <w:proofErr w:type="spellStart"/>
            <w:r w:rsidRPr="1747F85A">
              <w:rPr>
                <w:sz w:val="24"/>
                <w:szCs w:val="24"/>
              </w:rPr>
              <w:t>varchar</w:t>
            </w:r>
            <w:proofErr w:type="spellEnd"/>
          </w:p>
        </w:tc>
        <w:tc>
          <w:tcPr>
            <w:tcW w:w="1137" w:type="dxa"/>
          </w:tcPr>
          <w:p w14:paraId="44247791" w14:textId="01B3B49B" w:rsidR="1747F85A" w:rsidRDefault="1747F85A" w:rsidP="1747F85A">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45</w:t>
            </w:r>
          </w:p>
        </w:tc>
        <w:tc>
          <w:tcPr>
            <w:tcW w:w="1998" w:type="dxa"/>
          </w:tcPr>
          <w:p w14:paraId="6B6CF6C9" w14:textId="39B3453E"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Propósito de las coordenadas</w:t>
            </w:r>
          </w:p>
        </w:tc>
      </w:tr>
    </w:tbl>
    <w:p w14:paraId="7CE46B86" w14:textId="0F645EB0" w:rsidR="1747F85A" w:rsidRDefault="1747F85A" w:rsidP="1747F85A"/>
    <w:p w14:paraId="642930D6" w14:textId="2DD1CF89" w:rsidR="1747F85A" w:rsidRDefault="1747F85A"/>
    <w:p w14:paraId="25AB30DF" w14:textId="7F0C3FDB" w:rsidR="1747F85A" w:rsidRDefault="1747F85A" w:rsidP="1747F85A">
      <w:pPr>
        <w:pStyle w:val="subSubSeccion"/>
      </w:pPr>
      <w:r>
        <w:t>Nombre de la tabla: Coordenadas</w:t>
      </w:r>
    </w:p>
    <w:p w14:paraId="02E30507" w14:textId="7DA948A8" w:rsidR="1747F85A" w:rsidRDefault="1747F85A">
      <w:r w:rsidRPr="1747F85A">
        <w:rPr>
          <w:b/>
          <w:bCs/>
          <w:sz w:val="24"/>
          <w:szCs w:val="24"/>
        </w:rPr>
        <w:t>Descripción</w:t>
      </w:r>
      <w:r>
        <w:t xml:space="preserve">: Se guardara las coordenadas de </w:t>
      </w:r>
      <w:proofErr w:type="spellStart"/>
      <w:r>
        <w:t>x</w:t>
      </w:r>
      <w:proofErr w:type="gramStart"/>
      <w:r>
        <w:t>,y</w:t>
      </w:r>
      <w:proofErr w:type="spellEnd"/>
      <w:proofErr w:type="gramEnd"/>
      <w:r>
        <w:t xml:space="preserve"> en esta tabla</w:t>
      </w:r>
    </w:p>
    <w:p w14:paraId="58339E4E" w14:textId="71A19B5C" w:rsidR="1747F85A" w:rsidRDefault="1747F85A">
      <w:r w:rsidRPr="1747F85A">
        <w:rPr>
          <w:b/>
          <w:bCs/>
          <w:sz w:val="24"/>
          <w:szCs w:val="24"/>
        </w:rPr>
        <w:t xml:space="preserve">Fecha de creación: </w:t>
      </w:r>
      <w:r w:rsidRPr="1747F85A">
        <w:rPr>
          <w:sz w:val="24"/>
          <w:szCs w:val="24"/>
        </w:rPr>
        <w:t>27/10/15</w:t>
      </w:r>
    </w:p>
    <w:p w14:paraId="5838175B" w14:textId="16A92AEA" w:rsidR="1747F85A" w:rsidRDefault="1747F85A">
      <w:r w:rsidRPr="1747F85A">
        <w:rPr>
          <w:b/>
          <w:bCs/>
          <w:sz w:val="24"/>
          <w:szCs w:val="24"/>
        </w:rPr>
        <w:t xml:space="preserve">Relaciones: </w:t>
      </w:r>
      <w:r w:rsidRPr="1747F85A">
        <w:rPr>
          <w:sz w:val="24"/>
          <w:szCs w:val="24"/>
        </w:rPr>
        <w:t xml:space="preserve">Se relaciona </w:t>
      </w:r>
      <w:proofErr w:type="gramStart"/>
      <w:r w:rsidRPr="1747F85A">
        <w:rPr>
          <w:sz w:val="24"/>
          <w:szCs w:val="24"/>
        </w:rPr>
        <w:t>con ,la</w:t>
      </w:r>
      <w:proofErr w:type="gramEnd"/>
      <w:r w:rsidRPr="1747F85A">
        <w:rPr>
          <w:sz w:val="24"/>
          <w:szCs w:val="24"/>
        </w:rPr>
        <w:t xml:space="preserve"> tabla de tipo de coordenadas</w:t>
      </w:r>
    </w:p>
    <w:p w14:paraId="36C2AD85" w14:textId="2A67ABBC" w:rsidR="1747F85A" w:rsidRDefault="1747F85A">
      <w:r w:rsidRPr="1747F85A">
        <w:rPr>
          <w:b/>
          <w:bCs/>
          <w:sz w:val="24"/>
          <w:szCs w:val="24"/>
        </w:rPr>
        <w:t xml:space="preserve">Campos clave: </w:t>
      </w:r>
      <w:proofErr w:type="spellStart"/>
      <w:r w:rsidRPr="1747F85A">
        <w:rPr>
          <w:sz w:val="24"/>
          <w:szCs w:val="24"/>
        </w:rPr>
        <w:t>Id_Cordenadas</w:t>
      </w:r>
      <w:proofErr w:type="spellEnd"/>
      <w:r w:rsidRPr="1747F85A">
        <w:rPr>
          <w:sz w:val="24"/>
          <w:szCs w:val="24"/>
        </w:rPr>
        <w:t xml:space="preserve">, </w:t>
      </w:r>
      <w:proofErr w:type="spellStart"/>
      <w:r w:rsidRPr="1747F85A">
        <w:rPr>
          <w:sz w:val="24"/>
          <w:szCs w:val="24"/>
        </w:rPr>
        <w:t>id_tipo_Cordenadas</w:t>
      </w:r>
      <w:proofErr w:type="spellEnd"/>
    </w:p>
    <w:p w14:paraId="4ED028A6" w14:textId="77777777" w:rsidR="1747F85A" w:rsidRDefault="1747F85A"/>
    <w:tbl>
      <w:tblPr>
        <w:tblStyle w:val="Tabladecuadrcula2-nfasis5"/>
        <w:tblW w:w="0" w:type="auto"/>
        <w:tblLook w:val="04A0" w:firstRow="1" w:lastRow="0" w:firstColumn="1" w:lastColumn="0" w:noHBand="0" w:noVBand="1"/>
      </w:tblPr>
      <w:tblGrid>
        <w:gridCol w:w="830"/>
        <w:gridCol w:w="1880"/>
        <w:gridCol w:w="2547"/>
        <w:gridCol w:w="1052"/>
        <w:gridCol w:w="1137"/>
        <w:gridCol w:w="1914"/>
      </w:tblGrid>
      <w:tr w:rsidR="1747F85A" w14:paraId="3A91216C" w14:textId="77777777" w:rsidTr="1747F8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1207FF97" w14:textId="3D7C0CBF" w:rsidR="1747F85A" w:rsidRDefault="1747F85A">
            <w:r w:rsidRPr="1747F85A">
              <w:rPr>
                <w:sz w:val="24"/>
                <w:szCs w:val="24"/>
              </w:rPr>
              <w:t>Llave</w:t>
            </w:r>
          </w:p>
        </w:tc>
        <w:tc>
          <w:tcPr>
            <w:tcW w:w="1964" w:type="dxa"/>
          </w:tcPr>
          <w:p w14:paraId="796131FD" w14:textId="5B01C929"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Nombre</w:t>
            </w:r>
          </w:p>
        </w:tc>
        <w:tc>
          <w:tcPr>
            <w:tcW w:w="2565" w:type="dxa"/>
          </w:tcPr>
          <w:p w14:paraId="40851B8A" w14:textId="6E8F1890"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Campo</w:t>
            </w:r>
          </w:p>
        </w:tc>
        <w:tc>
          <w:tcPr>
            <w:tcW w:w="1065" w:type="dxa"/>
          </w:tcPr>
          <w:p w14:paraId="1B48CDF5" w14:textId="02AE3105"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Tipo</w:t>
            </w:r>
          </w:p>
        </w:tc>
        <w:tc>
          <w:tcPr>
            <w:tcW w:w="1137" w:type="dxa"/>
          </w:tcPr>
          <w:p w14:paraId="65C91F16" w14:textId="6F9B4516"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Tamaño</w:t>
            </w:r>
          </w:p>
        </w:tc>
        <w:tc>
          <w:tcPr>
            <w:tcW w:w="2030" w:type="dxa"/>
          </w:tcPr>
          <w:p w14:paraId="306BFB5E" w14:textId="32B646A5"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Descripcion</w:t>
            </w:r>
          </w:p>
        </w:tc>
      </w:tr>
      <w:tr w:rsidR="1747F85A" w14:paraId="60E070DB"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06999EB0" w14:textId="15C0F6D8" w:rsidR="1747F85A" w:rsidRDefault="1747F85A">
            <w:r w:rsidRPr="1747F85A">
              <w:rPr>
                <w:sz w:val="24"/>
                <w:szCs w:val="24"/>
              </w:rPr>
              <w:t>PK</w:t>
            </w:r>
          </w:p>
        </w:tc>
        <w:tc>
          <w:tcPr>
            <w:tcW w:w="1964" w:type="dxa"/>
          </w:tcPr>
          <w:p w14:paraId="64A9C3D6" w14:textId="700CBAB4"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Coordenadas</w:t>
            </w:r>
          </w:p>
        </w:tc>
        <w:tc>
          <w:tcPr>
            <w:tcW w:w="2565" w:type="dxa"/>
          </w:tcPr>
          <w:p w14:paraId="3C198153" w14:textId="14319A26" w:rsidR="1747F85A" w:rsidRDefault="1747F85A">
            <w:pPr>
              <w:cnfStyle w:val="000000100000" w:firstRow="0" w:lastRow="0" w:firstColumn="0" w:lastColumn="0" w:oddVBand="0" w:evenVBand="0" w:oddHBand="1" w:evenHBand="0" w:firstRowFirstColumn="0" w:firstRowLastColumn="0" w:lastRowFirstColumn="0" w:lastRowLastColumn="0"/>
            </w:pPr>
            <w:proofErr w:type="spellStart"/>
            <w:r w:rsidRPr="1747F85A">
              <w:rPr>
                <w:sz w:val="24"/>
                <w:szCs w:val="24"/>
              </w:rPr>
              <w:t>Id_Cordenadas</w:t>
            </w:r>
            <w:proofErr w:type="spellEnd"/>
          </w:p>
        </w:tc>
        <w:tc>
          <w:tcPr>
            <w:tcW w:w="1065" w:type="dxa"/>
          </w:tcPr>
          <w:p w14:paraId="3F0AA330" w14:textId="25F150E6" w:rsidR="1747F85A" w:rsidRDefault="1747F85A">
            <w:pPr>
              <w:cnfStyle w:val="000000100000" w:firstRow="0" w:lastRow="0" w:firstColumn="0" w:lastColumn="0" w:oddVBand="0" w:evenVBand="0" w:oddHBand="1" w:evenHBand="0" w:firstRowFirstColumn="0" w:firstRowLastColumn="0" w:lastRowFirstColumn="0" w:lastRowLastColumn="0"/>
            </w:pPr>
            <w:proofErr w:type="spellStart"/>
            <w:r w:rsidRPr="1747F85A">
              <w:rPr>
                <w:sz w:val="24"/>
                <w:szCs w:val="24"/>
              </w:rPr>
              <w:t>Int</w:t>
            </w:r>
            <w:proofErr w:type="spellEnd"/>
          </w:p>
        </w:tc>
        <w:tc>
          <w:tcPr>
            <w:tcW w:w="1137" w:type="dxa"/>
          </w:tcPr>
          <w:p w14:paraId="7F2E6EB7" w14:textId="35B957F4"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2030" w:type="dxa"/>
          </w:tcPr>
          <w:p w14:paraId="35E9FF10" w14:textId="0BE35F7A"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 xml:space="preserve">Identificador de las </w:t>
            </w:r>
            <w:proofErr w:type="spellStart"/>
            <w:r w:rsidRPr="1747F85A">
              <w:rPr>
                <w:sz w:val="24"/>
                <w:szCs w:val="24"/>
              </w:rPr>
              <w:t>cordenadas</w:t>
            </w:r>
            <w:proofErr w:type="spellEnd"/>
          </w:p>
        </w:tc>
      </w:tr>
      <w:tr w:rsidR="1747F85A" w14:paraId="348A07C6" w14:textId="77777777" w:rsidTr="1747F85A">
        <w:tc>
          <w:tcPr>
            <w:cnfStyle w:val="001000000000" w:firstRow="0" w:lastRow="0" w:firstColumn="1" w:lastColumn="0" w:oddVBand="0" w:evenVBand="0" w:oddHBand="0" w:evenHBand="0" w:firstRowFirstColumn="0" w:firstRowLastColumn="0" w:lastRowFirstColumn="0" w:lastRowLastColumn="0"/>
            <w:tcW w:w="830" w:type="dxa"/>
          </w:tcPr>
          <w:p w14:paraId="58E7DB27" w14:textId="2EC637B0" w:rsidR="1747F85A" w:rsidRDefault="1747F85A"/>
        </w:tc>
        <w:tc>
          <w:tcPr>
            <w:tcW w:w="1964" w:type="dxa"/>
          </w:tcPr>
          <w:p w14:paraId="27614BBA" w14:textId="557A93E3"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Coordenada X</w:t>
            </w:r>
          </w:p>
        </w:tc>
        <w:tc>
          <w:tcPr>
            <w:tcW w:w="2565" w:type="dxa"/>
          </w:tcPr>
          <w:p w14:paraId="5E255644" w14:textId="77246D21" w:rsidR="1747F85A" w:rsidRDefault="1747F85A">
            <w:pPr>
              <w:cnfStyle w:val="000000000000" w:firstRow="0" w:lastRow="0" w:firstColumn="0" w:lastColumn="0" w:oddVBand="0" w:evenVBand="0" w:oddHBand="0" w:evenHBand="0" w:firstRowFirstColumn="0" w:firstRowLastColumn="0" w:lastRowFirstColumn="0" w:lastRowLastColumn="0"/>
            </w:pPr>
            <w:proofErr w:type="spellStart"/>
            <w:r w:rsidRPr="1747F85A">
              <w:rPr>
                <w:sz w:val="24"/>
                <w:szCs w:val="24"/>
              </w:rPr>
              <w:t>Cordenada</w:t>
            </w:r>
            <w:proofErr w:type="spellEnd"/>
            <w:r w:rsidRPr="1747F85A">
              <w:rPr>
                <w:sz w:val="24"/>
                <w:szCs w:val="24"/>
              </w:rPr>
              <w:t xml:space="preserve"> X</w:t>
            </w:r>
          </w:p>
        </w:tc>
        <w:tc>
          <w:tcPr>
            <w:tcW w:w="1065" w:type="dxa"/>
          </w:tcPr>
          <w:p w14:paraId="758BA821" w14:textId="18889E94" w:rsidR="1747F85A" w:rsidRDefault="1747F85A">
            <w:pPr>
              <w:cnfStyle w:val="000000000000" w:firstRow="0" w:lastRow="0" w:firstColumn="0" w:lastColumn="0" w:oddVBand="0" w:evenVBand="0" w:oddHBand="0" w:evenHBand="0" w:firstRowFirstColumn="0" w:firstRowLastColumn="0" w:lastRowFirstColumn="0" w:lastRowLastColumn="0"/>
            </w:pPr>
            <w:proofErr w:type="spellStart"/>
            <w:r w:rsidRPr="1747F85A">
              <w:rPr>
                <w:sz w:val="24"/>
                <w:szCs w:val="24"/>
              </w:rPr>
              <w:t>varchar</w:t>
            </w:r>
            <w:proofErr w:type="spellEnd"/>
          </w:p>
        </w:tc>
        <w:tc>
          <w:tcPr>
            <w:tcW w:w="1137" w:type="dxa"/>
          </w:tcPr>
          <w:p w14:paraId="72A9E834" w14:textId="59E15039" w:rsidR="1747F85A" w:rsidRDefault="1747F85A" w:rsidP="1747F85A">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45</w:t>
            </w:r>
          </w:p>
        </w:tc>
        <w:tc>
          <w:tcPr>
            <w:tcW w:w="2030" w:type="dxa"/>
          </w:tcPr>
          <w:p w14:paraId="40166930" w14:textId="14A49736"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 xml:space="preserve">Coordenada en x </w:t>
            </w:r>
          </w:p>
        </w:tc>
      </w:tr>
      <w:tr w:rsidR="1747F85A" w14:paraId="7AD3D3FF"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550347AF" w14:textId="2B960417" w:rsidR="1747F85A" w:rsidRDefault="1747F85A"/>
        </w:tc>
        <w:tc>
          <w:tcPr>
            <w:tcW w:w="1964" w:type="dxa"/>
          </w:tcPr>
          <w:p w14:paraId="36054A22" w14:textId="7E15311E"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Coordenada Y</w:t>
            </w:r>
          </w:p>
        </w:tc>
        <w:tc>
          <w:tcPr>
            <w:tcW w:w="2565" w:type="dxa"/>
          </w:tcPr>
          <w:p w14:paraId="73F022D4" w14:textId="7CF4217E" w:rsidR="1747F85A" w:rsidRDefault="1747F85A">
            <w:pPr>
              <w:cnfStyle w:val="000000100000" w:firstRow="0" w:lastRow="0" w:firstColumn="0" w:lastColumn="0" w:oddVBand="0" w:evenVBand="0" w:oddHBand="1" w:evenHBand="0" w:firstRowFirstColumn="0" w:firstRowLastColumn="0" w:lastRowFirstColumn="0" w:lastRowLastColumn="0"/>
            </w:pPr>
            <w:proofErr w:type="spellStart"/>
            <w:r w:rsidRPr="1747F85A">
              <w:rPr>
                <w:sz w:val="24"/>
                <w:szCs w:val="24"/>
              </w:rPr>
              <w:t>Cordenada</w:t>
            </w:r>
            <w:proofErr w:type="spellEnd"/>
            <w:r w:rsidRPr="1747F85A">
              <w:rPr>
                <w:sz w:val="24"/>
                <w:szCs w:val="24"/>
              </w:rPr>
              <w:t xml:space="preserve"> Y</w:t>
            </w:r>
          </w:p>
        </w:tc>
        <w:tc>
          <w:tcPr>
            <w:tcW w:w="1065" w:type="dxa"/>
          </w:tcPr>
          <w:p w14:paraId="3A670F84" w14:textId="36653A6C" w:rsidR="1747F85A" w:rsidRDefault="1747F85A">
            <w:pPr>
              <w:cnfStyle w:val="000000100000" w:firstRow="0" w:lastRow="0" w:firstColumn="0" w:lastColumn="0" w:oddVBand="0" w:evenVBand="0" w:oddHBand="1" w:evenHBand="0" w:firstRowFirstColumn="0" w:firstRowLastColumn="0" w:lastRowFirstColumn="0" w:lastRowLastColumn="0"/>
            </w:pPr>
            <w:proofErr w:type="spellStart"/>
            <w:r w:rsidRPr="1747F85A">
              <w:rPr>
                <w:sz w:val="24"/>
                <w:szCs w:val="24"/>
              </w:rPr>
              <w:t>varchar</w:t>
            </w:r>
            <w:proofErr w:type="spellEnd"/>
          </w:p>
        </w:tc>
        <w:tc>
          <w:tcPr>
            <w:tcW w:w="1137" w:type="dxa"/>
          </w:tcPr>
          <w:p w14:paraId="6C019158" w14:textId="38035B86"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45</w:t>
            </w:r>
          </w:p>
        </w:tc>
        <w:tc>
          <w:tcPr>
            <w:tcW w:w="2030" w:type="dxa"/>
          </w:tcPr>
          <w:p w14:paraId="72A9CD67" w14:textId="62FD6264"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Coordenada en y</w:t>
            </w:r>
          </w:p>
        </w:tc>
      </w:tr>
      <w:tr w:rsidR="1747F85A" w14:paraId="23888A4D" w14:textId="77777777" w:rsidTr="1747F85A">
        <w:tc>
          <w:tcPr>
            <w:cnfStyle w:val="001000000000" w:firstRow="0" w:lastRow="0" w:firstColumn="1" w:lastColumn="0" w:oddVBand="0" w:evenVBand="0" w:oddHBand="0" w:evenHBand="0" w:firstRowFirstColumn="0" w:firstRowLastColumn="0" w:lastRowFirstColumn="0" w:lastRowLastColumn="0"/>
            <w:tcW w:w="830" w:type="dxa"/>
          </w:tcPr>
          <w:p w14:paraId="34DA4375" w14:textId="0D599DC9" w:rsidR="1747F85A" w:rsidRDefault="1747F85A" w:rsidP="1747F85A">
            <w:r w:rsidRPr="1747F85A">
              <w:rPr>
                <w:sz w:val="24"/>
                <w:szCs w:val="24"/>
              </w:rPr>
              <w:lastRenderedPageBreak/>
              <w:t>FK</w:t>
            </w:r>
          </w:p>
        </w:tc>
        <w:tc>
          <w:tcPr>
            <w:tcW w:w="1964" w:type="dxa"/>
          </w:tcPr>
          <w:p w14:paraId="73E7C6E8" w14:textId="5803B733"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Tipo coordenadas</w:t>
            </w:r>
          </w:p>
        </w:tc>
        <w:tc>
          <w:tcPr>
            <w:tcW w:w="2565" w:type="dxa"/>
          </w:tcPr>
          <w:p w14:paraId="71FB0D77" w14:textId="63C9B58B" w:rsidR="1747F85A" w:rsidRDefault="1747F85A">
            <w:pPr>
              <w:cnfStyle w:val="000000000000" w:firstRow="0" w:lastRow="0" w:firstColumn="0" w:lastColumn="0" w:oddVBand="0" w:evenVBand="0" w:oddHBand="0" w:evenHBand="0" w:firstRowFirstColumn="0" w:firstRowLastColumn="0" w:lastRowFirstColumn="0" w:lastRowLastColumn="0"/>
            </w:pPr>
            <w:proofErr w:type="spellStart"/>
            <w:r w:rsidRPr="1747F85A">
              <w:rPr>
                <w:sz w:val="24"/>
                <w:szCs w:val="24"/>
              </w:rPr>
              <w:t>id_tipo_Coordenadas</w:t>
            </w:r>
            <w:proofErr w:type="spellEnd"/>
          </w:p>
        </w:tc>
        <w:tc>
          <w:tcPr>
            <w:tcW w:w="1065" w:type="dxa"/>
          </w:tcPr>
          <w:p w14:paraId="4A0B5048" w14:textId="40F2B48B" w:rsidR="1747F85A" w:rsidRDefault="1747F85A" w:rsidP="1747F85A">
            <w:pPr>
              <w:cnfStyle w:val="000000000000" w:firstRow="0" w:lastRow="0" w:firstColumn="0" w:lastColumn="0" w:oddVBand="0" w:evenVBand="0" w:oddHBand="0" w:evenHBand="0" w:firstRowFirstColumn="0" w:firstRowLastColumn="0" w:lastRowFirstColumn="0" w:lastRowLastColumn="0"/>
            </w:pPr>
            <w:proofErr w:type="spellStart"/>
            <w:r w:rsidRPr="1747F85A">
              <w:rPr>
                <w:sz w:val="24"/>
                <w:szCs w:val="24"/>
              </w:rPr>
              <w:t>int</w:t>
            </w:r>
            <w:proofErr w:type="spellEnd"/>
          </w:p>
        </w:tc>
        <w:tc>
          <w:tcPr>
            <w:tcW w:w="1137" w:type="dxa"/>
          </w:tcPr>
          <w:p w14:paraId="6B111513" w14:textId="2B0C494A"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11</w:t>
            </w:r>
          </w:p>
        </w:tc>
        <w:tc>
          <w:tcPr>
            <w:tcW w:w="2030" w:type="dxa"/>
          </w:tcPr>
          <w:p w14:paraId="132EB749" w14:textId="4C9739C0"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Tipo de las coordenadas</w:t>
            </w:r>
          </w:p>
        </w:tc>
      </w:tr>
    </w:tbl>
    <w:p w14:paraId="15111EBB" w14:textId="4D291EC3" w:rsidR="1747F85A" w:rsidRDefault="1747F85A" w:rsidP="1747F85A"/>
    <w:p w14:paraId="4FB72976" w14:textId="5022948A" w:rsidR="1747F85A" w:rsidRDefault="1747F85A" w:rsidP="1747F85A">
      <w:pPr>
        <w:pStyle w:val="subSubSeccion"/>
      </w:pPr>
      <w:r>
        <w:t>Nombre de la tabla: Datos Estacionamiento</w:t>
      </w:r>
    </w:p>
    <w:p w14:paraId="1EE1129E" w14:textId="559E5280" w:rsidR="1747F85A" w:rsidRDefault="1747F85A">
      <w:r w:rsidRPr="1747F85A">
        <w:rPr>
          <w:b/>
          <w:bCs/>
          <w:sz w:val="24"/>
          <w:szCs w:val="24"/>
        </w:rPr>
        <w:t>Descripción</w:t>
      </w:r>
      <w:r>
        <w:t>: Se guardara los datos del estacionamiento</w:t>
      </w:r>
    </w:p>
    <w:p w14:paraId="57C8D881" w14:textId="71A19B5C" w:rsidR="1747F85A" w:rsidRDefault="1747F85A">
      <w:r w:rsidRPr="1747F85A">
        <w:rPr>
          <w:b/>
          <w:bCs/>
          <w:sz w:val="24"/>
          <w:szCs w:val="24"/>
        </w:rPr>
        <w:t xml:space="preserve">Fecha de creación: </w:t>
      </w:r>
      <w:r w:rsidRPr="1747F85A">
        <w:rPr>
          <w:sz w:val="24"/>
          <w:szCs w:val="24"/>
        </w:rPr>
        <w:t>27/10/15</w:t>
      </w:r>
    </w:p>
    <w:p w14:paraId="38D57A8E" w14:textId="6D4188D9" w:rsidR="1747F85A" w:rsidRDefault="1747F85A">
      <w:r w:rsidRPr="1747F85A">
        <w:rPr>
          <w:b/>
          <w:bCs/>
          <w:sz w:val="24"/>
          <w:szCs w:val="24"/>
        </w:rPr>
        <w:t xml:space="preserve">Relaciones: </w:t>
      </w:r>
      <w:r w:rsidRPr="1747F85A">
        <w:rPr>
          <w:sz w:val="24"/>
          <w:szCs w:val="24"/>
        </w:rPr>
        <w:t xml:space="preserve">Se relaciona </w:t>
      </w:r>
      <w:proofErr w:type="gramStart"/>
      <w:r w:rsidRPr="1747F85A">
        <w:rPr>
          <w:sz w:val="24"/>
          <w:szCs w:val="24"/>
        </w:rPr>
        <w:t>con ,la</w:t>
      </w:r>
      <w:proofErr w:type="gramEnd"/>
      <w:r w:rsidRPr="1747F85A">
        <w:rPr>
          <w:sz w:val="24"/>
          <w:szCs w:val="24"/>
        </w:rPr>
        <w:t xml:space="preserve"> tabla de </w:t>
      </w:r>
      <w:proofErr w:type="spellStart"/>
      <w:r w:rsidRPr="1747F85A">
        <w:rPr>
          <w:sz w:val="24"/>
          <w:szCs w:val="24"/>
        </w:rPr>
        <w:t>assets</w:t>
      </w:r>
      <w:proofErr w:type="spellEnd"/>
      <w:r w:rsidRPr="1747F85A">
        <w:rPr>
          <w:sz w:val="24"/>
          <w:szCs w:val="24"/>
        </w:rPr>
        <w:t xml:space="preserve"> y ubicación</w:t>
      </w:r>
    </w:p>
    <w:p w14:paraId="25CB73E2" w14:textId="35676AD6" w:rsidR="1747F85A" w:rsidRDefault="1747F85A">
      <w:r w:rsidRPr="1747F85A">
        <w:rPr>
          <w:b/>
          <w:bCs/>
          <w:sz w:val="24"/>
          <w:szCs w:val="24"/>
        </w:rPr>
        <w:t xml:space="preserve">Campos clave: </w:t>
      </w:r>
      <w:proofErr w:type="spellStart"/>
      <w:r w:rsidRPr="1747F85A">
        <w:rPr>
          <w:sz w:val="24"/>
          <w:szCs w:val="24"/>
        </w:rPr>
        <w:t>Id_datos_estacionamiento</w:t>
      </w:r>
      <w:proofErr w:type="spellEnd"/>
      <w:r w:rsidRPr="1747F85A">
        <w:rPr>
          <w:sz w:val="24"/>
          <w:szCs w:val="24"/>
        </w:rPr>
        <w:t xml:space="preserve">, </w:t>
      </w:r>
      <w:proofErr w:type="spellStart"/>
      <w:r w:rsidRPr="1747F85A">
        <w:rPr>
          <w:sz w:val="24"/>
          <w:szCs w:val="24"/>
        </w:rPr>
        <w:t>id_ubicacion</w:t>
      </w:r>
      <w:proofErr w:type="spellEnd"/>
    </w:p>
    <w:p w14:paraId="0D7A6396" w14:textId="77777777" w:rsidR="1747F85A" w:rsidRDefault="1747F85A"/>
    <w:tbl>
      <w:tblPr>
        <w:tblStyle w:val="Tabladecuadrcula2-nfasis5"/>
        <w:tblW w:w="0" w:type="auto"/>
        <w:tblLayout w:type="fixed"/>
        <w:tblLook w:val="04A0" w:firstRow="1" w:lastRow="0" w:firstColumn="1" w:lastColumn="0" w:noHBand="0" w:noVBand="1"/>
      </w:tblPr>
      <w:tblGrid>
        <w:gridCol w:w="851"/>
        <w:gridCol w:w="2417"/>
        <w:gridCol w:w="2551"/>
        <w:gridCol w:w="884"/>
        <w:gridCol w:w="984"/>
        <w:gridCol w:w="1673"/>
      </w:tblGrid>
      <w:tr w:rsidR="1747F85A" w14:paraId="448F28EF" w14:textId="77777777" w:rsidTr="00AF38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3FF1D49C" w14:textId="3D7C0CBF" w:rsidR="1747F85A" w:rsidRDefault="1747F85A">
            <w:r w:rsidRPr="1747F85A">
              <w:rPr>
                <w:sz w:val="24"/>
                <w:szCs w:val="24"/>
              </w:rPr>
              <w:t>Llave</w:t>
            </w:r>
          </w:p>
        </w:tc>
        <w:tc>
          <w:tcPr>
            <w:tcW w:w="2417" w:type="dxa"/>
          </w:tcPr>
          <w:p w14:paraId="13D144E6" w14:textId="5B01C929"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Nombre</w:t>
            </w:r>
          </w:p>
        </w:tc>
        <w:tc>
          <w:tcPr>
            <w:tcW w:w="2551" w:type="dxa"/>
          </w:tcPr>
          <w:p w14:paraId="1631DA70" w14:textId="6E8F1890"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Campo</w:t>
            </w:r>
          </w:p>
        </w:tc>
        <w:tc>
          <w:tcPr>
            <w:tcW w:w="884" w:type="dxa"/>
          </w:tcPr>
          <w:p w14:paraId="60A327B0" w14:textId="02AE3105"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Tipo</w:t>
            </w:r>
          </w:p>
        </w:tc>
        <w:tc>
          <w:tcPr>
            <w:tcW w:w="984" w:type="dxa"/>
          </w:tcPr>
          <w:p w14:paraId="5A66639B" w14:textId="6F9B4516"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Tamaño</w:t>
            </w:r>
          </w:p>
        </w:tc>
        <w:tc>
          <w:tcPr>
            <w:tcW w:w="1673" w:type="dxa"/>
          </w:tcPr>
          <w:p w14:paraId="5156D960" w14:textId="24C39369"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Descripción</w:t>
            </w:r>
          </w:p>
        </w:tc>
      </w:tr>
      <w:tr w:rsidR="1747F85A" w14:paraId="7D5F95D3" w14:textId="77777777" w:rsidTr="00AF38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5D292831" w14:textId="15C0F6D8" w:rsidR="1747F85A" w:rsidRDefault="1747F85A">
            <w:r w:rsidRPr="1747F85A">
              <w:rPr>
                <w:sz w:val="24"/>
                <w:szCs w:val="24"/>
              </w:rPr>
              <w:t>PK</w:t>
            </w:r>
          </w:p>
        </w:tc>
        <w:tc>
          <w:tcPr>
            <w:tcW w:w="2417" w:type="dxa"/>
          </w:tcPr>
          <w:p w14:paraId="57264643" w14:textId="445904FB" w:rsidR="1747F85A" w:rsidRDefault="1747F85A">
            <w:pPr>
              <w:cnfStyle w:val="000000100000" w:firstRow="0" w:lastRow="0" w:firstColumn="0" w:lastColumn="0" w:oddVBand="0" w:evenVBand="0" w:oddHBand="1" w:evenHBand="0" w:firstRowFirstColumn="0" w:firstRowLastColumn="0" w:lastRowFirstColumn="0" w:lastRowLastColumn="0"/>
            </w:pPr>
            <w:proofErr w:type="spellStart"/>
            <w:r w:rsidRPr="1747F85A">
              <w:rPr>
                <w:sz w:val="24"/>
                <w:szCs w:val="24"/>
              </w:rPr>
              <w:t>id_datos_estacionamiento</w:t>
            </w:r>
            <w:proofErr w:type="spellEnd"/>
          </w:p>
        </w:tc>
        <w:tc>
          <w:tcPr>
            <w:tcW w:w="2551" w:type="dxa"/>
          </w:tcPr>
          <w:p w14:paraId="242F9EBA" w14:textId="13DB94D1" w:rsidR="1747F85A" w:rsidRDefault="1747F85A">
            <w:pPr>
              <w:cnfStyle w:val="000000100000" w:firstRow="0" w:lastRow="0" w:firstColumn="0" w:lastColumn="0" w:oddVBand="0" w:evenVBand="0" w:oddHBand="1" w:evenHBand="0" w:firstRowFirstColumn="0" w:firstRowLastColumn="0" w:lastRowFirstColumn="0" w:lastRowLastColumn="0"/>
            </w:pPr>
            <w:proofErr w:type="spellStart"/>
            <w:r w:rsidRPr="1747F85A">
              <w:rPr>
                <w:sz w:val="24"/>
                <w:szCs w:val="24"/>
              </w:rPr>
              <w:t>Id_datos_estacionamiento</w:t>
            </w:r>
            <w:proofErr w:type="spellEnd"/>
          </w:p>
        </w:tc>
        <w:tc>
          <w:tcPr>
            <w:tcW w:w="884" w:type="dxa"/>
          </w:tcPr>
          <w:p w14:paraId="3E708045" w14:textId="25F150E6" w:rsidR="1747F85A" w:rsidRDefault="1747F85A">
            <w:pPr>
              <w:cnfStyle w:val="000000100000" w:firstRow="0" w:lastRow="0" w:firstColumn="0" w:lastColumn="0" w:oddVBand="0" w:evenVBand="0" w:oddHBand="1" w:evenHBand="0" w:firstRowFirstColumn="0" w:firstRowLastColumn="0" w:lastRowFirstColumn="0" w:lastRowLastColumn="0"/>
            </w:pPr>
            <w:proofErr w:type="spellStart"/>
            <w:r w:rsidRPr="1747F85A">
              <w:rPr>
                <w:sz w:val="24"/>
                <w:szCs w:val="24"/>
              </w:rPr>
              <w:t>Int</w:t>
            </w:r>
            <w:proofErr w:type="spellEnd"/>
          </w:p>
        </w:tc>
        <w:tc>
          <w:tcPr>
            <w:tcW w:w="984" w:type="dxa"/>
          </w:tcPr>
          <w:p w14:paraId="44612A4E" w14:textId="35B957F4"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1673" w:type="dxa"/>
          </w:tcPr>
          <w:p w14:paraId="2E40FF35" w14:textId="39DC77CA"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entificador de las coordenadas</w:t>
            </w:r>
          </w:p>
        </w:tc>
      </w:tr>
      <w:tr w:rsidR="1747F85A" w14:paraId="6BFCF95C" w14:textId="77777777" w:rsidTr="00AF38E9">
        <w:tc>
          <w:tcPr>
            <w:cnfStyle w:val="001000000000" w:firstRow="0" w:lastRow="0" w:firstColumn="1" w:lastColumn="0" w:oddVBand="0" w:evenVBand="0" w:oddHBand="0" w:evenHBand="0" w:firstRowFirstColumn="0" w:firstRowLastColumn="0" w:lastRowFirstColumn="0" w:lastRowLastColumn="0"/>
            <w:tcW w:w="851" w:type="dxa"/>
          </w:tcPr>
          <w:p w14:paraId="0DD0B997" w14:textId="2EC637B0" w:rsidR="1747F85A" w:rsidRDefault="1747F85A"/>
        </w:tc>
        <w:tc>
          <w:tcPr>
            <w:tcW w:w="2417" w:type="dxa"/>
          </w:tcPr>
          <w:p w14:paraId="39FF39CC" w14:textId="4EACEBC9"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Nombre</w:t>
            </w:r>
          </w:p>
        </w:tc>
        <w:tc>
          <w:tcPr>
            <w:tcW w:w="2551" w:type="dxa"/>
          </w:tcPr>
          <w:p w14:paraId="53DE3A73" w14:textId="35C601B5" w:rsidR="1747F85A" w:rsidRDefault="1747F85A">
            <w:pPr>
              <w:cnfStyle w:val="000000000000" w:firstRow="0" w:lastRow="0" w:firstColumn="0" w:lastColumn="0" w:oddVBand="0" w:evenVBand="0" w:oddHBand="0" w:evenHBand="0" w:firstRowFirstColumn="0" w:firstRowLastColumn="0" w:lastRowFirstColumn="0" w:lastRowLastColumn="0"/>
            </w:pPr>
            <w:proofErr w:type="spellStart"/>
            <w:r w:rsidRPr="1747F85A">
              <w:rPr>
                <w:sz w:val="24"/>
                <w:szCs w:val="24"/>
              </w:rPr>
              <w:t>Nombre_estacionamiento</w:t>
            </w:r>
            <w:proofErr w:type="spellEnd"/>
          </w:p>
        </w:tc>
        <w:tc>
          <w:tcPr>
            <w:tcW w:w="884" w:type="dxa"/>
          </w:tcPr>
          <w:p w14:paraId="733CDC1E" w14:textId="18889E94" w:rsidR="1747F85A" w:rsidRDefault="1747F85A">
            <w:pPr>
              <w:cnfStyle w:val="000000000000" w:firstRow="0" w:lastRow="0" w:firstColumn="0" w:lastColumn="0" w:oddVBand="0" w:evenVBand="0" w:oddHBand="0" w:evenHBand="0" w:firstRowFirstColumn="0" w:firstRowLastColumn="0" w:lastRowFirstColumn="0" w:lastRowLastColumn="0"/>
            </w:pPr>
            <w:proofErr w:type="spellStart"/>
            <w:r w:rsidRPr="1747F85A">
              <w:rPr>
                <w:sz w:val="24"/>
                <w:szCs w:val="24"/>
              </w:rPr>
              <w:t>varchar</w:t>
            </w:r>
            <w:proofErr w:type="spellEnd"/>
          </w:p>
        </w:tc>
        <w:tc>
          <w:tcPr>
            <w:tcW w:w="984" w:type="dxa"/>
          </w:tcPr>
          <w:p w14:paraId="3A5DDB6A" w14:textId="59E15039" w:rsidR="1747F85A" w:rsidRDefault="1747F85A" w:rsidP="1747F85A">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45</w:t>
            </w:r>
          </w:p>
        </w:tc>
        <w:tc>
          <w:tcPr>
            <w:tcW w:w="1673" w:type="dxa"/>
          </w:tcPr>
          <w:p w14:paraId="7797C8FB" w14:textId="40DF8528"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Nombre del estacionamiento</w:t>
            </w:r>
          </w:p>
        </w:tc>
      </w:tr>
      <w:tr w:rsidR="1747F85A" w14:paraId="2362B679" w14:textId="77777777" w:rsidTr="00AF38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694DE988" w14:textId="748F9247" w:rsidR="1747F85A" w:rsidRDefault="1747F85A">
            <w:r w:rsidRPr="1747F85A">
              <w:rPr>
                <w:sz w:val="24"/>
                <w:szCs w:val="24"/>
              </w:rPr>
              <w:t>FK</w:t>
            </w:r>
          </w:p>
        </w:tc>
        <w:tc>
          <w:tcPr>
            <w:tcW w:w="2417" w:type="dxa"/>
          </w:tcPr>
          <w:p w14:paraId="66892CE2" w14:textId="0CC5B219" w:rsidR="1747F85A" w:rsidRDefault="1747F85A">
            <w:pPr>
              <w:cnfStyle w:val="000000100000" w:firstRow="0" w:lastRow="0" w:firstColumn="0" w:lastColumn="0" w:oddVBand="0" w:evenVBand="0" w:oddHBand="1" w:evenHBand="0" w:firstRowFirstColumn="0" w:firstRowLastColumn="0" w:lastRowFirstColumn="0" w:lastRowLastColumn="0"/>
            </w:pPr>
            <w:proofErr w:type="spellStart"/>
            <w:r w:rsidRPr="1747F85A">
              <w:rPr>
                <w:sz w:val="24"/>
                <w:szCs w:val="24"/>
              </w:rPr>
              <w:t>id_ubicacion</w:t>
            </w:r>
            <w:proofErr w:type="spellEnd"/>
          </w:p>
        </w:tc>
        <w:tc>
          <w:tcPr>
            <w:tcW w:w="2551" w:type="dxa"/>
          </w:tcPr>
          <w:p w14:paraId="08D809C4" w14:textId="58EE62DB" w:rsidR="1747F85A" w:rsidRDefault="1747F85A">
            <w:pPr>
              <w:cnfStyle w:val="000000100000" w:firstRow="0" w:lastRow="0" w:firstColumn="0" w:lastColumn="0" w:oddVBand="0" w:evenVBand="0" w:oddHBand="1" w:evenHBand="0" w:firstRowFirstColumn="0" w:firstRowLastColumn="0" w:lastRowFirstColumn="0" w:lastRowLastColumn="0"/>
            </w:pPr>
            <w:proofErr w:type="spellStart"/>
            <w:r w:rsidRPr="1747F85A">
              <w:rPr>
                <w:sz w:val="24"/>
                <w:szCs w:val="24"/>
              </w:rPr>
              <w:t>id_ubicacion</w:t>
            </w:r>
            <w:proofErr w:type="spellEnd"/>
          </w:p>
        </w:tc>
        <w:tc>
          <w:tcPr>
            <w:tcW w:w="884" w:type="dxa"/>
          </w:tcPr>
          <w:p w14:paraId="0283CABA" w14:textId="2C7A5549" w:rsidR="1747F85A" w:rsidRDefault="1747F85A">
            <w:pPr>
              <w:cnfStyle w:val="000000100000" w:firstRow="0" w:lastRow="0" w:firstColumn="0" w:lastColumn="0" w:oddVBand="0" w:evenVBand="0" w:oddHBand="1" w:evenHBand="0" w:firstRowFirstColumn="0" w:firstRowLastColumn="0" w:lastRowFirstColumn="0" w:lastRowLastColumn="0"/>
            </w:pPr>
            <w:proofErr w:type="spellStart"/>
            <w:r w:rsidRPr="1747F85A">
              <w:rPr>
                <w:sz w:val="24"/>
                <w:szCs w:val="24"/>
              </w:rPr>
              <w:t>int</w:t>
            </w:r>
            <w:proofErr w:type="spellEnd"/>
          </w:p>
        </w:tc>
        <w:tc>
          <w:tcPr>
            <w:tcW w:w="984" w:type="dxa"/>
          </w:tcPr>
          <w:p w14:paraId="2632DAD0" w14:textId="1E2923CF"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1673" w:type="dxa"/>
          </w:tcPr>
          <w:p w14:paraId="5D31E43B" w14:textId="56CEAB94"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 de Ubicación del estacionamiento</w:t>
            </w:r>
          </w:p>
        </w:tc>
      </w:tr>
      <w:tr w:rsidR="1747F85A" w14:paraId="638EC0DF" w14:textId="77777777" w:rsidTr="00AF38E9">
        <w:tc>
          <w:tcPr>
            <w:cnfStyle w:val="001000000000" w:firstRow="0" w:lastRow="0" w:firstColumn="1" w:lastColumn="0" w:oddVBand="0" w:evenVBand="0" w:oddHBand="0" w:evenHBand="0" w:firstRowFirstColumn="0" w:firstRowLastColumn="0" w:lastRowFirstColumn="0" w:lastRowLastColumn="0"/>
            <w:tcW w:w="851" w:type="dxa"/>
          </w:tcPr>
          <w:p w14:paraId="7364F737" w14:textId="1333721D" w:rsidR="1747F85A" w:rsidRDefault="1747F85A" w:rsidP="1747F85A"/>
        </w:tc>
        <w:tc>
          <w:tcPr>
            <w:tcW w:w="2417" w:type="dxa"/>
          </w:tcPr>
          <w:p w14:paraId="66213D97" w14:textId="3309A843"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horario</w:t>
            </w:r>
          </w:p>
        </w:tc>
        <w:tc>
          <w:tcPr>
            <w:tcW w:w="2551" w:type="dxa"/>
          </w:tcPr>
          <w:p w14:paraId="46ABABE3" w14:textId="4716ED5B"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horario</w:t>
            </w:r>
          </w:p>
        </w:tc>
        <w:tc>
          <w:tcPr>
            <w:tcW w:w="884" w:type="dxa"/>
          </w:tcPr>
          <w:p w14:paraId="1CCAE255" w14:textId="0BC0388B"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date</w:t>
            </w:r>
          </w:p>
        </w:tc>
        <w:tc>
          <w:tcPr>
            <w:tcW w:w="984" w:type="dxa"/>
          </w:tcPr>
          <w:p w14:paraId="61E68461" w14:textId="2421A536" w:rsidR="1747F85A" w:rsidRDefault="1747F85A" w:rsidP="1747F85A">
            <w:pPr>
              <w:cnfStyle w:val="000000000000" w:firstRow="0" w:lastRow="0" w:firstColumn="0" w:lastColumn="0" w:oddVBand="0" w:evenVBand="0" w:oddHBand="0" w:evenHBand="0" w:firstRowFirstColumn="0" w:firstRowLastColumn="0" w:lastRowFirstColumn="0" w:lastRowLastColumn="0"/>
            </w:pPr>
          </w:p>
        </w:tc>
        <w:tc>
          <w:tcPr>
            <w:tcW w:w="1673" w:type="dxa"/>
          </w:tcPr>
          <w:p w14:paraId="71349751" w14:textId="4C9739C0"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Tipo de las coordenadas</w:t>
            </w:r>
          </w:p>
        </w:tc>
      </w:tr>
      <w:tr w:rsidR="1747F85A" w14:paraId="550FB2DA" w14:textId="77777777" w:rsidTr="00AF38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4DE337DB" w14:textId="264CEE41" w:rsidR="1747F85A" w:rsidRDefault="1747F85A" w:rsidP="1747F85A"/>
        </w:tc>
        <w:tc>
          <w:tcPr>
            <w:tcW w:w="2417" w:type="dxa"/>
          </w:tcPr>
          <w:p w14:paraId="36A8287F" w14:textId="1724CEB1"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tarifas</w:t>
            </w:r>
          </w:p>
        </w:tc>
        <w:tc>
          <w:tcPr>
            <w:tcW w:w="2551" w:type="dxa"/>
          </w:tcPr>
          <w:p w14:paraId="612645B3" w14:textId="1ACC3A7B" w:rsidR="1747F85A" w:rsidRDefault="1747F85A" w:rsidP="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tarifas</w:t>
            </w:r>
          </w:p>
        </w:tc>
        <w:tc>
          <w:tcPr>
            <w:tcW w:w="884" w:type="dxa"/>
          </w:tcPr>
          <w:p w14:paraId="2F3D8553" w14:textId="5779BEBC" w:rsidR="1747F85A" w:rsidRDefault="1747F85A" w:rsidP="1747F85A">
            <w:pPr>
              <w:cnfStyle w:val="000000100000" w:firstRow="0" w:lastRow="0" w:firstColumn="0" w:lastColumn="0" w:oddVBand="0" w:evenVBand="0" w:oddHBand="1" w:evenHBand="0" w:firstRowFirstColumn="0" w:firstRowLastColumn="0" w:lastRowFirstColumn="0" w:lastRowLastColumn="0"/>
            </w:pPr>
            <w:proofErr w:type="spellStart"/>
            <w:r w:rsidRPr="1747F85A">
              <w:rPr>
                <w:sz w:val="24"/>
                <w:szCs w:val="24"/>
              </w:rPr>
              <w:t>float</w:t>
            </w:r>
            <w:proofErr w:type="spellEnd"/>
          </w:p>
        </w:tc>
        <w:tc>
          <w:tcPr>
            <w:tcW w:w="984" w:type="dxa"/>
          </w:tcPr>
          <w:p w14:paraId="3269A135" w14:textId="07B132A9" w:rsidR="1747F85A" w:rsidRDefault="1747F85A" w:rsidP="1747F85A">
            <w:pPr>
              <w:cnfStyle w:val="000000100000" w:firstRow="0" w:lastRow="0" w:firstColumn="0" w:lastColumn="0" w:oddVBand="0" w:evenVBand="0" w:oddHBand="1" w:evenHBand="0" w:firstRowFirstColumn="0" w:firstRowLastColumn="0" w:lastRowFirstColumn="0" w:lastRowLastColumn="0"/>
            </w:pPr>
          </w:p>
        </w:tc>
        <w:tc>
          <w:tcPr>
            <w:tcW w:w="1673" w:type="dxa"/>
          </w:tcPr>
          <w:p w14:paraId="2BF743EF" w14:textId="592623E1" w:rsidR="1747F85A" w:rsidRDefault="1747F85A" w:rsidP="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 xml:space="preserve">Tarifa </w:t>
            </w:r>
          </w:p>
        </w:tc>
      </w:tr>
      <w:tr w:rsidR="1747F85A" w14:paraId="32338520" w14:textId="77777777" w:rsidTr="00AF38E9">
        <w:tc>
          <w:tcPr>
            <w:cnfStyle w:val="001000000000" w:firstRow="0" w:lastRow="0" w:firstColumn="1" w:lastColumn="0" w:oddVBand="0" w:evenVBand="0" w:oddHBand="0" w:evenHBand="0" w:firstRowFirstColumn="0" w:firstRowLastColumn="0" w:lastRowFirstColumn="0" w:lastRowLastColumn="0"/>
            <w:tcW w:w="851" w:type="dxa"/>
          </w:tcPr>
          <w:p w14:paraId="74E49502" w14:textId="566037A8" w:rsidR="1747F85A" w:rsidRDefault="1747F85A" w:rsidP="1747F85A"/>
        </w:tc>
        <w:tc>
          <w:tcPr>
            <w:tcW w:w="2417" w:type="dxa"/>
          </w:tcPr>
          <w:p w14:paraId="31C8F972" w14:textId="5878121C"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 xml:space="preserve">Altura </w:t>
            </w:r>
            <w:proofErr w:type="spellStart"/>
            <w:r w:rsidRPr="1747F85A">
              <w:rPr>
                <w:sz w:val="24"/>
                <w:szCs w:val="24"/>
              </w:rPr>
              <w:t>maxima</w:t>
            </w:r>
            <w:proofErr w:type="spellEnd"/>
          </w:p>
        </w:tc>
        <w:tc>
          <w:tcPr>
            <w:tcW w:w="2551" w:type="dxa"/>
          </w:tcPr>
          <w:p w14:paraId="755D474A" w14:textId="69D89C4E" w:rsidR="1747F85A" w:rsidRDefault="1747F85A">
            <w:pPr>
              <w:cnfStyle w:val="000000000000" w:firstRow="0" w:lastRow="0" w:firstColumn="0" w:lastColumn="0" w:oddVBand="0" w:evenVBand="0" w:oddHBand="0" w:evenHBand="0" w:firstRowFirstColumn="0" w:firstRowLastColumn="0" w:lastRowFirstColumn="0" w:lastRowLastColumn="0"/>
            </w:pPr>
            <w:proofErr w:type="spellStart"/>
            <w:r w:rsidRPr="1747F85A">
              <w:rPr>
                <w:sz w:val="24"/>
                <w:szCs w:val="24"/>
              </w:rPr>
              <w:t>Altura_maxima</w:t>
            </w:r>
            <w:proofErr w:type="spellEnd"/>
          </w:p>
        </w:tc>
        <w:tc>
          <w:tcPr>
            <w:tcW w:w="884" w:type="dxa"/>
          </w:tcPr>
          <w:p w14:paraId="4EEA5B8D" w14:textId="10676482" w:rsidR="1747F85A" w:rsidRDefault="1747F85A" w:rsidP="1747F85A">
            <w:pPr>
              <w:spacing w:after="160" w:line="276" w:lineRule="auto"/>
              <w:cnfStyle w:val="000000000000" w:firstRow="0" w:lastRow="0" w:firstColumn="0" w:lastColumn="0" w:oddVBand="0" w:evenVBand="0" w:oddHBand="0" w:evenHBand="0" w:firstRowFirstColumn="0" w:firstRowLastColumn="0" w:lastRowFirstColumn="0" w:lastRowLastColumn="0"/>
            </w:pPr>
            <w:proofErr w:type="spellStart"/>
            <w:r w:rsidRPr="1747F85A">
              <w:rPr>
                <w:sz w:val="24"/>
                <w:szCs w:val="24"/>
              </w:rPr>
              <w:t>float</w:t>
            </w:r>
            <w:proofErr w:type="spellEnd"/>
          </w:p>
        </w:tc>
        <w:tc>
          <w:tcPr>
            <w:tcW w:w="984" w:type="dxa"/>
          </w:tcPr>
          <w:p w14:paraId="1ECDB3D0" w14:textId="7A23838B" w:rsidR="1747F85A" w:rsidRDefault="1747F85A" w:rsidP="1747F85A">
            <w:pPr>
              <w:cnfStyle w:val="000000000000" w:firstRow="0" w:lastRow="0" w:firstColumn="0" w:lastColumn="0" w:oddVBand="0" w:evenVBand="0" w:oddHBand="0" w:evenHBand="0" w:firstRowFirstColumn="0" w:firstRowLastColumn="0" w:lastRowFirstColumn="0" w:lastRowLastColumn="0"/>
            </w:pPr>
          </w:p>
        </w:tc>
        <w:tc>
          <w:tcPr>
            <w:tcW w:w="1673" w:type="dxa"/>
          </w:tcPr>
          <w:p w14:paraId="79D53711" w14:textId="26776533"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 xml:space="preserve">Altura </w:t>
            </w:r>
            <w:proofErr w:type="spellStart"/>
            <w:r w:rsidRPr="1747F85A">
              <w:rPr>
                <w:sz w:val="24"/>
                <w:szCs w:val="24"/>
              </w:rPr>
              <w:t>maxima</w:t>
            </w:r>
            <w:proofErr w:type="spellEnd"/>
            <w:r w:rsidRPr="1747F85A">
              <w:rPr>
                <w:sz w:val="24"/>
                <w:szCs w:val="24"/>
              </w:rPr>
              <w:t xml:space="preserve"> del estacionamiento</w:t>
            </w:r>
          </w:p>
        </w:tc>
      </w:tr>
      <w:tr w:rsidR="1747F85A" w14:paraId="57D1F692" w14:textId="77777777" w:rsidTr="00AF38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18C8ED36" w14:textId="08FD0412" w:rsidR="1747F85A" w:rsidRDefault="1747F85A" w:rsidP="1747F85A"/>
        </w:tc>
        <w:tc>
          <w:tcPr>
            <w:tcW w:w="2417" w:type="dxa"/>
          </w:tcPr>
          <w:p w14:paraId="5C96127B" w14:textId="17AA7F6B" w:rsidR="1747F85A" w:rsidRDefault="1747F85A" w:rsidP="1747F85A">
            <w:pPr>
              <w:cnfStyle w:val="000000100000" w:firstRow="0" w:lastRow="0" w:firstColumn="0" w:lastColumn="0" w:oddVBand="0" w:evenVBand="0" w:oddHBand="1" w:evenHBand="0" w:firstRowFirstColumn="0" w:firstRowLastColumn="0" w:lastRowFirstColumn="0" w:lastRowLastColumn="0"/>
            </w:pPr>
            <w:proofErr w:type="spellStart"/>
            <w:r w:rsidRPr="1747F85A">
              <w:rPr>
                <w:sz w:val="24"/>
                <w:szCs w:val="24"/>
              </w:rPr>
              <w:t>descripcion</w:t>
            </w:r>
            <w:proofErr w:type="spellEnd"/>
          </w:p>
        </w:tc>
        <w:tc>
          <w:tcPr>
            <w:tcW w:w="2551" w:type="dxa"/>
          </w:tcPr>
          <w:p w14:paraId="3FF6A11A" w14:textId="61FFEA7D"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descripción</w:t>
            </w:r>
          </w:p>
        </w:tc>
        <w:tc>
          <w:tcPr>
            <w:tcW w:w="884" w:type="dxa"/>
          </w:tcPr>
          <w:p w14:paraId="07A42277" w14:textId="3ED682D6" w:rsidR="1747F85A" w:rsidRDefault="1747F85A" w:rsidP="1747F85A">
            <w:pPr>
              <w:cnfStyle w:val="000000100000" w:firstRow="0" w:lastRow="0" w:firstColumn="0" w:lastColumn="0" w:oddVBand="0" w:evenVBand="0" w:oddHBand="1" w:evenHBand="0" w:firstRowFirstColumn="0" w:firstRowLastColumn="0" w:lastRowFirstColumn="0" w:lastRowLastColumn="0"/>
            </w:pPr>
            <w:proofErr w:type="spellStart"/>
            <w:r w:rsidRPr="1747F85A">
              <w:rPr>
                <w:sz w:val="24"/>
                <w:szCs w:val="24"/>
              </w:rPr>
              <w:t>varchar</w:t>
            </w:r>
            <w:proofErr w:type="spellEnd"/>
          </w:p>
        </w:tc>
        <w:tc>
          <w:tcPr>
            <w:tcW w:w="984" w:type="dxa"/>
          </w:tcPr>
          <w:p w14:paraId="0DBE68FF" w14:textId="3730C547" w:rsidR="1747F85A" w:rsidRDefault="1747F85A" w:rsidP="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275</w:t>
            </w:r>
          </w:p>
        </w:tc>
        <w:tc>
          <w:tcPr>
            <w:tcW w:w="1673" w:type="dxa"/>
          </w:tcPr>
          <w:p w14:paraId="4759460B" w14:textId="0D3E3F2F" w:rsidR="1747F85A" w:rsidRDefault="1747F85A" w:rsidP="1747F85A">
            <w:pPr>
              <w:cnfStyle w:val="000000100000" w:firstRow="0" w:lastRow="0" w:firstColumn="0" w:lastColumn="0" w:oddVBand="0" w:evenVBand="0" w:oddHBand="1" w:evenHBand="0" w:firstRowFirstColumn="0" w:firstRowLastColumn="0" w:lastRowFirstColumn="0" w:lastRowLastColumn="0"/>
            </w:pPr>
            <w:proofErr w:type="spellStart"/>
            <w:r w:rsidRPr="1747F85A">
              <w:rPr>
                <w:sz w:val="24"/>
                <w:szCs w:val="24"/>
              </w:rPr>
              <w:t>descripcion</w:t>
            </w:r>
            <w:proofErr w:type="spellEnd"/>
          </w:p>
        </w:tc>
      </w:tr>
      <w:tr w:rsidR="1747F85A" w14:paraId="47EF9DAA" w14:textId="77777777" w:rsidTr="00AF38E9">
        <w:tc>
          <w:tcPr>
            <w:cnfStyle w:val="001000000000" w:firstRow="0" w:lastRow="0" w:firstColumn="1" w:lastColumn="0" w:oddVBand="0" w:evenVBand="0" w:oddHBand="0" w:evenHBand="0" w:firstRowFirstColumn="0" w:firstRowLastColumn="0" w:lastRowFirstColumn="0" w:lastRowLastColumn="0"/>
            <w:tcW w:w="851" w:type="dxa"/>
          </w:tcPr>
          <w:p w14:paraId="4B0A5357" w14:textId="2F528F45" w:rsidR="1747F85A" w:rsidRDefault="1747F85A" w:rsidP="1747F85A">
            <w:r w:rsidRPr="1747F85A">
              <w:rPr>
                <w:sz w:val="24"/>
                <w:szCs w:val="24"/>
              </w:rPr>
              <w:t>FK</w:t>
            </w:r>
          </w:p>
        </w:tc>
        <w:tc>
          <w:tcPr>
            <w:tcW w:w="2417" w:type="dxa"/>
          </w:tcPr>
          <w:p w14:paraId="3F2A9331" w14:textId="32176A8B" w:rsidR="1747F85A" w:rsidRDefault="1747F85A" w:rsidP="1747F85A">
            <w:pPr>
              <w:cnfStyle w:val="000000000000" w:firstRow="0" w:lastRow="0" w:firstColumn="0" w:lastColumn="0" w:oddVBand="0" w:evenVBand="0" w:oddHBand="0" w:evenHBand="0" w:firstRowFirstColumn="0" w:firstRowLastColumn="0" w:lastRowFirstColumn="0" w:lastRowLastColumn="0"/>
            </w:pPr>
            <w:proofErr w:type="spellStart"/>
            <w:r w:rsidRPr="1747F85A">
              <w:rPr>
                <w:sz w:val="24"/>
                <w:szCs w:val="24"/>
              </w:rPr>
              <w:t>asset</w:t>
            </w:r>
            <w:proofErr w:type="spellEnd"/>
          </w:p>
        </w:tc>
        <w:tc>
          <w:tcPr>
            <w:tcW w:w="2551" w:type="dxa"/>
          </w:tcPr>
          <w:p w14:paraId="2AE2B663" w14:textId="3F90D1DC" w:rsidR="1747F85A" w:rsidRDefault="1747F85A">
            <w:pPr>
              <w:cnfStyle w:val="000000000000" w:firstRow="0" w:lastRow="0" w:firstColumn="0" w:lastColumn="0" w:oddVBand="0" w:evenVBand="0" w:oddHBand="0" w:evenHBand="0" w:firstRowFirstColumn="0" w:firstRowLastColumn="0" w:lastRowFirstColumn="0" w:lastRowLastColumn="0"/>
            </w:pPr>
            <w:proofErr w:type="spellStart"/>
            <w:r w:rsidRPr="1747F85A">
              <w:rPr>
                <w:sz w:val="24"/>
                <w:szCs w:val="24"/>
              </w:rPr>
              <w:t>id_asset</w:t>
            </w:r>
            <w:proofErr w:type="spellEnd"/>
          </w:p>
        </w:tc>
        <w:tc>
          <w:tcPr>
            <w:tcW w:w="884" w:type="dxa"/>
          </w:tcPr>
          <w:p w14:paraId="5035C533" w14:textId="1EB51AB0" w:rsidR="1747F85A" w:rsidRDefault="1747F85A" w:rsidP="1747F85A">
            <w:pPr>
              <w:cnfStyle w:val="000000000000" w:firstRow="0" w:lastRow="0" w:firstColumn="0" w:lastColumn="0" w:oddVBand="0" w:evenVBand="0" w:oddHBand="0" w:evenHBand="0" w:firstRowFirstColumn="0" w:firstRowLastColumn="0" w:lastRowFirstColumn="0" w:lastRowLastColumn="0"/>
            </w:pPr>
            <w:proofErr w:type="spellStart"/>
            <w:r w:rsidRPr="1747F85A">
              <w:rPr>
                <w:sz w:val="24"/>
                <w:szCs w:val="24"/>
              </w:rPr>
              <w:t>int</w:t>
            </w:r>
            <w:proofErr w:type="spellEnd"/>
          </w:p>
        </w:tc>
        <w:tc>
          <w:tcPr>
            <w:tcW w:w="984" w:type="dxa"/>
          </w:tcPr>
          <w:p w14:paraId="7073506A" w14:textId="7092DAAE"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11</w:t>
            </w:r>
          </w:p>
        </w:tc>
        <w:tc>
          <w:tcPr>
            <w:tcW w:w="1673" w:type="dxa"/>
          </w:tcPr>
          <w:p w14:paraId="019CB6DF" w14:textId="358B1EB0"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Imagen de fondo mediante un link</w:t>
            </w:r>
          </w:p>
        </w:tc>
      </w:tr>
    </w:tbl>
    <w:p w14:paraId="18D47224" w14:textId="3E87D44E" w:rsidR="1747F85A" w:rsidRDefault="00AF38E9" w:rsidP="00AF38E9">
      <w:pPr>
        <w:pStyle w:val="subSubSeccion"/>
      </w:pPr>
      <w:r>
        <w:t xml:space="preserve">Nombre de la tabla: </w:t>
      </w:r>
      <w:proofErr w:type="spellStart"/>
      <w:r>
        <w:t>rel_tipoUsuario_menu</w:t>
      </w:r>
      <w:proofErr w:type="spellEnd"/>
    </w:p>
    <w:p w14:paraId="660DE7F0" w14:textId="1D0C972E" w:rsidR="00AF38E9" w:rsidRDefault="00AF38E9" w:rsidP="00AF38E9">
      <w:pPr>
        <w:pStyle w:val="Ttulo3"/>
      </w:pPr>
      <w:r w:rsidRPr="00AF38E9">
        <w:rPr>
          <w:bCs/>
          <w:sz w:val="24"/>
          <w:szCs w:val="24"/>
        </w:rPr>
        <w:t>Descripcion:</w:t>
      </w:r>
      <w:r>
        <w:t xml:space="preserve"> </w:t>
      </w:r>
      <w:r w:rsidRPr="00AF38E9">
        <w:rPr>
          <w:b w:val="0"/>
          <w:sz w:val="22"/>
          <w:szCs w:val="22"/>
        </w:rPr>
        <w:t>Se relacionara el tipo de menú con el tipo de usuario</w:t>
      </w:r>
    </w:p>
    <w:p w14:paraId="15ABB41D" w14:textId="77777777" w:rsidR="00AF38E9" w:rsidRDefault="00AF38E9" w:rsidP="00AF38E9">
      <w:r w:rsidRPr="00AF38E9">
        <w:rPr>
          <w:b/>
          <w:bCs/>
          <w:sz w:val="24"/>
          <w:szCs w:val="24"/>
        </w:rPr>
        <w:t>Fecha de creación</w:t>
      </w:r>
      <w:r>
        <w:t xml:space="preserve">: </w:t>
      </w:r>
      <w:r w:rsidRPr="00AF38E9">
        <w:t>27/10/15</w:t>
      </w:r>
    </w:p>
    <w:p w14:paraId="128F4311" w14:textId="562FC80B" w:rsidR="00AF38E9" w:rsidRDefault="00AF38E9" w:rsidP="00AF38E9">
      <w:r w:rsidRPr="00AF38E9">
        <w:rPr>
          <w:b/>
          <w:bCs/>
          <w:sz w:val="24"/>
          <w:szCs w:val="24"/>
        </w:rPr>
        <w:t>Relaciones:</w:t>
      </w:r>
      <w:r>
        <w:t xml:space="preserve"> se relaciona con la tabla de </w:t>
      </w:r>
      <w:proofErr w:type="spellStart"/>
      <w:r>
        <w:t>cat_menu</w:t>
      </w:r>
      <w:proofErr w:type="spellEnd"/>
      <w:r>
        <w:t xml:space="preserve"> y con la de </w:t>
      </w:r>
      <w:proofErr w:type="spellStart"/>
      <w:r>
        <w:t>tipoUsuario</w:t>
      </w:r>
      <w:proofErr w:type="spellEnd"/>
    </w:p>
    <w:p w14:paraId="2F89D7FD" w14:textId="021A449D" w:rsidR="00AF38E9" w:rsidRDefault="00AF38E9" w:rsidP="00AF38E9">
      <w:r w:rsidRPr="00AF38E9">
        <w:rPr>
          <w:b/>
          <w:bCs/>
          <w:sz w:val="24"/>
          <w:szCs w:val="24"/>
        </w:rPr>
        <w:t>Campos clave</w:t>
      </w:r>
      <w:r>
        <w:t xml:space="preserve"> </w:t>
      </w:r>
      <w:proofErr w:type="spellStart"/>
      <w:r>
        <w:t>idTipoUsuario</w:t>
      </w:r>
      <w:proofErr w:type="spellEnd"/>
      <w:r>
        <w:t xml:space="preserve">, </w:t>
      </w:r>
      <w:proofErr w:type="spellStart"/>
      <w:r>
        <w:t>idMenu</w:t>
      </w:r>
      <w:proofErr w:type="spellEnd"/>
    </w:p>
    <w:tbl>
      <w:tblPr>
        <w:tblStyle w:val="Tabladecuadrcula2-nfasis5"/>
        <w:tblW w:w="0" w:type="auto"/>
        <w:tblLayout w:type="fixed"/>
        <w:tblLook w:val="04A0" w:firstRow="1" w:lastRow="0" w:firstColumn="1" w:lastColumn="0" w:noHBand="0" w:noVBand="1"/>
      </w:tblPr>
      <w:tblGrid>
        <w:gridCol w:w="993"/>
        <w:gridCol w:w="1701"/>
        <w:gridCol w:w="2673"/>
        <w:gridCol w:w="988"/>
        <w:gridCol w:w="1104"/>
        <w:gridCol w:w="1901"/>
      </w:tblGrid>
      <w:tr w:rsidR="00AF38E9" w14:paraId="6127DA42" w14:textId="77777777" w:rsidTr="00AF38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3FA286ED" w14:textId="77777777" w:rsidR="00AF38E9" w:rsidRDefault="00AF38E9" w:rsidP="00AF38E9">
            <w:r w:rsidRPr="1747F85A">
              <w:rPr>
                <w:sz w:val="24"/>
                <w:szCs w:val="24"/>
              </w:rPr>
              <w:lastRenderedPageBreak/>
              <w:t>Llave</w:t>
            </w:r>
          </w:p>
        </w:tc>
        <w:tc>
          <w:tcPr>
            <w:tcW w:w="1701" w:type="dxa"/>
          </w:tcPr>
          <w:p w14:paraId="591EF575" w14:textId="77777777" w:rsidR="00AF38E9" w:rsidRDefault="00AF38E9" w:rsidP="00AF38E9">
            <w:pPr>
              <w:cnfStyle w:val="100000000000" w:firstRow="1" w:lastRow="0" w:firstColumn="0" w:lastColumn="0" w:oddVBand="0" w:evenVBand="0" w:oddHBand="0" w:evenHBand="0" w:firstRowFirstColumn="0" w:firstRowLastColumn="0" w:lastRowFirstColumn="0" w:lastRowLastColumn="0"/>
            </w:pPr>
            <w:r w:rsidRPr="1747F85A">
              <w:rPr>
                <w:sz w:val="24"/>
                <w:szCs w:val="24"/>
              </w:rPr>
              <w:t>Nombre</w:t>
            </w:r>
          </w:p>
        </w:tc>
        <w:tc>
          <w:tcPr>
            <w:tcW w:w="2673" w:type="dxa"/>
          </w:tcPr>
          <w:p w14:paraId="13BB6EA9" w14:textId="77777777" w:rsidR="00AF38E9" w:rsidRDefault="00AF38E9" w:rsidP="00AF38E9">
            <w:pPr>
              <w:cnfStyle w:val="100000000000" w:firstRow="1" w:lastRow="0" w:firstColumn="0" w:lastColumn="0" w:oddVBand="0" w:evenVBand="0" w:oddHBand="0" w:evenHBand="0" w:firstRowFirstColumn="0" w:firstRowLastColumn="0" w:lastRowFirstColumn="0" w:lastRowLastColumn="0"/>
            </w:pPr>
            <w:r w:rsidRPr="1747F85A">
              <w:rPr>
                <w:sz w:val="24"/>
                <w:szCs w:val="24"/>
              </w:rPr>
              <w:t>Campo</w:t>
            </w:r>
          </w:p>
        </w:tc>
        <w:tc>
          <w:tcPr>
            <w:tcW w:w="988" w:type="dxa"/>
          </w:tcPr>
          <w:p w14:paraId="1891051D" w14:textId="77777777" w:rsidR="00AF38E9" w:rsidRDefault="00AF38E9" w:rsidP="00AF38E9">
            <w:pPr>
              <w:cnfStyle w:val="100000000000" w:firstRow="1" w:lastRow="0" w:firstColumn="0" w:lastColumn="0" w:oddVBand="0" w:evenVBand="0" w:oddHBand="0" w:evenHBand="0" w:firstRowFirstColumn="0" w:firstRowLastColumn="0" w:lastRowFirstColumn="0" w:lastRowLastColumn="0"/>
            </w:pPr>
            <w:r w:rsidRPr="1747F85A">
              <w:rPr>
                <w:sz w:val="24"/>
                <w:szCs w:val="24"/>
              </w:rPr>
              <w:t>Tipo</w:t>
            </w:r>
          </w:p>
        </w:tc>
        <w:tc>
          <w:tcPr>
            <w:tcW w:w="1104" w:type="dxa"/>
          </w:tcPr>
          <w:p w14:paraId="0E7DFA76" w14:textId="77777777" w:rsidR="00AF38E9" w:rsidRDefault="00AF38E9" w:rsidP="00AF38E9">
            <w:pPr>
              <w:cnfStyle w:val="100000000000" w:firstRow="1" w:lastRow="0" w:firstColumn="0" w:lastColumn="0" w:oddVBand="0" w:evenVBand="0" w:oddHBand="0" w:evenHBand="0" w:firstRowFirstColumn="0" w:firstRowLastColumn="0" w:lastRowFirstColumn="0" w:lastRowLastColumn="0"/>
            </w:pPr>
            <w:r w:rsidRPr="1747F85A">
              <w:rPr>
                <w:sz w:val="24"/>
                <w:szCs w:val="24"/>
              </w:rPr>
              <w:t>Tamaño</w:t>
            </w:r>
          </w:p>
        </w:tc>
        <w:tc>
          <w:tcPr>
            <w:tcW w:w="1901" w:type="dxa"/>
          </w:tcPr>
          <w:p w14:paraId="11FE3AF1" w14:textId="77777777" w:rsidR="00AF38E9" w:rsidRDefault="00AF38E9" w:rsidP="00AF38E9">
            <w:pPr>
              <w:cnfStyle w:val="100000000000" w:firstRow="1" w:lastRow="0" w:firstColumn="0" w:lastColumn="0" w:oddVBand="0" w:evenVBand="0" w:oddHBand="0" w:evenHBand="0" w:firstRowFirstColumn="0" w:firstRowLastColumn="0" w:lastRowFirstColumn="0" w:lastRowLastColumn="0"/>
            </w:pPr>
            <w:r w:rsidRPr="1747F85A">
              <w:rPr>
                <w:sz w:val="24"/>
                <w:szCs w:val="24"/>
              </w:rPr>
              <w:t>Descripción</w:t>
            </w:r>
          </w:p>
        </w:tc>
      </w:tr>
      <w:tr w:rsidR="00AF38E9" w14:paraId="759B04FA" w14:textId="77777777" w:rsidTr="00AF38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7FB01417" w14:textId="77777777" w:rsidR="00AF38E9" w:rsidRDefault="00AF38E9" w:rsidP="00AF38E9">
            <w:pPr>
              <w:rPr>
                <w:sz w:val="24"/>
                <w:szCs w:val="24"/>
              </w:rPr>
            </w:pPr>
            <w:r w:rsidRPr="1747F85A">
              <w:rPr>
                <w:sz w:val="24"/>
                <w:szCs w:val="24"/>
              </w:rPr>
              <w:t>PK</w:t>
            </w:r>
          </w:p>
          <w:p w14:paraId="50ED0458" w14:textId="20FFA7F3" w:rsidR="00AF38E9" w:rsidRDefault="00AF38E9" w:rsidP="00AF38E9">
            <w:r>
              <w:rPr>
                <w:sz w:val="24"/>
                <w:szCs w:val="24"/>
              </w:rPr>
              <w:t>FK</w:t>
            </w:r>
          </w:p>
        </w:tc>
        <w:tc>
          <w:tcPr>
            <w:tcW w:w="1701" w:type="dxa"/>
          </w:tcPr>
          <w:p w14:paraId="2FCC932A" w14:textId="742E97C4" w:rsidR="00AF38E9" w:rsidRDefault="00AF38E9" w:rsidP="00AF38E9">
            <w:pPr>
              <w:cnfStyle w:val="000000100000" w:firstRow="0" w:lastRow="0" w:firstColumn="0" w:lastColumn="0" w:oddVBand="0" w:evenVBand="0" w:oddHBand="1" w:evenHBand="0" w:firstRowFirstColumn="0" w:firstRowLastColumn="0" w:lastRowFirstColumn="0" w:lastRowLastColumn="0"/>
            </w:pPr>
            <w:r>
              <w:rPr>
                <w:sz w:val="24"/>
                <w:szCs w:val="24"/>
              </w:rPr>
              <w:t>Id del tipo de usuario</w:t>
            </w:r>
          </w:p>
        </w:tc>
        <w:tc>
          <w:tcPr>
            <w:tcW w:w="2673" w:type="dxa"/>
          </w:tcPr>
          <w:p w14:paraId="56367B03" w14:textId="68387C70" w:rsidR="00AF38E9" w:rsidRDefault="00AF38E9" w:rsidP="00AF38E9">
            <w:pPr>
              <w:cnfStyle w:val="000000100000" w:firstRow="0" w:lastRow="0" w:firstColumn="0" w:lastColumn="0" w:oddVBand="0" w:evenVBand="0" w:oddHBand="1" w:evenHBand="0" w:firstRowFirstColumn="0" w:firstRowLastColumn="0" w:lastRowFirstColumn="0" w:lastRowLastColumn="0"/>
            </w:pPr>
            <w:proofErr w:type="spellStart"/>
            <w:r>
              <w:rPr>
                <w:sz w:val="24"/>
                <w:szCs w:val="24"/>
              </w:rPr>
              <w:t>idTipoUsuario</w:t>
            </w:r>
            <w:proofErr w:type="spellEnd"/>
          </w:p>
        </w:tc>
        <w:tc>
          <w:tcPr>
            <w:tcW w:w="988" w:type="dxa"/>
          </w:tcPr>
          <w:p w14:paraId="031A0A3F" w14:textId="77777777" w:rsidR="00AF38E9" w:rsidRDefault="00AF38E9" w:rsidP="00AF38E9">
            <w:pPr>
              <w:cnfStyle w:val="000000100000" w:firstRow="0" w:lastRow="0" w:firstColumn="0" w:lastColumn="0" w:oddVBand="0" w:evenVBand="0" w:oddHBand="1" w:evenHBand="0" w:firstRowFirstColumn="0" w:firstRowLastColumn="0" w:lastRowFirstColumn="0" w:lastRowLastColumn="0"/>
            </w:pPr>
            <w:proofErr w:type="spellStart"/>
            <w:r w:rsidRPr="1747F85A">
              <w:rPr>
                <w:sz w:val="24"/>
                <w:szCs w:val="24"/>
              </w:rPr>
              <w:t>Int</w:t>
            </w:r>
            <w:proofErr w:type="spellEnd"/>
          </w:p>
        </w:tc>
        <w:tc>
          <w:tcPr>
            <w:tcW w:w="1104" w:type="dxa"/>
          </w:tcPr>
          <w:p w14:paraId="1907B26F" w14:textId="77777777" w:rsidR="00AF38E9" w:rsidRDefault="00AF38E9" w:rsidP="00AF38E9">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1901" w:type="dxa"/>
          </w:tcPr>
          <w:p w14:paraId="575511DC" w14:textId="17582AE8" w:rsidR="00AF38E9" w:rsidRDefault="00AF38E9" w:rsidP="00AF38E9">
            <w:pPr>
              <w:cnfStyle w:val="000000100000" w:firstRow="0" w:lastRow="0" w:firstColumn="0" w:lastColumn="0" w:oddVBand="0" w:evenVBand="0" w:oddHBand="1" w:evenHBand="0" w:firstRowFirstColumn="0" w:firstRowLastColumn="0" w:lastRowFirstColumn="0" w:lastRowLastColumn="0"/>
            </w:pPr>
            <w:r>
              <w:rPr>
                <w:sz w:val="24"/>
                <w:szCs w:val="24"/>
              </w:rPr>
              <w:t>Identificador del tipo de usuario</w:t>
            </w:r>
          </w:p>
        </w:tc>
      </w:tr>
      <w:tr w:rsidR="00AF38E9" w14:paraId="0F4093EE" w14:textId="77777777" w:rsidTr="00AF38E9">
        <w:tc>
          <w:tcPr>
            <w:cnfStyle w:val="001000000000" w:firstRow="0" w:lastRow="0" w:firstColumn="1" w:lastColumn="0" w:oddVBand="0" w:evenVBand="0" w:oddHBand="0" w:evenHBand="0" w:firstRowFirstColumn="0" w:firstRowLastColumn="0" w:lastRowFirstColumn="0" w:lastRowLastColumn="0"/>
            <w:tcW w:w="993" w:type="dxa"/>
          </w:tcPr>
          <w:p w14:paraId="571AE5C7" w14:textId="28EE1A51" w:rsidR="00AF38E9" w:rsidRDefault="00AF38E9" w:rsidP="00AF38E9">
            <w:r>
              <w:t>FK</w:t>
            </w:r>
          </w:p>
        </w:tc>
        <w:tc>
          <w:tcPr>
            <w:tcW w:w="1701" w:type="dxa"/>
          </w:tcPr>
          <w:p w14:paraId="3DEDDFFB" w14:textId="159A2482" w:rsidR="00AF38E9" w:rsidRDefault="00AF38E9" w:rsidP="00AF38E9">
            <w:pPr>
              <w:cnfStyle w:val="000000000000" w:firstRow="0" w:lastRow="0" w:firstColumn="0" w:lastColumn="0" w:oddVBand="0" w:evenVBand="0" w:oddHBand="0" w:evenHBand="0" w:firstRowFirstColumn="0" w:firstRowLastColumn="0" w:lastRowFirstColumn="0" w:lastRowLastColumn="0"/>
            </w:pPr>
            <w:r>
              <w:rPr>
                <w:sz w:val="24"/>
                <w:szCs w:val="24"/>
              </w:rPr>
              <w:t xml:space="preserve">Id del </w:t>
            </w:r>
            <w:proofErr w:type="spellStart"/>
            <w:r>
              <w:rPr>
                <w:sz w:val="24"/>
                <w:szCs w:val="24"/>
              </w:rPr>
              <w:t>menu</w:t>
            </w:r>
            <w:proofErr w:type="spellEnd"/>
          </w:p>
        </w:tc>
        <w:tc>
          <w:tcPr>
            <w:tcW w:w="2673" w:type="dxa"/>
          </w:tcPr>
          <w:p w14:paraId="69B66E1B" w14:textId="5A3B151D" w:rsidR="00AF38E9" w:rsidRDefault="00AF38E9" w:rsidP="00AF38E9">
            <w:pPr>
              <w:cnfStyle w:val="000000000000" w:firstRow="0" w:lastRow="0" w:firstColumn="0" w:lastColumn="0" w:oddVBand="0" w:evenVBand="0" w:oddHBand="0" w:evenHBand="0" w:firstRowFirstColumn="0" w:firstRowLastColumn="0" w:lastRowFirstColumn="0" w:lastRowLastColumn="0"/>
            </w:pPr>
            <w:proofErr w:type="spellStart"/>
            <w:r>
              <w:rPr>
                <w:sz w:val="24"/>
                <w:szCs w:val="24"/>
              </w:rPr>
              <w:t>idMenu</w:t>
            </w:r>
            <w:proofErr w:type="spellEnd"/>
          </w:p>
        </w:tc>
        <w:tc>
          <w:tcPr>
            <w:tcW w:w="988" w:type="dxa"/>
          </w:tcPr>
          <w:p w14:paraId="16AAFE6B" w14:textId="229ED989" w:rsidR="00AF38E9" w:rsidRDefault="00AF38E9" w:rsidP="00AF38E9">
            <w:pPr>
              <w:cnfStyle w:val="000000000000" w:firstRow="0" w:lastRow="0" w:firstColumn="0" w:lastColumn="0" w:oddVBand="0" w:evenVBand="0" w:oddHBand="0" w:evenHBand="0" w:firstRowFirstColumn="0" w:firstRowLastColumn="0" w:lastRowFirstColumn="0" w:lastRowLastColumn="0"/>
            </w:pPr>
            <w:proofErr w:type="spellStart"/>
            <w:r>
              <w:rPr>
                <w:sz w:val="24"/>
                <w:szCs w:val="24"/>
              </w:rPr>
              <w:t>int</w:t>
            </w:r>
            <w:proofErr w:type="spellEnd"/>
          </w:p>
        </w:tc>
        <w:tc>
          <w:tcPr>
            <w:tcW w:w="1104" w:type="dxa"/>
          </w:tcPr>
          <w:p w14:paraId="38EF04F8" w14:textId="0DE23E60" w:rsidR="00AF38E9" w:rsidRDefault="00816AB2" w:rsidP="00AF38E9">
            <w:pPr>
              <w:spacing w:after="160" w:line="276" w:lineRule="auto"/>
              <w:cnfStyle w:val="000000000000" w:firstRow="0" w:lastRow="0" w:firstColumn="0" w:lastColumn="0" w:oddVBand="0" w:evenVBand="0" w:oddHBand="0" w:evenHBand="0" w:firstRowFirstColumn="0" w:firstRowLastColumn="0" w:lastRowFirstColumn="0" w:lastRowLastColumn="0"/>
            </w:pPr>
            <w:r>
              <w:t>11</w:t>
            </w:r>
          </w:p>
        </w:tc>
        <w:tc>
          <w:tcPr>
            <w:tcW w:w="1901" w:type="dxa"/>
          </w:tcPr>
          <w:p w14:paraId="449E7D7A" w14:textId="73DFCB0E" w:rsidR="00AF38E9" w:rsidRDefault="00AF38E9" w:rsidP="00AF38E9">
            <w:pPr>
              <w:cnfStyle w:val="000000000000" w:firstRow="0" w:lastRow="0" w:firstColumn="0" w:lastColumn="0" w:oddVBand="0" w:evenVBand="0" w:oddHBand="0" w:evenHBand="0" w:firstRowFirstColumn="0" w:firstRowLastColumn="0" w:lastRowFirstColumn="0" w:lastRowLastColumn="0"/>
            </w:pPr>
            <w:r>
              <w:rPr>
                <w:sz w:val="24"/>
                <w:szCs w:val="24"/>
              </w:rPr>
              <w:t xml:space="preserve">Identificador del tipo de </w:t>
            </w:r>
            <w:proofErr w:type="spellStart"/>
            <w:r>
              <w:rPr>
                <w:sz w:val="24"/>
                <w:szCs w:val="24"/>
              </w:rPr>
              <w:t>menu</w:t>
            </w:r>
            <w:proofErr w:type="spellEnd"/>
          </w:p>
        </w:tc>
      </w:tr>
    </w:tbl>
    <w:p w14:paraId="4EE1A93D" w14:textId="77777777" w:rsidR="00AF38E9" w:rsidRDefault="00AF38E9" w:rsidP="00AF38E9">
      <w:pPr>
        <w:pStyle w:val="subSubSeccion"/>
      </w:pPr>
      <w:r>
        <w:t xml:space="preserve">Nombre de la tabla: </w:t>
      </w:r>
      <w:proofErr w:type="spellStart"/>
      <w:r>
        <w:t>rel_tipoUsuario_menu</w:t>
      </w:r>
      <w:proofErr w:type="spellEnd"/>
    </w:p>
    <w:p w14:paraId="42267AD4" w14:textId="77777777" w:rsidR="00AF38E9" w:rsidRDefault="00AF38E9" w:rsidP="00AF38E9">
      <w:pPr>
        <w:pStyle w:val="Ttulo3"/>
      </w:pPr>
      <w:r w:rsidRPr="00AF38E9">
        <w:rPr>
          <w:bCs/>
          <w:sz w:val="24"/>
          <w:szCs w:val="24"/>
        </w:rPr>
        <w:t>Descripcion:</w:t>
      </w:r>
      <w:r>
        <w:t xml:space="preserve"> </w:t>
      </w:r>
      <w:r w:rsidRPr="00AF38E9">
        <w:rPr>
          <w:b w:val="0"/>
          <w:sz w:val="22"/>
          <w:szCs w:val="22"/>
        </w:rPr>
        <w:t>Se relacionara el tipo de menú con el tipo de usuario</w:t>
      </w:r>
    </w:p>
    <w:p w14:paraId="5942DF8C" w14:textId="77777777" w:rsidR="00AF38E9" w:rsidRDefault="00AF38E9" w:rsidP="00AF38E9">
      <w:r w:rsidRPr="00AF38E9">
        <w:rPr>
          <w:b/>
          <w:bCs/>
          <w:sz w:val="24"/>
          <w:szCs w:val="24"/>
        </w:rPr>
        <w:t>Fecha de creación</w:t>
      </w:r>
      <w:r>
        <w:t xml:space="preserve">: </w:t>
      </w:r>
      <w:r w:rsidRPr="00AF38E9">
        <w:t>27/10/15</w:t>
      </w:r>
    </w:p>
    <w:p w14:paraId="7586D11A" w14:textId="77777777" w:rsidR="00AF38E9" w:rsidRDefault="00AF38E9" w:rsidP="00AF38E9">
      <w:r w:rsidRPr="00AF38E9">
        <w:rPr>
          <w:b/>
          <w:bCs/>
          <w:sz w:val="24"/>
          <w:szCs w:val="24"/>
        </w:rPr>
        <w:t>Relaciones:</w:t>
      </w:r>
      <w:r>
        <w:t xml:space="preserve"> se relaciona con la tabla de </w:t>
      </w:r>
      <w:proofErr w:type="spellStart"/>
      <w:r>
        <w:t>cat_menu</w:t>
      </w:r>
      <w:proofErr w:type="spellEnd"/>
      <w:r>
        <w:t xml:space="preserve"> y con la de </w:t>
      </w:r>
      <w:proofErr w:type="spellStart"/>
      <w:r>
        <w:t>tipoUsuario</w:t>
      </w:r>
      <w:proofErr w:type="spellEnd"/>
    </w:p>
    <w:p w14:paraId="5010CB14" w14:textId="77777777" w:rsidR="00AF38E9" w:rsidRDefault="00AF38E9" w:rsidP="00AF38E9">
      <w:r w:rsidRPr="00AF38E9">
        <w:rPr>
          <w:b/>
          <w:bCs/>
          <w:sz w:val="24"/>
          <w:szCs w:val="24"/>
        </w:rPr>
        <w:t>Campos clave</w:t>
      </w:r>
      <w:r>
        <w:t xml:space="preserve"> </w:t>
      </w:r>
      <w:proofErr w:type="spellStart"/>
      <w:r>
        <w:t>idTipoUsuario</w:t>
      </w:r>
      <w:proofErr w:type="spellEnd"/>
      <w:r>
        <w:t xml:space="preserve">, </w:t>
      </w:r>
      <w:proofErr w:type="spellStart"/>
      <w:r>
        <w:t>idMenu</w:t>
      </w:r>
      <w:proofErr w:type="spellEnd"/>
    </w:p>
    <w:tbl>
      <w:tblPr>
        <w:tblStyle w:val="Tabladecuadrcula2-nfasis5"/>
        <w:tblW w:w="0" w:type="auto"/>
        <w:tblLayout w:type="fixed"/>
        <w:tblLook w:val="04A0" w:firstRow="1" w:lastRow="0" w:firstColumn="1" w:lastColumn="0" w:noHBand="0" w:noVBand="1"/>
      </w:tblPr>
      <w:tblGrid>
        <w:gridCol w:w="993"/>
        <w:gridCol w:w="1701"/>
        <w:gridCol w:w="2673"/>
        <w:gridCol w:w="988"/>
        <w:gridCol w:w="1104"/>
        <w:gridCol w:w="1901"/>
      </w:tblGrid>
      <w:tr w:rsidR="00AF38E9" w14:paraId="6004C24F" w14:textId="77777777" w:rsidTr="00AF38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2F4BA931" w14:textId="77777777" w:rsidR="00AF38E9" w:rsidRDefault="00AF38E9" w:rsidP="00AF38E9">
            <w:r w:rsidRPr="1747F85A">
              <w:rPr>
                <w:sz w:val="24"/>
                <w:szCs w:val="24"/>
              </w:rPr>
              <w:t>Llave</w:t>
            </w:r>
          </w:p>
        </w:tc>
        <w:tc>
          <w:tcPr>
            <w:tcW w:w="1701" w:type="dxa"/>
          </w:tcPr>
          <w:p w14:paraId="04A67800" w14:textId="77777777" w:rsidR="00AF38E9" w:rsidRDefault="00AF38E9" w:rsidP="00AF38E9">
            <w:pPr>
              <w:cnfStyle w:val="100000000000" w:firstRow="1" w:lastRow="0" w:firstColumn="0" w:lastColumn="0" w:oddVBand="0" w:evenVBand="0" w:oddHBand="0" w:evenHBand="0" w:firstRowFirstColumn="0" w:firstRowLastColumn="0" w:lastRowFirstColumn="0" w:lastRowLastColumn="0"/>
            </w:pPr>
            <w:r w:rsidRPr="1747F85A">
              <w:rPr>
                <w:sz w:val="24"/>
                <w:szCs w:val="24"/>
              </w:rPr>
              <w:t>Nombre</w:t>
            </w:r>
          </w:p>
        </w:tc>
        <w:tc>
          <w:tcPr>
            <w:tcW w:w="2673" w:type="dxa"/>
          </w:tcPr>
          <w:p w14:paraId="01563826" w14:textId="77777777" w:rsidR="00AF38E9" w:rsidRDefault="00AF38E9" w:rsidP="00AF38E9">
            <w:pPr>
              <w:cnfStyle w:val="100000000000" w:firstRow="1" w:lastRow="0" w:firstColumn="0" w:lastColumn="0" w:oddVBand="0" w:evenVBand="0" w:oddHBand="0" w:evenHBand="0" w:firstRowFirstColumn="0" w:firstRowLastColumn="0" w:lastRowFirstColumn="0" w:lastRowLastColumn="0"/>
            </w:pPr>
            <w:r w:rsidRPr="1747F85A">
              <w:rPr>
                <w:sz w:val="24"/>
                <w:szCs w:val="24"/>
              </w:rPr>
              <w:t>Campo</w:t>
            </w:r>
          </w:p>
        </w:tc>
        <w:tc>
          <w:tcPr>
            <w:tcW w:w="988" w:type="dxa"/>
          </w:tcPr>
          <w:p w14:paraId="63B4BA5B" w14:textId="77777777" w:rsidR="00AF38E9" w:rsidRDefault="00AF38E9" w:rsidP="00AF38E9">
            <w:pPr>
              <w:cnfStyle w:val="100000000000" w:firstRow="1" w:lastRow="0" w:firstColumn="0" w:lastColumn="0" w:oddVBand="0" w:evenVBand="0" w:oddHBand="0" w:evenHBand="0" w:firstRowFirstColumn="0" w:firstRowLastColumn="0" w:lastRowFirstColumn="0" w:lastRowLastColumn="0"/>
            </w:pPr>
            <w:r w:rsidRPr="1747F85A">
              <w:rPr>
                <w:sz w:val="24"/>
                <w:szCs w:val="24"/>
              </w:rPr>
              <w:t>Tipo</w:t>
            </w:r>
          </w:p>
        </w:tc>
        <w:tc>
          <w:tcPr>
            <w:tcW w:w="1104" w:type="dxa"/>
          </w:tcPr>
          <w:p w14:paraId="275E29E0" w14:textId="77777777" w:rsidR="00AF38E9" w:rsidRDefault="00AF38E9" w:rsidP="00AF38E9">
            <w:pPr>
              <w:cnfStyle w:val="100000000000" w:firstRow="1" w:lastRow="0" w:firstColumn="0" w:lastColumn="0" w:oddVBand="0" w:evenVBand="0" w:oddHBand="0" w:evenHBand="0" w:firstRowFirstColumn="0" w:firstRowLastColumn="0" w:lastRowFirstColumn="0" w:lastRowLastColumn="0"/>
            </w:pPr>
            <w:r w:rsidRPr="1747F85A">
              <w:rPr>
                <w:sz w:val="24"/>
                <w:szCs w:val="24"/>
              </w:rPr>
              <w:t>Tamaño</w:t>
            </w:r>
          </w:p>
        </w:tc>
        <w:tc>
          <w:tcPr>
            <w:tcW w:w="1901" w:type="dxa"/>
          </w:tcPr>
          <w:p w14:paraId="62793C22" w14:textId="77777777" w:rsidR="00AF38E9" w:rsidRDefault="00AF38E9" w:rsidP="00AF38E9">
            <w:pPr>
              <w:cnfStyle w:val="100000000000" w:firstRow="1" w:lastRow="0" w:firstColumn="0" w:lastColumn="0" w:oddVBand="0" w:evenVBand="0" w:oddHBand="0" w:evenHBand="0" w:firstRowFirstColumn="0" w:firstRowLastColumn="0" w:lastRowFirstColumn="0" w:lastRowLastColumn="0"/>
            </w:pPr>
            <w:r w:rsidRPr="1747F85A">
              <w:rPr>
                <w:sz w:val="24"/>
                <w:szCs w:val="24"/>
              </w:rPr>
              <w:t>Descripción</w:t>
            </w:r>
          </w:p>
        </w:tc>
      </w:tr>
      <w:tr w:rsidR="00AF38E9" w14:paraId="1B7E2F20" w14:textId="77777777" w:rsidTr="00AF38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46A7CE55" w14:textId="657A8F02" w:rsidR="00AF38E9" w:rsidRDefault="00AF38E9" w:rsidP="00AF38E9"/>
        </w:tc>
        <w:tc>
          <w:tcPr>
            <w:tcW w:w="1701" w:type="dxa"/>
          </w:tcPr>
          <w:p w14:paraId="2EA375B6" w14:textId="08C25789" w:rsidR="00AF38E9" w:rsidRDefault="00816AB2" w:rsidP="00AF38E9">
            <w:pPr>
              <w:cnfStyle w:val="000000100000" w:firstRow="0" w:lastRow="0" w:firstColumn="0" w:lastColumn="0" w:oddVBand="0" w:evenVBand="0" w:oddHBand="1" w:evenHBand="0" w:firstRowFirstColumn="0" w:firstRowLastColumn="0" w:lastRowFirstColumn="0" w:lastRowLastColumn="0"/>
            </w:pPr>
            <w:r>
              <w:rPr>
                <w:sz w:val="24"/>
                <w:szCs w:val="24"/>
              </w:rPr>
              <w:t xml:space="preserve">Id del </w:t>
            </w:r>
            <w:proofErr w:type="spellStart"/>
            <w:r>
              <w:rPr>
                <w:sz w:val="24"/>
                <w:szCs w:val="24"/>
              </w:rPr>
              <w:t>menu</w:t>
            </w:r>
            <w:proofErr w:type="spellEnd"/>
          </w:p>
        </w:tc>
        <w:tc>
          <w:tcPr>
            <w:tcW w:w="2673" w:type="dxa"/>
          </w:tcPr>
          <w:p w14:paraId="4FE790FF" w14:textId="77777777" w:rsidR="00AF38E9" w:rsidRDefault="00AF38E9" w:rsidP="00AF38E9">
            <w:pPr>
              <w:cnfStyle w:val="000000100000" w:firstRow="0" w:lastRow="0" w:firstColumn="0" w:lastColumn="0" w:oddVBand="0" w:evenVBand="0" w:oddHBand="1" w:evenHBand="0" w:firstRowFirstColumn="0" w:firstRowLastColumn="0" w:lastRowFirstColumn="0" w:lastRowLastColumn="0"/>
            </w:pPr>
            <w:proofErr w:type="spellStart"/>
            <w:r>
              <w:rPr>
                <w:sz w:val="24"/>
                <w:szCs w:val="24"/>
              </w:rPr>
              <w:t>idTipoUsuario</w:t>
            </w:r>
            <w:proofErr w:type="spellEnd"/>
          </w:p>
        </w:tc>
        <w:tc>
          <w:tcPr>
            <w:tcW w:w="988" w:type="dxa"/>
          </w:tcPr>
          <w:p w14:paraId="01B2643A" w14:textId="77777777" w:rsidR="00AF38E9" w:rsidRDefault="00AF38E9" w:rsidP="00AF38E9">
            <w:pPr>
              <w:cnfStyle w:val="000000100000" w:firstRow="0" w:lastRow="0" w:firstColumn="0" w:lastColumn="0" w:oddVBand="0" w:evenVBand="0" w:oddHBand="1" w:evenHBand="0" w:firstRowFirstColumn="0" w:firstRowLastColumn="0" w:lastRowFirstColumn="0" w:lastRowLastColumn="0"/>
            </w:pPr>
            <w:proofErr w:type="spellStart"/>
            <w:r w:rsidRPr="1747F85A">
              <w:rPr>
                <w:sz w:val="24"/>
                <w:szCs w:val="24"/>
              </w:rPr>
              <w:t>Int</w:t>
            </w:r>
            <w:proofErr w:type="spellEnd"/>
          </w:p>
        </w:tc>
        <w:tc>
          <w:tcPr>
            <w:tcW w:w="1104" w:type="dxa"/>
          </w:tcPr>
          <w:p w14:paraId="33BBB387" w14:textId="77777777" w:rsidR="00AF38E9" w:rsidRDefault="00AF38E9" w:rsidP="00AF38E9">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1901" w:type="dxa"/>
          </w:tcPr>
          <w:p w14:paraId="42E30D33" w14:textId="77777777" w:rsidR="00AF38E9" w:rsidRDefault="00AF38E9" w:rsidP="00AF38E9">
            <w:pPr>
              <w:cnfStyle w:val="000000100000" w:firstRow="0" w:lastRow="0" w:firstColumn="0" w:lastColumn="0" w:oddVBand="0" w:evenVBand="0" w:oddHBand="1" w:evenHBand="0" w:firstRowFirstColumn="0" w:firstRowLastColumn="0" w:lastRowFirstColumn="0" w:lastRowLastColumn="0"/>
            </w:pPr>
            <w:r>
              <w:rPr>
                <w:sz w:val="24"/>
                <w:szCs w:val="24"/>
              </w:rPr>
              <w:t>Identificador del tipo de usuario</w:t>
            </w:r>
          </w:p>
        </w:tc>
      </w:tr>
      <w:tr w:rsidR="00AF38E9" w14:paraId="0AA46C94" w14:textId="77777777" w:rsidTr="00AF38E9">
        <w:tc>
          <w:tcPr>
            <w:cnfStyle w:val="001000000000" w:firstRow="0" w:lastRow="0" w:firstColumn="1" w:lastColumn="0" w:oddVBand="0" w:evenVBand="0" w:oddHBand="0" w:evenHBand="0" w:firstRowFirstColumn="0" w:firstRowLastColumn="0" w:lastRowFirstColumn="0" w:lastRowLastColumn="0"/>
            <w:tcW w:w="993" w:type="dxa"/>
          </w:tcPr>
          <w:p w14:paraId="52E2B10C" w14:textId="4803773C" w:rsidR="00AF38E9" w:rsidRDefault="00AF38E9" w:rsidP="00AF38E9"/>
        </w:tc>
        <w:tc>
          <w:tcPr>
            <w:tcW w:w="1701" w:type="dxa"/>
          </w:tcPr>
          <w:p w14:paraId="5DAEEBB4" w14:textId="73CA6540" w:rsidR="00AF38E9" w:rsidRDefault="00816AB2" w:rsidP="00AF38E9">
            <w:pPr>
              <w:cnfStyle w:val="000000000000" w:firstRow="0" w:lastRow="0" w:firstColumn="0" w:lastColumn="0" w:oddVBand="0" w:evenVBand="0" w:oddHBand="0" w:evenHBand="0" w:firstRowFirstColumn="0" w:firstRowLastColumn="0" w:lastRowFirstColumn="0" w:lastRowLastColumn="0"/>
            </w:pPr>
            <w:r>
              <w:rPr>
                <w:sz w:val="24"/>
                <w:szCs w:val="24"/>
              </w:rPr>
              <w:t>Nombre del campo</w:t>
            </w:r>
          </w:p>
        </w:tc>
        <w:tc>
          <w:tcPr>
            <w:tcW w:w="2673" w:type="dxa"/>
          </w:tcPr>
          <w:p w14:paraId="1A954A22" w14:textId="7AAB04C0" w:rsidR="00AF38E9" w:rsidRDefault="00816AB2" w:rsidP="00AF38E9">
            <w:pPr>
              <w:cnfStyle w:val="000000000000" w:firstRow="0" w:lastRow="0" w:firstColumn="0" w:lastColumn="0" w:oddVBand="0" w:evenVBand="0" w:oddHBand="0" w:evenHBand="0" w:firstRowFirstColumn="0" w:firstRowLastColumn="0" w:lastRowFirstColumn="0" w:lastRowLastColumn="0"/>
            </w:pPr>
            <w:proofErr w:type="spellStart"/>
            <w:r>
              <w:rPr>
                <w:sz w:val="24"/>
                <w:szCs w:val="24"/>
              </w:rPr>
              <w:t>nombreCampo</w:t>
            </w:r>
            <w:proofErr w:type="spellEnd"/>
          </w:p>
        </w:tc>
        <w:tc>
          <w:tcPr>
            <w:tcW w:w="988" w:type="dxa"/>
          </w:tcPr>
          <w:p w14:paraId="6C49C9D9" w14:textId="2C8958BE" w:rsidR="00AF38E9" w:rsidRDefault="00816AB2" w:rsidP="00AF38E9">
            <w:pPr>
              <w:cnfStyle w:val="000000000000" w:firstRow="0" w:lastRow="0" w:firstColumn="0" w:lastColumn="0" w:oddVBand="0" w:evenVBand="0" w:oddHBand="0" w:evenHBand="0" w:firstRowFirstColumn="0" w:firstRowLastColumn="0" w:lastRowFirstColumn="0" w:lastRowLastColumn="0"/>
            </w:pPr>
            <w:proofErr w:type="spellStart"/>
            <w:r>
              <w:rPr>
                <w:sz w:val="24"/>
                <w:szCs w:val="24"/>
              </w:rPr>
              <w:t>varchar</w:t>
            </w:r>
            <w:proofErr w:type="spellEnd"/>
          </w:p>
        </w:tc>
        <w:tc>
          <w:tcPr>
            <w:tcW w:w="1104" w:type="dxa"/>
          </w:tcPr>
          <w:p w14:paraId="65D17F51" w14:textId="2C1E4D1D" w:rsidR="00AF38E9" w:rsidRDefault="00816AB2" w:rsidP="00AF38E9">
            <w:pPr>
              <w:spacing w:after="160" w:line="276" w:lineRule="auto"/>
              <w:cnfStyle w:val="000000000000" w:firstRow="0" w:lastRow="0" w:firstColumn="0" w:lastColumn="0" w:oddVBand="0" w:evenVBand="0" w:oddHBand="0" w:evenHBand="0" w:firstRowFirstColumn="0" w:firstRowLastColumn="0" w:lastRowFirstColumn="0" w:lastRowLastColumn="0"/>
            </w:pPr>
            <w:r>
              <w:t>45</w:t>
            </w:r>
          </w:p>
        </w:tc>
        <w:tc>
          <w:tcPr>
            <w:tcW w:w="1901" w:type="dxa"/>
          </w:tcPr>
          <w:p w14:paraId="310E3F70" w14:textId="6F05E61C" w:rsidR="00AF38E9" w:rsidRDefault="00816AB2" w:rsidP="00AF38E9">
            <w:pPr>
              <w:cnfStyle w:val="000000000000" w:firstRow="0" w:lastRow="0" w:firstColumn="0" w:lastColumn="0" w:oddVBand="0" w:evenVBand="0" w:oddHBand="0" w:evenHBand="0" w:firstRowFirstColumn="0" w:firstRowLastColumn="0" w:lastRowFirstColumn="0" w:lastRowLastColumn="0"/>
            </w:pPr>
            <w:r>
              <w:rPr>
                <w:sz w:val="24"/>
                <w:szCs w:val="24"/>
              </w:rPr>
              <w:t>Nombre interno del campo</w:t>
            </w:r>
          </w:p>
        </w:tc>
      </w:tr>
      <w:tr w:rsidR="00816AB2" w14:paraId="16F58577" w14:textId="77777777" w:rsidTr="00AF38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7A70008C" w14:textId="77777777" w:rsidR="00816AB2" w:rsidRDefault="00816AB2" w:rsidP="00AF38E9"/>
        </w:tc>
        <w:tc>
          <w:tcPr>
            <w:tcW w:w="1701" w:type="dxa"/>
          </w:tcPr>
          <w:p w14:paraId="35D20541" w14:textId="640DE4CB" w:rsidR="00816AB2" w:rsidRDefault="00816AB2" w:rsidP="00AF38E9">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Tipo de campo</w:t>
            </w:r>
          </w:p>
        </w:tc>
        <w:tc>
          <w:tcPr>
            <w:tcW w:w="2673" w:type="dxa"/>
          </w:tcPr>
          <w:p w14:paraId="552054F8" w14:textId="040F334A" w:rsidR="00816AB2" w:rsidRDefault="00816AB2" w:rsidP="00AF38E9">
            <w:pPr>
              <w:cnfStyle w:val="000000100000" w:firstRow="0" w:lastRow="0" w:firstColumn="0" w:lastColumn="0" w:oddVBand="0" w:evenVBand="0" w:oddHBand="1" w:evenHBand="0" w:firstRowFirstColumn="0" w:firstRowLastColumn="0" w:lastRowFirstColumn="0" w:lastRowLastColumn="0"/>
              <w:rPr>
                <w:sz w:val="24"/>
                <w:szCs w:val="24"/>
              </w:rPr>
            </w:pPr>
            <w:proofErr w:type="spellStart"/>
            <w:r>
              <w:rPr>
                <w:sz w:val="24"/>
                <w:szCs w:val="24"/>
              </w:rPr>
              <w:t>tipoCampo</w:t>
            </w:r>
            <w:proofErr w:type="spellEnd"/>
          </w:p>
        </w:tc>
        <w:tc>
          <w:tcPr>
            <w:tcW w:w="988" w:type="dxa"/>
          </w:tcPr>
          <w:p w14:paraId="54689D70" w14:textId="40576114" w:rsidR="00816AB2" w:rsidRDefault="00816AB2" w:rsidP="00AF38E9">
            <w:pPr>
              <w:cnfStyle w:val="000000100000" w:firstRow="0" w:lastRow="0" w:firstColumn="0" w:lastColumn="0" w:oddVBand="0" w:evenVBand="0" w:oddHBand="1" w:evenHBand="0" w:firstRowFirstColumn="0" w:firstRowLastColumn="0" w:lastRowFirstColumn="0" w:lastRowLastColumn="0"/>
              <w:rPr>
                <w:sz w:val="24"/>
                <w:szCs w:val="24"/>
              </w:rPr>
            </w:pPr>
            <w:proofErr w:type="spellStart"/>
            <w:r>
              <w:rPr>
                <w:sz w:val="24"/>
                <w:szCs w:val="24"/>
              </w:rPr>
              <w:t>Varchar</w:t>
            </w:r>
            <w:proofErr w:type="spellEnd"/>
          </w:p>
        </w:tc>
        <w:tc>
          <w:tcPr>
            <w:tcW w:w="1104" w:type="dxa"/>
          </w:tcPr>
          <w:p w14:paraId="4C6CA861" w14:textId="73341BCC" w:rsidR="00816AB2" w:rsidRDefault="00816AB2" w:rsidP="00AF38E9">
            <w:pPr>
              <w:spacing w:after="160"/>
              <w:cnfStyle w:val="000000100000" w:firstRow="0" w:lastRow="0" w:firstColumn="0" w:lastColumn="0" w:oddVBand="0" w:evenVBand="0" w:oddHBand="1" w:evenHBand="0" w:firstRowFirstColumn="0" w:firstRowLastColumn="0" w:lastRowFirstColumn="0" w:lastRowLastColumn="0"/>
            </w:pPr>
            <w:r>
              <w:t>45</w:t>
            </w:r>
          </w:p>
        </w:tc>
        <w:tc>
          <w:tcPr>
            <w:tcW w:w="1901" w:type="dxa"/>
          </w:tcPr>
          <w:p w14:paraId="7F847125" w14:textId="311B51A7" w:rsidR="00816AB2" w:rsidRDefault="00816AB2" w:rsidP="00AF38E9">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Tipo de campo</w:t>
            </w:r>
          </w:p>
        </w:tc>
      </w:tr>
      <w:tr w:rsidR="00816AB2" w14:paraId="023F5C5B" w14:textId="77777777" w:rsidTr="00AF38E9">
        <w:tc>
          <w:tcPr>
            <w:cnfStyle w:val="001000000000" w:firstRow="0" w:lastRow="0" w:firstColumn="1" w:lastColumn="0" w:oddVBand="0" w:evenVBand="0" w:oddHBand="0" w:evenHBand="0" w:firstRowFirstColumn="0" w:firstRowLastColumn="0" w:lastRowFirstColumn="0" w:lastRowLastColumn="0"/>
            <w:tcW w:w="993" w:type="dxa"/>
          </w:tcPr>
          <w:p w14:paraId="52D53140" w14:textId="77777777" w:rsidR="00816AB2" w:rsidRDefault="00816AB2" w:rsidP="00AF38E9"/>
        </w:tc>
        <w:tc>
          <w:tcPr>
            <w:tcW w:w="1701" w:type="dxa"/>
          </w:tcPr>
          <w:p w14:paraId="57CF52FF" w14:textId="53C6C48E" w:rsidR="00816AB2" w:rsidRDefault="00816AB2" w:rsidP="00AF38E9">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Nombre a mostrar del campo</w:t>
            </w:r>
          </w:p>
        </w:tc>
        <w:tc>
          <w:tcPr>
            <w:tcW w:w="2673" w:type="dxa"/>
          </w:tcPr>
          <w:p w14:paraId="47AFD395" w14:textId="4D26B17E" w:rsidR="00816AB2" w:rsidRDefault="00816AB2" w:rsidP="00AF38E9">
            <w:pPr>
              <w:cnfStyle w:val="000000000000" w:firstRow="0" w:lastRow="0" w:firstColumn="0" w:lastColumn="0" w:oddVBand="0" w:evenVBand="0" w:oddHBand="0" w:evenHBand="0" w:firstRowFirstColumn="0" w:firstRowLastColumn="0" w:lastRowFirstColumn="0" w:lastRowLastColumn="0"/>
              <w:rPr>
                <w:sz w:val="24"/>
                <w:szCs w:val="24"/>
              </w:rPr>
            </w:pPr>
            <w:proofErr w:type="spellStart"/>
            <w:r>
              <w:rPr>
                <w:sz w:val="24"/>
                <w:szCs w:val="24"/>
              </w:rPr>
              <w:t>nombreAMostrar</w:t>
            </w:r>
            <w:proofErr w:type="spellEnd"/>
          </w:p>
        </w:tc>
        <w:tc>
          <w:tcPr>
            <w:tcW w:w="988" w:type="dxa"/>
          </w:tcPr>
          <w:p w14:paraId="3F54D7E4" w14:textId="7CA5E68E" w:rsidR="00816AB2" w:rsidRDefault="00816AB2" w:rsidP="00AF38E9">
            <w:pPr>
              <w:cnfStyle w:val="000000000000" w:firstRow="0" w:lastRow="0" w:firstColumn="0" w:lastColumn="0" w:oddVBand="0" w:evenVBand="0" w:oddHBand="0" w:evenHBand="0" w:firstRowFirstColumn="0" w:firstRowLastColumn="0" w:lastRowFirstColumn="0" w:lastRowLastColumn="0"/>
              <w:rPr>
                <w:sz w:val="24"/>
                <w:szCs w:val="24"/>
              </w:rPr>
            </w:pPr>
            <w:proofErr w:type="spellStart"/>
            <w:r>
              <w:rPr>
                <w:sz w:val="24"/>
                <w:szCs w:val="24"/>
              </w:rPr>
              <w:t>Varchar</w:t>
            </w:r>
            <w:proofErr w:type="spellEnd"/>
          </w:p>
        </w:tc>
        <w:tc>
          <w:tcPr>
            <w:tcW w:w="1104" w:type="dxa"/>
          </w:tcPr>
          <w:p w14:paraId="34EB1AB9" w14:textId="038AE215" w:rsidR="00816AB2" w:rsidRDefault="00816AB2" w:rsidP="00AF38E9">
            <w:pPr>
              <w:spacing w:after="160"/>
              <w:cnfStyle w:val="000000000000" w:firstRow="0" w:lastRow="0" w:firstColumn="0" w:lastColumn="0" w:oddVBand="0" w:evenVBand="0" w:oddHBand="0" w:evenHBand="0" w:firstRowFirstColumn="0" w:firstRowLastColumn="0" w:lastRowFirstColumn="0" w:lastRowLastColumn="0"/>
            </w:pPr>
            <w:r>
              <w:t>100</w:t>
            </w:r>
          </w:p>
        </w:tc>
        <w:tc>
          <w:tcPr>
            <w:tcW w:w="1901" w:type="dxa"/>
          </w:tcPr>
          <w:p w14:paraId="3A6CFD54" w14:textId="020FE2ED" w:rsidR="00816AB2" w:rsidRDefault="00816AB2" w:rsidP="00AF38E9">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Nombre que se le mostrara al usuario</w:t>
            </w:r>
          </w:p>
        </w:tc>
      </w:tr>
    </w:tbl>
    <w:p w14:paraId="44C6DCC1" w14:textId="157AFC41" w:rsidR="00AF38E9" w:rsidRPr="00AF38E9" w:rsidRDefault="00AF38E9" w:rsidP="00AF38E9"/>
    <w:sectPr w:rsidR="00AF38E9" w:rsidRPr="00AF38E9" w:rsidSect="007D7ED5">
      <w:type w:val="continuous"/>
      <w:pgSz w:w="12240" w:h="15840"/>
      <w:pgMar w:top="1440" w:right="1440" w:bottom="1440" w:left="1440" w:header="720" w:footer="720" w:gutter="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9FD06D3" w14:textId="77777777" w:rsidR="00EB65D6" w:rsidRDefault="00EB65D6" w:rsidP="0040598A">
      <w:pPr>
        <w:spacing w:line="240" w:lineRule="auto"/>
      </w:pPr>
      <w:r>
        <w:separator/>
      </w:r>
    </w:p>
  </w:endnote>
  <w:endnote w:type="continuationSeparator" w:id="0">
    <w:p w14:paraId="3C7DCE86" w14:textId="77777777" w:rsidR="00EB65D6" w:rsidRDefault="00EB65D6" w:rsidP="0040598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stellar">
    <w:panose1 w:val="020A0402060406010301"/>
    <w:charset w:val="00"/>
    <w:family w:val="roman"/>
    <w:pitch w:val="variable"/>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entury Gothic">
    <w:panose1 w:val="020B0502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Ubuntu">
    <w:altName w:val="Segoe Script"/>
    <w:charset w:val="00"/>
    <w:family w:val="swiss"/>
    <w:pitch w:val="variable"/>
    <w:sig w:usb0="00000001" w:usb1="5000205B" w:usb2="00000000" w:usb3="00000000" w:csb0="0000009F" w:csb1="00000000"/>
  </w:font>
  <w:font w:name="Arial,Times New Roman">
    <w:altName w:val="Times New Roman"/>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744082" w14:textId="57BBAC69" w:rsidR="00AF38E9" w:rsidRPr="0025609F" w:rsidRDefault="00AF38E9" w:rsidP="00A73926">
    <w:pPr>
      <w:pBdr>
        <w:left w:val="single" w:sz="12" w:space="11" w:color="5B9BD5" w:themeColor="accent1"/>
      </w:pBdr>
      <w:tabs>
        <w:tab w:val="right" w:pos="9360"/>
      </w:tabs>
      <w:rPr>
        <w:rFonts w:asciiTheme="majorHAnsi" w:eastAsiaTheme="majorEastAsia" w:hAnsiTheme="majorHAnsi" w:cstheme="majorBidi"/>
        <w:color w:val="2E74B5" w:themeColor="accent1" w:themeShade="BF"/>
        <w:sz w:val="26"/>
        <w:szCs w:val="26"/>
        <w:u w:val="single"/>
      </w:rPr>
    </w:pPr>
    <w:r>
      <w:rPr>
        <w:rFonts w:asciiTheme="majorHAnsi" w:eastAsiaTheme="majorEastAsia" w:hAnsiTheme="majorHAnsi" w:cstheme="majorBidi"/>
        <w:color w:val="2E74B5" w:themeColor="accent1" w:themeShade="BF"/>
        <w:sz w:val="26"/>
        <w:szCs w:val="26"/>
      </w:rPr>
      <w:fldChar w:fldCharType="begin"/>
    </w:r>
    <w:r>
      <w:rPr>
        <w:rFonts w:asciiTheme="majorHAnsi" w:eastAsiaTheme="majorEastAsia" w:hAnsiTheme="majorHAnsi" w:cstheme="majorBidi"/>
        <w:color w:val="2E74B5" w:themeColor="accent1" w:themeShade="BF"/>
        <w:sz w:val="26"/>
        <w:szCs w:val="26"/>
      </w:rPr>
      <w:instrText>PAGE   \* MERGEFORMAT</w:instrText>
    </w:r>
    <w:r>
      <w:rPr>
        <w:rFonts w:asciiTheme="majorHAnsi" w:eastAsiaTheme="majorEastAsia" w:hAnsiTheme="majorHAnsi" w:cstheme="majorBidi"/>
        <w:color w:val="2E74B5" w:themeColor="accent1" w:themeShade="BF"/>
        <w:sz w:val="26"/>
        <w:szCs w:val="26"/>
      </w:rPr>
      <w:fldChar w:fldCharType="separate"/>
    </w:r>
    <w:r w:rsidR="0026078F">
      <w:rPr>
        <w:rFonts w:asciiTheme="majorHAnsi" w:eastAsiaTheme="majorEastAsia" w:hAnsiTheme="majorHAnsi" w:cstheme="majorBidi"/>
        <w:noProof/>
        <w:color w:val="2E74B5" w:themeColor="accent1" w:themeShade="BF"/>
        <w:sz w:val="26"/>
        <w:szCs w:val="26"/>
      </w:rPr>
      <w:t>73</w:t>
    </w:r>
    <w:r>
      <w:rPr>
        <w:rFonts w:asciiTheme="majorHAnsi" w:eastAsiaTheme="majorEastAsia" w:hAnsiTheme="majorHAnsi" w:cstheme="majorBidi"/>
        <w:color w:val="2E74B5" w:themeColor="accent1" w:themeShade="BF"/>
        <w:sz w:val="26"/>
        <w:szCs w:val="26"/>
      </w:rPr>
      <w:fldChar w:fldCharType="end"/>
    </w:r>
    <w:r>
      <w:rPr>
        <w:rFonts w:asciiTheme="majorHAnsi" w:eastAsiaTheme="majorEastAsia" w:hAnsiTheme="majorHAnsi" w:cstheme="majorBidi"/>
        <w:color w:val="2E74B5" w:themeColor="accent1" w:themeShade="BF"/>
        <w:sz w:val="26"/>
        <w:szCs w:val="26"/>
      </w:rPr>
      <w:tab/>
    </w:r>
  </w:p>
  <w:p w14:paraId="0CDB8961" w14:textId="77777777" w:rsidR="00AF38E9" w:rsidRDefault="00AF38E9">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23A8FA9" w14:textId="77777777" w:rsidR="00EB65D6" w:rsidRDefault="00EB65D6" w:rsidP="0040598A">
      <w:pPr>
        <w:spacing w:line="240" w:lineRule="auto"/>
      </w:pPr>
      <w:r>
        <w:separator/>
      </w:r>
    </w:p>
  </w:footnote>
  <w:footnote w:type="continuationSeparator" w:id="0">
    <w:p w14:paraId="4BBCF72C" w14:textId="77777777" w:rsidR="00EB65D6" w:rsidRDefault="00EB65D6" w:rsidP="0040598A">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25B21C" w14:textId="77777777" w:rsidR="00AF38E9" w:rsidRDefault="00AF38E9">
    <w:pPr>
      <w:pStyle w:val="Encabezado"/>
    </w:pPr>
    <w:r w:rsidRPr="00CC354E">
      <w:rPr>
        <w:noProof/>
        <w:lang w:val="es-MX" w:eastAsia="es-MX"/>
      </w:rPr>
      <w:drawing>
        <wp:anchor distT="0" distB="0" distL="114300" distR="114300" simplePos="0" relativeHeight="251659264" behindDoc="0" locked="0" layoutInCell="1" allowOverlap="1" wp14:anchorId="496E8D4D" wp14:editId="312F9B04">
          <wp:simplePos x="0" y="0"/>
          <wp:positionH relativeFrom="page">
            <wp:posOffset>28575</wp:posOffset>
          </wp:positionH>
          <wp:positionV relativeFrom="paragraph">
            <wp:posOffset>-457200</wp:posOffset>
          </wp:positionV>
          <wp:extent cx="7771765" cy="1123950"/>
          <wp:effectExtent l="0" t="0" r="635" b="0"/>
          <wp:wrapTopAndBottom/>
          <wp:docPr id="19" name="Imagen 19" descr="E:\IBEX\b3\hea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IBEX\b3\header.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771765" cy="1123950"/>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19.7pt;height:19.7pt;visibility:visible;mso-wrap-style:square" o:bullet="t">
        <v:imagedata r:id="rId1" o:title=""/>
      </v:shape>
    </w:pict>
  </w:numPicBullet>
  <w:abstractNum w:abstractNumId="0" w15:restartNumberingAfterBreak="0">
    <w:nsid w:val="0028336F"/>
    <w:multiLevelType w:val="hybridMultilevel"/>
    <w:tmpl w:val="B436EB1C"/>
    <w:lvl w:ilvl="0" w:tplc="FFFFFFFF">
      <w:start w:val="1"/>
      <w:numFmt w:val="decimal"/>
      <w:lvlText w:val="%1."/>
      <w:lvlJc w:val="left"/>
      <w:pPr>
        <w:ind w:left="1080" w:hanging="360"/>
      </w:p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1" w15:restartNumberingAfterBreak="0">
    <w:nsid w:val="012D3D1D"/>
    <w:multiLevelType w:val="hybridMultilevel"/>
    <w:tmpl w:val="6674E814"/>
    <w:lvl w:ilvl="0" w:tplc="FFFFFFFF">
      <w:start w:val="1"/>
      <w:numFmt w:val="bullet"/>
      <w:lvlText w:val=""/>
      <w:lvlJc w:val="left"/>
      <w:pPr>
        <w:ind w:left="1080" w:hanging="360"/>
      </w:pPr>
      <w:rPr>
        <w:rFonts w:ascii="Symbol" w:hAnsi="Symbol"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 w15:restartNumberingAfterBreak="0">
    <w:nsid w:val="02577730"/>
    <w:multiLevelType w:val="hybridMultilevel"/>
    <w:tmpl w:val="093C88D0"/>
    <w:lvl w:ilvl="0" w:tplc="FFFFFFF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3" w15:restartNumberingAfterBreak="0">
    <w:nsid w:val="05454CF4"/>
    <w:multiLevelType w:val="hybridMultilevel"/>
    <w:tmpl w:val="E2043BDA"/>
    <w:lvl w:ilvl="0" w:tplc="FFFFFFF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 w15:restartNumberingAfterBreak="0">
    <w:nsid w:val="061C1FBD"/>
    <w:multiLevelType w:val="hybridMultilevel"/>
    <w:tmpl w:val="95486B70"/>
    <w:lvl w:ilvl="0" w:tplc="FFFFFFF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15:restartNumberingAfterBreak="0">
    <w:nsid w:val="081D00BF"/>
    <w:multiLevelType w:val="multilevel"/>
    <w:tmpl w:val="814018E6"/>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6" w15:restartNumberingAfterBreak="0">
    <w:nsid w:val="08D5782D"/>
    <w:multiLevelType w:val="multilevel"/>
    <w:tmpl w:val="6C383944"/>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7" w15:restartNumberingAfterBreak="0">
    <w:nsid w:val="0C8048F0"/>
    <w:multiLevelType w:val="multilevel"/>
    <w:tmpl w:val="DBFA7E82"/>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8" w15:restartNumberingAfterBreak="0">
    <w:nsid w:val="106E7FB9"/>
    <w:multiLevelType w:val="multilevel"/>
    <w:tmpl w:val="4C04B75A"/>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9" w15:restartNumberingAfterBreak="0">
    <w:nsid w:val="13A43C1C"/>
    <w:multiLevelType w:val="multilevel"/>
    <w:tmpl w:val="6B68D532"/>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10" w15:restartNumberingAfterBreak="0">
    <w:nsid w:val="15C00BF1"/>
    <w:multiLevelType w:val="multilevel"/>
    <w:tmpl w:val="B57C06BC"/>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11" w15:restartNumberingAfterBreak="0">
    <w:nsid w:val="17526ADF"/>
    <w:multiLevelType w:val="multilevel"/>
    <w:tmpl w:val="98D21DE2"/>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12" w15:restartNumberingAfterBreak="0">
    <w:nsid w:val="1A375EFB"/>
    <w:multiLevelType w:val="hybridMultilevel"/>
    <w:tmpl w:val="2FF4084C"/>
    <w:lvl w:ilvl="0" w:tplc="FFFFFFF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3" w15:restartNumberingAfterBreak="0">
    <w:nsid w:val="1C936501"/>
    <w:multiLevelType w:val="multilevel"/>
    <w:tmpl w:val="3BE2CEA6"/>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14" w15:restartNumberingAfterBreak="0">
    <w:nsid w:val="203244F8"/>
    <w:multiLevelType w:val="hybridMultilevel"/>
    <w:tmpl w:val="5114E276"/>
    <w:lvl w:ilvl="0" w:tplc="FFFFFFF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5" w15:restartNumberingAfterBreak="0">
    <w:nsid w:val="20796D0B"/>
    <w:multiLevelType w:val="hybridMultilevel"/>
    <w:tmpl w:val="3AA8A514"/>
    <w:lvl w:ilvl="0" w:tplc="FFFFFFFF">
      <w:start w:val="1"/>
      <w:numFmt w:val="decimal"/>
      <w:lvlText w:val="%1."/>
      <w:lvlJc w:val="left"/>
      <w:pPr>
        <w:ind w:left="720" w:hanging="360"/>
      </w:p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6" w15:restartNumberingAfterBreak="0">
    <w:nsid w:val="20BB70C7"/>
    <w:multiLevelType w:val="multilevel"/>
    <w:tmpl w:val="95B0E7FA"/>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17" w15:restartNumberingAfterBreak="0">
    <w:nsid w:val="217111A2"/>
    <w:multiLevelType w:val="hybridMultilevel"/>
    <w:tmpl w:val="69CC1CC6"/>
    <w:lvl w:ilvl="0" w:tplc="FFFFFFF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8" w15:restartNumberingAfterBreak="0">
    <w:nsid w:val="24226A85"/>
    <w:multiLevelType w:val="hybridMultilevel"/>
    <w:tmpl w:val="5FF467E0"/>
    <w:lvl w:ilvl="0" w:tplc="FFFFFFF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9" w15:restartNumberingAfterBreak="0">
    <w:nsid w:val="271A4758"/>
    <w:multiLevelType w:val="multilevel"/>
    <w:tmpl w:val="8A0EB47C"/>
    <w:lvl w:ilvl="0">
      <w:start w:val="1"/>
      <w:numFmt w:val="bullet"/>
      <w:lvlText w:val=""/>
      <w:lvlJc w:val="left"/>
      <w:pPr>
        <w:ind w:left="720" w:firstLine="360"/>
      </w:pPr>
      <w:rPr>
        <w:rFonts w:ascii="Symbol" w:hAnsi="Symbol" w:hint="default"/>
        <w:u w:val="none"/>
      </w:rPr>
    </w:lvl>
    <w:lvl w:ilvl="1">
      <w:start w:val="1"/>
      <w:numFmt w:val="bullet"/>
      <w:lvlText w:val="o"/>
      <w:lvlJc w:val="left"/>
      <w:pPr>
        <w:ind w:left="1440" w:firstLine="1080"/>
      </w:pPr>
      <w:rPr>
        <w:rFonts w:ascii="Courier New" w:hAnsi="Courier New" w:hint="default"/>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0" w15:restartNumberingAfterBreak="0">
    <w:nsid w:val="28613BC1"/>
    <w:multiLevelType w:val="multilevel"/>
    <w:tmpl w:val="546E73DC"/>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21" w15:restartNumberingAfterBreak="0">
    <w:nsid w:val="2A2515B2"/>
    <w:multiLevelType w:val="multilevel"/>
    <w:tmpl w:val="F1004DF0"/>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2" w15:restartNumberingAfterBreak="0">
    <w:nsid w:val="2B761849"/>
    <w:multiLevelType w:val="multilevel"/>
    <w:tmpl w:val="D022557C"/>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23" w15:restartNumberingAfterBreak="0">
    <w:nsid w:val="2DA41C2B"/>
    <w:multiLevelType w:val="hybridMultilevel"/>
    <w:tmpl w:val="CBF89564"/>
    <w:lvl w:ilvl="0" w:tplc="FFFFFFF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24" w15:restartNumberingAfterBreak="0">
    <w:nsid w:val="2DAA0DFA"/>
    <w:multiLevelType w:val="hybridMultilevel"/>
    <w:tmpl w:val="D4960B1A"/>
    <w:lvl w:ilvl="0" w:tplc="FFFFFFF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5" w15:restartNumberingAfterBreak="0">
    <w:nsid w:val="2DC9399D"/>
    <w:multiLevelType w:val="hybridMultilevel"/>
    <w:tmpl w:val="46F0E0A2"/>
    <w:lvl w:ilvl="0" w:tplc="FFFFFFFF">
      <w:start w:val="1"/>
      <w:numFmt w:val="bullet"/>
      <w:lvlText w:val=""/>
      <w:lvlJc w:val="left"/>
      <w:pPr>
        <w:ind w:left="720" w:hanging="360"/>
      </w:pPr>
      <w:rPr>
        <w:rFonts w:ascii="Symbol" w:hAnsi="Symbol" w:hint="default"/>
      </w:rPr>
    </w:lvl>
    <w:lvl w:ilvl="1" w:tplc="FFFFFFFF">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6" w15:restartNumberingAfterBreak="0">
    <w:nsid w:val="2EA3699A"/>
    <w:multiLevelType w:val="multilevel"/>
    <w:tmpl w:val="10B2B7C8"/>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27" w15:restartNumberingAfterBreak="0">
    <w:nsid w:val="31A71B71"/>
    <w:multiLevelType w:val="hybridMultilevel"/>
    <w:tmpl w:val="CDD63B08"/>
    <w:lvl w:ilvl="0" w:tplc="FFFFFFF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8" w15:restartNumberingAfterBreak="0">
    <w:nsid w:val="31D025DA"/>
    <w:multiLevelType w:val="hybridMultilevel"/>
    <w:tmpl w:val="9E54A4E2"/>
    <w:lvl w:ilvl="0" w:tplc="FFFFFFF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9" w15:restartNumberingAfterBreak="0">
    <w:nsid w:val="320E6F31"/>
    <w:multiLevelType w:val="hybridMultilevel"/>
    <w:tmpl w:val="13609BFE"/>
    <w:lvl w:ilvl="0" w:tplc="FFFFFFFF">
      <w:start w:val="1"/>
      <w:numFmt w:val="decimal"/>
      <w:lvlText w:val="%1."/>
      <w:lvlJc w:val="left"/>
      <w:pPr>
        <w:ind w:left="1080" w:hanging="360"/>
      </w:p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30" w15:restartNumberingAfterBreak="0">
    <w:nsid w:val="33114370"/>
    <w:multiLevelType w:val="multilevel"/>
    <w:tmpl w:val="D5D298C8"/>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1" w15:restartNumberingAfterBreak="0">
    <w:nsid w:val="3428196C"/>
    <w:multiLevelType w:val="hybridMultilevel"/>
    <w:tmpl w:val="FD5AEAF4"/>
    <w:lvl w:ilvl="0" w:tplc="FFFFFFF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2" w15:restartNumberingAfterBreak="0">
    <w:nsid w:val="363668BF"/>
    <w:multiLevelType w:val="hybridMultilevel"/>
    <w:tmpl w:val="79F650DE"/>
    <w:lvl w:ilvl="0" w:tplc="FFFFFFFF">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3" w15:restartNumberingAfterBreak="0">
    <w:nsid w:val="381F4023"/>
    <w:multiLevelType w:val="hybridMultilevel"/>
    <w:tmpl w:val="9AC2A578"/>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4" w15:restartNumberingAfterBreak="0">
    <w:nsid w:val="393738B1"/>
    <w:multiLevelType w:val="multilevel"/>
    <w:tmpl w:val="4A669492"/>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5" w15:restartNumberingAfterBreak="0">
    <w:nsid w:val="3A2C56A7"/>
    <w:multiLevelType w:val="hybridMultilevel"/>
    <w:tmpl w:val="00A65266"/>
    <w:lvl w:ilvl="0" w:tplc="FFFFFFFF">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6" w15:restartNumberingAfterBreak="0">
    <w:nsid w:val="3A545B40"/>
    <w:multiLevelType w:val="multilevel"/>
    <w:tmpl w:val="023C337C"/>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7" w15:restartNumberingAfterBreak="0">
    <w:nsid w:val="3ACB3F2B"/>
    <w:multiLevelType w:val="multilevel"/>
    <w:tmpl w:val="0AD0466E"/>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38" w15:restartNumberingAfterBreak="0">
    <w:nsid w:val="3CB40EF6"/>
    <w:multiLevelType w:val="multilevel"/>
    <w:tmpl w:val="6B9CC932"/>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39" w15:restartNumberingAfterBreak="0">
    <w:nsid w:val="3D5B7E21"/>
    <w:multiLevelType w:val="multilevel"/>
    <w:tmpl w:val="2DD81EEC"/>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40" w15:restartNumberingAfterBreak="0">
    <w:nsid w:val="3E3651A2"/>
    <w:multiLevelType w:val="hybridMultilevel"/>
    <w:tmpl w:val="F564C798"/>
    <w:lvl w:ilvl="0" w:tplc="FFFFFFF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1" w15:restartNumberingAfterBreak="0">
    <w:nsid w:val="3F555BC4"/>
    <w:multiLevelType w:val="hybridMultilevel"/>
    <w:tmpl w:val="5FA4AF56"/>
    <w:lvl w:ilvl="0" w:tplc="FFFFFFF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2" w15:restartNumberingAfterBreak="0">
    <w:nsid w:val="402A3A34"/>
    <w:multiLevelType w:val="multilevel"/>
    <w:tmpl w:val="1A0231E6"/>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3" w15:restartNumberingAfterBreak="0">
    <w:nsid w:val="41A04ED6"/>
    <w:multiLevelType w:val="multilevel"/>
    <w:tmpl w:val="6DD29EDE"/>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44" w15:restartNumberingAfterBreak="0">
    <w:nsid w:val="427E294E"/>
    <w:multiLevelType w:val="multilevel"/>
    <w:tmpl w:val="8430B40A"/>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5" w15:restartNumberingAfterBreak="0">
    <w:nsid w:val="48646126"/>
    <w:multiLevelType w:val="multilevel"/>
    <w:tmpl w:val="87A42358"/>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46" w15:restartNumberingAfterBreak="0">
    <w:nsid w:val="48744C5D"/>
    <w:multiLevelType w:val="hybridMultilevel"/>
    <w:tmpl w:val="82D482AC"/>
    <w:lvl w:ilvl="0" w:tplc="FFFFFFF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7" w15:restartNumberingAfterBreak="0">
    <w:nsid w:val="49C54E83"/>
    <w:multiLevelType w:val="hybridMultilevel"/>
    <w:tmpl w:val="5FB2CD9E"/>
    <w:lvl w:ilvl="0" w:tplc="FFFFFFFF">
      <w:start w:val="1"/>
      <w:numFmt w:val="decimal"/>
      <w:lvlText w:val="%1."/>
      <w:lvlJc w:val="left"/>
      <w:pPr>
        <w:ind w:left="1440" w:hanging="360"/>
      </w:pPr>
    </w:lvl>
    <w:lvl w:ilvl="1" w:tplc="080A0019" w:tentative="1">
      <w:start w:val="1"/>
      <w:numFmt w:val="lowerLetter"/>
      <w:lvlText w:val="%2."/>
      <w:lvlJc w:val="left"/>
      <w:pPr>
        <w:ind w:left="2160" w:hanging="360"/>
      </w:pPr>
    </w:lvl>
    <w:lvl w:ilvl="2" w:tplc="080A001B" w:tentative="1">
      <w:start w:val="1"/>
      <w:numFmt w:val="lowerRoman"/>
      <w:lvlText w:val="%3."/>
      <w:lvlJc w:val="right"/>
      <w:pPr>
        <w:ind w:left="2880" w:hanging="180"/>
      </w:pPr>
    </w:lvl>
    <w:lvl w:ilvl="3" w:tplc="080A000F" w:tentative="1">
      <w:start w:val="1"/>
      <w:numFmt w:val="decimal"/>
      <w:lvlText w:val="%4."/>
      <w:lvlJc w:val="left"/>
      <w:pPr>
        <w:ind w:left="3600" w:hanging="360"/>
      </w:pPr>
    </w:lvl>
    <w:lvl w:ilvl="4" w:tplc="080A0019" w:tentative="1">
      <w:start w:val="1"/>
      <w:numFmt w:val="lowerLetter"/>
      <w:lvlText w:val="%5."/>
      <w:lvlJc w:val="left"/>
      <w:pPr>
        <w:ind w:left="4320" w:hanging="360"/>
      </w:pPr>
    </w:lvl>
    <w:lvl w:ilvl="5" w:tplc="080A001B" w:tentative="1">
      <w:start w:val="1"/>
      <w:numFmt w:val="lowerRoman"/>
      <w:lvlText w:val="%6."/>
      <w:lvlJc w:val="right"/>
      <w:pPr>
        <w:ind w:left="5040" w:hanging="180"/>
      </w:pPr>
    </w:lvl>
    <w:lvl w:ilvl="6" w:tplc="080A000F" w:tentative="1">
      <w:start w:val="1"/>
      <w:numFmt w:val="decimal"/>
      <w:lvlText w:val="%7."/>
      <w:lvlJc w:val="left"/>
      <w:pPr>
        <w:ind w:left="5760" w:hanging="360"/>
      </w:pPr>
    </w:lvl>
    <w:lvl w:ilvl="7" w:tplc="080A0019" w:tentative="1">
      <w:start w:val="1"/>
      <w:numFmt w:val="lowerLetter"/>
      <w:lvlText w:val="%8."/>
      <w:lvlJc w:val="left"/>
      <w:pPr>
        <w:ind w:left="6480" w:hanging="360"/>
      </w:pPr>
    </w:lvl>
    <w:lvl w:ilvl="8" w:tplc="080A001B" w:tentative="1">
      <w:start w:val="1"/>
      <w:numFmt w:val="lowerRoman"/>
      <w:lvlText w:val="%9."/>
      <w:lvlJc w:val="right"/>
      <w:pPr>
        <w:ind w:left="7200" w:hanging="180"/>
      </w:pPr>
    </w:lvl>
  </w:abstractNum>
  <w:abstractNum w:abstractNumId="48" w15:restartNumberingAfterBreak="0">
    <w:nsid w:val="49ED46FF"/>
    <w:multiLevelType w:val="hybridMultilevel"/>
    <w:tmpl w:val="D798A06A"/>
    <w:lvl w:ilvl="0" w:tplc="FFFFFFF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9" w15:restartNumberingAfterBreak="0">
    <w:nsid w:val="4A5849D5"/>
    <w:multiLevelType w:val="multilevel"/>
    <w:tmpl w:val="ADDEA5FE"/>
    <w:lvl w:ilvl="0">
      <w:start w:val="1"/>
      <w:numFmt w:val="decimal"/>
      <w:lvlText w:val="%1"/>
      <w:lvlJc w:val="left"/>
      <w:pPr>
        <w:ind w:left="360" w:hanging="360"/>
      </w:pPr>
      <w:rPr>
        <w:rFonts w:hint="default"/>
      </w:rPr>
    </w:lvl>
    <w:lvl w:ilvl="1">
      <w:start w:val="1"/>
      <w:numFmt w:val="decimal"/>
      <w:lvlText w:val="%2."/>
      <w:lvlJc w:val="left"/>
      <w:pPr>
        <w:ind w:left="360" w:hanging="360"/>
      </w:p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0" w15:restartNumberingAfterBreak="0">
    <w:nsid w:val="4D307934"/>
    <w:multiLevelType w:val="multilevel"/>
    <w:tmpl w:val="20244658"/>
    <w:lvl w:ilvl="0">
      <w:start w:val="1"/>
      <w:numFmt w:val="bullet"/>
      <w:lvlText w:val=""/>
      <w:lvlJc w:val="left"/>
      <w:pPr>
        <w:ind w:left="720" w:firstLine="360"/>
      </w:pPr>
      <w:rPr>
        <w:rFonts w:ascii="Symbol" w:hAnsi="Symbol" w:hint="default"/>
        <w:u w:val="none"/>
      </w:rPr>
    </w:lvl>
    <w:lvl w:ilvl="1">
      <w:start w:val="1"/>
      <w:numFmt w:val="bullet"/>
      <w:lvlText w:val="o"/>
      <w:lvlJc w:val="left"/>
      <w:pPr>
        <w:ind w:left="1440" w:firstLine="1080"/>
      </w:pPr>
      <w:rPr>
        <w:rFonts w:ascii="Courier New" w:hAnsi="Courier New" w:hint="default"/>
        <w:u w:val="none"/>
      </w:rPr>
    </w:lvl>
    <w:lvl w:ilvl="2">
      <w:start w:val="1"/>
      <w:numFmt w:val="bullet"/>
      <w:lvlText w:val=""/>
      <w:lvlJc w:val="left"/>
      <w:pPr>
        <w:ind w:left="2160" w:firstLine="1800"/>
      </w:pPr>
      <w:rPr>
        <w:rFonts w:ascii="Wingdings" w:hAnsi="Wingdings" w:hint="default"/>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51" w15:restartNumberingAfterBreak="0">
    <w:nsid w:val="4D8654FC"/>
    <w:multiLevelType w:val="multilevel"/>
    <w:tmpl w:val="1D0CD526"/>
    <w:lvl w:ilvl="0">
      <w:start w:val="1"/>
      <w:numFmt w:val="bullet"/>
      <w:lvlText w:val=""/>
      <w:lvlJc w:val="left"/>
      <w:pPr>
        <w:ind w:left="720" w:firstLine="360"/>
      </w:pPr>
      <w:rPr>
        <w:rFonts w:ascii="Symbol" w:hAnsi="Symbol" w:hint="default"/>
        <w:u w:val="none"/>
      </w:rPr>
    </w:lvl>
    <w:lvl w:ilvl="1">
      <w:start w:val="1"/>
      <w:numFmt w:val="bullet"/>
      <w:lvlText w:val="o"/>
      <w:lvlJc w:val="left"/>
      <w:pPr>
        <w:ind w:left="1440" w:firstLine="1080"/>
      </w:pPr>
      <w:rPr>
        <w:rFonts w:ascii="Courier New" w:hAnsi="Courier New" w:hint="default"/>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52" w15:restartNumberingAfterBreak="0">
    <w:nsid w:val="4E5D1133"/>
    <w:multiLevelType w:val="multilevel"/>
    <w:tmpl w:val="F82C7550"/>
    <w:lvl w:ilvl="0">
      <w:start w:val="1"/>
      <w:numFmt w:val="bullet"/>
      <w:lvlText w:val=""/>
      <w:lvlJc w:val="left"/>
      <w:pPr>
        <w:ind w:left="720" w:firstLine="360"/>
      </w:pPr>
      <w:rPr>
        <w:rFonts w:ascii="Symbol" w:hAnsi="Symbol" w:hint="default"/>
        <w:u w:val="none"/>
      </w:rPr>
    </w:lvl>
    <w:lvl w:ilvl="1">
      <w:start w:val="1"/>
      <w:numFmt w:val="bullet"/>
      <w:lvlText w:val="o"/>
      <w:lvlJc w:val="left"/>
      <w:pPr>
        <w:ind w:left="1440" w:firstLine="1080"/>
      </w:pPr>
      <w:rPr>
        <w:rFonts w:ascii="Courier New" w:hAnsi="Courier New" w:hint="default"/>
        <w:u w:val="none"/>
      </w:rPr>
    </w:lvl>
    <w:lvl w:ilvl="2">
      <w:start w:val="1"/>
      <w:numFmt w:val="bullet"/>
      <w:lvlText w:val=""/>
      <w:lvlJc w:val="left"/>
      <w:pPr>
        <w:ind w:left="2160" w:firstLine="1800"/>
      </w:pPr>
      <w:rPr>
        <w:rFonts w:ascii="Wingdings" w:hAnsi="Wingdings" w:hint="default"/>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53" w15:restartNumberingAfterBreak="0">
    <w:nsid w:val="50D24801"/>
    <w:multiLevelType w:val="hybridMultilevel"/>
    <w:tmpl w:val="11809C08"/>
    <w:lvl w:ilvl="0" w:tplc="FFFFFFF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4" w15:restartNumberingAfterBreak="0">
    <w:nsid w:val="51404C71"/>
    <w:multiLevelType w:val="hybridMultilevel"/>
    <w:tmpl w:val="BA5E4A3E"/>
    <w:lvl w:ilvl="0" w:tplc="FFFFFFFF">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5" w15:restartNumberingAfterBreak="0">
    <w:nsid w:val="53831C12"/>
    <w:multiLevelType w:val="hybridMultilevel"/>
    <w:tmpl w:val="EB4696D2"/>
    <w:lvl w:ilvl="0" w:tplc="FFFFFFF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6" w15:restartNumberingAfterBreak="0">
    <w:nsid w:val="53CA2D98"/>
    <w:multiLevelType w:val="multilevel"/>
    <w:tmpl w:val="CEAC1FD6"/>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57" w15:restartNumberingAfterBreak="0">
    <w:nsid w:val="56177FDF"/>
    <w:multiLevelType w:val="multilevel"/>
    <w:tmpl w:val="CA1289A8"/>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58" w15:restartNumberingAfterBreak="0">
    <w:nsid w:val="59AF635B"/>
    <w:multiLevelType w:val="multilevel"/>
    <w:tmpl w:val="AD84361E"/>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59" w15:restartNumberingAfterBreak="0">
    <w:nsid w:val="5EBF11F4"/>
    <w:multiLevelType w:val="multilevel"/>
    <w:tmpl w:val="E0E8C030"/>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60" w15:restartNumberingAfterBreak="0">
    <w:nsid w:val="62243ADA"/>
    <w:multiLevelType w:val="multilevel"/>
    <w:tmpl w:val="1E40C512"/>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61" w15:restartNumberingAfterBreak="0">
    <w:nsid w:val="63917F27"/>
    <w:multiLevelType w:val="hybridMultilevel"/>
    <w:tmpl w:val="BB4014B4"/>
    <w:lvl w:ilvl="0" w:tplc="FFFFFFF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2" w15:restartNumberingAfterBreak="0">
    <w:nsid w:val="66483408"/>
    <w:multiLevelType w:val="multilevel"/>
    <w:tmpl w:val="B8D6712C"/>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63" w15:restartNumberingAfterBreak="0">
    <w:nsid w:val="68AA0D07"/>
    <w:multiLevelType w:val="hybridMultilevel"/>
    <w:tmpl w:val="05D0500A"/>
    <w:lvl w:ilvl="0" w:tplc="FFFFFFFF">
      <w:start w:val="1"/>
      <w:numFmt w:val="decimal"/>
      <w:lvlText w:val="%1."/>
      <w:lvlJc w:val="left"/>
      <w:pPr>
        <w:ind w:left="720" w:hanging="360"/>
      </w:p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4" w15:restartNumberingAfterBreak="0">
    <w:nsid w:val="6A4529FC"/>
    <w:multiLevelType w:val="multilevel"/>
    <w:tmpl w:val="ADDEA5FE"/>
    <w:lvl w:ilvl="0">
      <w:start w:val="1"/>
      <w:numFmt w:val="decimal"/>
      <w:lvlText w:val="%1"/>
      <w:lvlJc w:val="left"/>
      <w:pPr>
        <w:ind w:left="360" w:hanging="360"/>
      </w:pPr>
      <w:rPr>
        <w:rFonts w:hint="default"/>
      </w:rPr>
    </w:lvl>
    <w:lvl w:ilvl="1">
      <w:start w:val="1"/>
      <w:numFmt w:val="decimal"/>
      <w:lvlText w:val="%2."/>
      <w:lvlJc w:val="left"/>
      <w:pPr>
        <w:ind w:left="360" w:hanging="360"/>
      </w:p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 w15:restartNumberingAfterBreak="0">
    <w:nsid w:val="6C8C7B9B"/>
    <w:multiLevelType w:val="multilevel"/>
    <w:tmpl w:val="78C82BE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66" w15:restartNumberingAfterBreak="0">
    <w:nsid w:val="6ED24988"/>
    <w:multiLevelType w:val="hybridMultilevel"/>
    <w:tmpl w:val="5F524FDC"/>
    <w:lvl w:ilvl="0" w:tplc="FFFFFFFF">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7" w15:restartNumberingAfterBreak="0">
    <w:nsid w:val="72F86FE5"/>
    <w:multiLevelType w:val="multilevel"/>
    <w:tmpl w:val="DB62F530"/>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68" w15:restartNumberingAfterBreak="0">
    <w:nsid w:val="7409493C"/>
    <w:multiLevelType w:val="multilevel"/>
    <w:tmpl w:val="898C51E6"/>
    <w:lvl w:ilvl="0">
      <w:start w:val="1"/>
      <w:numFmt w:val="bullet"/>
      <w:lvlText w:val=""/>
      <w:lvlJc w:val="left"/>
      <w:pPr>
        <w:ind w:left="720" w:firstLine="360"/>
      </w:pPr>
      <w:rPr>
        <w:rFonts w:ascii="Symbol" w:hAnsi="Symbol" w:hint="default"/>
        <w:u w:val="none"/>
      </w:rPr>
    </w:lvl>
    <w:lvl w:ilvl="1">
      <w:start w:val="1"/>
      <w:numFmt w:val="bullet"/>
      <w:lvlText w:val="o"/>
      <w:lvlJc w:val="left"/>
      <w:pPr>
        <w:ind w:left="1440" w:firstLine="1080"/>
      </w:pPr>
      <w:rPr>
        <w:rFonts w:ascii="Courier New" w:hAnsi="Courier New" w:hint="default"/>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69" w15:restartNumberingAfterBreak="0">
    <w:nsid w:val="74EF4EEA"/>
    <w:multiLevelType w:val="multilevel"/>
    <w:tmpl w:val="3A8EB80C"/>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70" w15:restartNumberingAfterBreak="0">
    <w:nsid w:val="78AF2FE5"/>
    <w:multiLevelType w:val="hybridMultilevel"/>
    <w:tmpl w:val="62E8E03A"/>
    <w:lvl w:ilvl="0" w:tplc="FFFFFFF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71" w15:restartNumberingAfterBreak="0">
    <w:nsid w:val="797C49A7"/>
    <w:multiLevelType w:val="hybridMultilevel"/>
    <w:tmpl w:val="8E025F88"/>
    <w:lvl w:ilvl="0" w:tplc="FFFFFFFF">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2" w15:restartNumberingAfterBreak="0">
    <w:nsid w:val="7A5F69BE"/>
    <w:multiLevelType w:val="hybridMultilevel"/>
    <w:tmpl w:val="CB0055DC"/>
    <w:lvl w:ilvl="0" w:tplc="FFFFFFF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73" w15:restartNumberingAfterBreak="0">
    <w:nsid w:val="7DAB5954"/>
    <w:multiLevelType w:val="hybridMultilevel"/>
    <w:tmpl w:val="7FD0F30E"/>
    <w:lvl w:ilvl="0" w:tplc="FFFFFFF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4" w15:restartNumberingAfterBreak="0">
    <w:nsid w:val="7EE20581"/>
    <w:multiLevelType w:val="multilevel"/>
    <w:tmpl w:val="ADDEA5FE"/>
    <w:lvl w:ilvl="0">
      <w:start w:val="1"/>
      <w:numFmt w:val="decimal"/>
      <w:lvlText w:val="%1"/>
      <w:lvlJc w:val="left"/>
      <w:pPr>
        <w:ind w:left="360" w:hanging="360"/>
      </w:pPr>
      <w:rPr>
        <w:rFonts w:hint="default"/>
      </w:rPr>
    </w:lvl>
    <w:lvl w:ilvl="1">
      <w:start w:val="1"/>
      <w:numFmt w:val="decimal"/>
      <w:lvlText w:val="%2."/>
      <w:lvlJc w:val="left"/>
      <w:pPr>
        <w:ind w:left="360" w:hanging="360"/>
      </w:p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59"/>
  </w:num>
  <w:num w:numId="2">
    <w:abstractNumId w:val="44"/>
  </w:num>
  <w:num w:numId="3">
    <w:abstractNumId w:val="36"/>
  </w:num>
  <w:num w:numId="4">
    <w:abstractNumId w:val="37"/>
  </w:num>
  <w:num w:numId="5">
    <w:abstractNumId w:val="26"/>
  </w:num>
  <w:num w:numId="6">
    <w:abstractNumId w:val="5"/>
  </w:num>
  <w:num w:numId="7">
    <w:abstractNumId w:val="39"/>
  </w:num>
  <w:num w:numId="8">
    <w:abstractNumId w:val="57"/>
  </w:num>
  <w:num w:numId="9">
    <w:abstractNumId w:val="45"/>
  </w:num>
  <w:num w:numId="10">
    <w:abstractNumId w:val="20"/>
  </w:num>
  <w:num w:numId="11">
    <w:abstractNumId w:val="10"/>
  </w:num>
  <w:num w:numId="12">
    <w:abstractNumId w:val="60"/>
  </w:num>
  <w:num w:numId="13">
    <w:abstractNumId w:val="62"/>
  </w:num>
  <w:num w:numId="14">
    <w:abstractNumId w:val="11"/>
  </w:num>
  <w:num w:numId="15">
    <w:abstractNumId w:val="69"/>
  </w:num>
  <w:num w:numId="16">
    <w:abstractNumId w:val="6"/>
  </w:num>
  <w:num w:numId="17">
    <w:abstractNumId w:val="13"/>
  </w:num>
  <w:num w:numId="18">
    <w:abstractNumId w:val="19"/>
  </w:num>
  <w:num w:numId="19">
    <w:abstractNumId w:val="43"/>
  </w:num>
  <w:num w:numId="20">
    <w:abstractNumId w:val="22"/>
  </w:num>
  <w:num w:numId="21">
    <w:abstractNumId w:val="65"/>
  </w:num>
  <w:num w:numId="22">
    <w:abstractNumId w:val="67"/>
  </w:num>
  <w:num w:numId="23">
    <w:abstractNumId w:val="68"/>
  </w:num>
  <w:num w:numId="24">
    <w:abstractNumId w:val="21"/>
  </w:num>
  <w:num w:numId="25">
    <w:abstractNumId w:val="34"/>
  </w:num>
  <w:num w:numId="26">
    <w:abstractNumId w:val="8"/>
  </w:num>
  <w:num w:numId="27">
    <w:abstractNumId w:val="52"/>
  </w:num>
  <w:num w:numId="28">
    <w:abstractNumId w:val="7"/>
  </w:num>
  <w:num w:numId="29">
    <w:abstractNumId w:val="56"/>
  </w:num>
  <w:num w:numId="30">
    <w:abstractNumId w:val="42"/>
  </w:num>
  <w:num w:numId="31">
    <w:abstractNumId w:val="51"/>
  </w:num>
  <w:num w:numId="32">
    <w:abstractNumId w:val="58"/>
  </w:num>
  <w:num w:numId="33">
    <w:abstractNumId w:val="38"/>
  </w:num>
  <w:num w:numId="34">
    <w:abstractNumId w:val="16"/>
  </w:num>
  <w:num w:numId="35">
    <w:abstractNumId w:val="9"/>
  </w:num>
  <w:num w:numId="36">
    <w:abstractNumId w:val="30"/>
  </w:num>
  <w:num w:numId="37">
    <w:abstractNumId w:val="50"/>
  </w:num>
  <w:num w:numId="38">
    <w:abstractNumId w:val="71"/>
  </w:num>
  <w:num w:numId="39">
    <w:abstractNumId w:val="35"/>
  </w:num>
  <w:num w:numId="40">
    <w:abstractNumId w:val="15"/>
  </w:num>
  <w:num w:numId="41">
    <w:abstractNumId w:val="27"/>
  </w:num>
  <w:num w:numId="42">
    <w:abstractNumId w:val="23"/>
  </w:num>
  <w:num w:numId="43">
    <w:abstractNumId w:val="72"/>
  </w:num>
  <w:num w:numId="44">
    <w:abstractNumId w:val="70"/>
  </w:num>
  <w:num w:numId="45">
    <w:abstractNumId w:val="2"/>
  </w:num>
  <w:num w:numId="46">
    <w:abstractNumId w:val="1"/>
  </w:num>
  <w:num w:numId="47">
    <w:abstractNumId w:val="61"/>
  </w:num>
  <w:num w:numId="48">
    <w:abstractNumId w:val="32"/>
  </w:num>
  <w:num w:numId="49">
    <w:abstractNumId w:val="24"/>
  </w:num>
  <w:num w:numId="50">
    <w:abstractNumId w:val="55"/>
  </w:num>
  <w:num w:numId="51">
    <w:abstractNumId w:val="53"/>
  </w:num>
  <w:num w:numId="52">
    <w:abstractNumId w:val="14"/>
  </w:num>
  <w:num w:numId="53">
    <w:abstractNumId w:val="3"/>
  </w:num>
  <w:num w:numId="54">
    <w:abstractNumId w:val="54"/>
  </w:num>
  <w:num w:numId="55">
    <w:abstractNumId w:val="46"/>
  </w:num>
  <w:num w:numId="56">
    <w:abstractNumId w:val="4"/>
  </w:num>
  <w:num w:numId="57">
    <w:abstractNumId w:val="48"/>
  </w:num>
  <w:num w:numId="58">
    <w:abstractNumId w:val="41"/>
  </w:num>
  <w:num w:numId="59">
    <w:abstractNumId w:val="25"/>
  </w:num>
  <w:num w:numId="60">
    <w:abstractNumId w:val="33"/>
  </w:num>
  <w:num w:numId="61">
    <w:abstractNumId w:val="12"/>
  </w:num>
  <w:num w:numId="62">
    <w:abstractNumId w:val="17"/>
  </w:num>
  <w:num w:numId="63">
    <w:abstractNumId w:val="47"/>
  </w:num>
  <w:num w:numId="64">
    <w:abstractNumId w:val="28"/>
  </w:num>
  <w:num w:numId="65">
    <w:abstractNumId w:val="31"/>
  </w:num>
  <w:num w:numId="66">
    <w:abstractNumId w:val="66"/>
  </w:num>
  <w:num w:numId="67">
    <w:abstractNumId w:val="74"/>
  </w:num>
  <w:num w:numId="68">
    <w:abstractNumId w:val="40"/>
  </w:num>
  <w:num w:numId="69">
    <w:abstractNumId w:val="73"/>
  </w:num>
  <w:num w:numId="70">
    <w:abstractNumId w:val="64"/>
  </w:num>
  <w:num w:numId="71">
    <w:abstractNumId w:val="49"/>
  </w:num>
  <w:num w:numId="72">
    <w:abstractNumId w:val="18"/>
  </w:num>
  <w:num w:numId="73">
    <w:abstractNumId w:val="63"/>
  </w:num>
  <w:num w:numId="74">
    <w:abstractNumId w:val="0"/>
  </w:num>
  <w:num w:numId="75">
    <w:abstractNumId w:val="29"/>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A7CB0"/>
    <w:rsid w:val="0008422C"/>
    <w:rsid w:val="000A7CB0"/>
    <w:rsid w:val="0010274C"/>
    <w:rsid w:val="001252B4"/>
    <w:rsid w:val="0016164E"/>
    <w:rsid w:val="00175B32"/>
    <w:rsid w:val="00197107"/>
    <w:rsid w:val="001A277A"/>
    <w:rsid w:val="001C4366"/>
    <w:rsid w:val="001D0419"/>
    <w:rsid w:val="001E5967"/>
    <w:rsid w:val="002216B1"/>
    <w:rsid w:val="00225DFC"/>
    <w:rsid w:val="0023201C"/>
    <w:rsid w:val="00241739"/>
    <w:rsid w:val="0025609F"/>
    <w:rsid w:val="0026078F"/>
    <w:rsid w:val="002666ED"/>
    <w:rsid w:val="00284D68"/>
    <w:rsid w:val="0028569D"/>
    <w:rsid w:val="0028667F"/>
    <w:rsid w:val="00292A8F"/>
    <w:rsid w:val="002B44BE"/>
    <w:rsid w:val="002C51CE"/>
    <w:rsid w:val="002C624D"/>
    <w:rsid w:val="002F6EE4"/>
    <w:rsid w:val="00370D02"/>
    <w:rsid w:val="00376340"/>
    <w:rsid w:val="003C4BDC"/>
    <w:rsid w:val="003D5FBE"/>
    <w:rsid w:val="003F5601"/>
    <w:rsid w:val="003F7BF9"/>
    <w:rsid w:val="0040598A"/>
    <w:rsid w:val="004B1116"/>
    <w:rsid w:val="004C3D64"/>
    <w:rsid w:val="004D7E08"/>
    <w:rsid w:val="0050500D"/>
    <w:rsid w:val="00536242"/>
    <w:rsid w:val="0053776A"/>
    <w:rsid w:val="005C6AE8"/>
    <w:rsid w:val="005E5789"/>
    <w:rsid w:val="0064007E"/>
    <w:rsid w:val="00652711"/>
    <w:rsid w:val="0066500D"/>
    <w:rsid w:val="006840A9"/>
    <w:rsid w:val="006A473F"/>
    <w:rsid w:val="006B3348"/>
    <w:rsid w:val="006C10C1"/>
    <w:rsid w:val="006C1889"/>
    <w:rsid w:val="006E66D9"/>
    <w:rsid w:val="00710152"/>
    <w:rsid w:val="00772CB2"/>
    <w:rsid w:val="00786F1A"/>
    <w:rsid w:val="00792610"/>
    <w:rsid w:val="007B0549"/>
    <w:rsid w:val="007B0AB2"/>
    <w:rsid w:val="007D7ED5"/>
    <w:rsid w:val="00805898"/>
    <w:rsid w:val="00816AB2"/>
    <w:rsid w:val="008374EE"/>
    <w:rsid w:val="00840FE7"/>
    <w:rsid w:val="00872D07"/>
    <w:rsid w:val="008B773C"/>
    <w:rsid w:val="009044F8"/>
    <w:rsid w:val="00920C60"/>
    <w:rsid w:val="009221C5"/>
    <w:rsid w:val="00935083"/>
    <w:rsid w:val="00997AA5"/>
    <w:rsid w:val="009E7639"/>
    <w:rsid w:val="00A04884"/>
    <w:rsid w:val="00A67953"/>
    <w:rsid w:val="00A73926"/>
    <w:rsid w:val="00A8359F"/>
    <w:rsid w:val="00AA0F0E"/>
    <w:rsid w:val="00AE2B6B"/>
    <w:rsid w:val="00AE35D6"/>
    <w:rsid w:val="00AF38E9"/>
    <w:rsid w:val="00AF3D99"/>
    <w:rsid w:val="00AF67B8"/>
    <w:rsid w:val="00B23BB1"/>
    <w:rsid w:val="00B2487D"/>
    <w:rsid w:val="00B54222"/>
    <w:rsid w:val="00B71775"/>
    <w:rsid w:val="00B82A71"/>
    <w:rsid w:val="00B874FC"/>
    <w:rsid w:val="00B936FD"/>
    <w:rsid w:val="00BA0B57"/>
    <w:rsid w:val="00BA2CE8"/>
    <w:rsid w:val="00BE225A"/>
    <w:rsid w:val="00BF3B8A"/>
    <w:rsid w:val="00C225EE"/>
    <w:rsid w:val="00C26875"/>
    <w:rsid w:val="00C80DB8"/>
    <w:rsid w:val="00CA03DE"/>
    <w:rsid w:val="00CE0095"/>
    <w:rsid w:val="00D044D9"/>
    <w:rsid w:val="00D06115"/>
    <w:rsid w:val="00D14384"/>
    <w:rsid w:val="00D53F9D"/>
    <w:rsid w:val="00D669B4"/>
    <w:rsid w:val="00D828EE"/>
    <w:rsid w:val="00D83FDC"/>
    <w:rsid w:val="00DD7486"/>
    <w:rsid w:val="00E71C1B"/>
    <w:rsid w:val="00E74118"/>
    <w:rsid w:val="00E82F80"/>
    <w:rsid w:val="00E83EA2"/>
    <w:rsid w:val="00EB5549"/>
    <w:rsid w:val="00EB65D6"/>
    <w:rsid w:val="00F3297C"/>
    <w:rsid w:val="00F354DF"/>
    <w:rsid w:val="00F73DA6"/>
    <w:rsid w:val="00FC1CDC"/>
    <w:rsid w:val="00FC42B2"/>
    <w:rsid w:val="1747F85A"/>
    <w:rsid w:val="3D912B3B"/>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081406"/>
  <w15:docId w15:val="{56FE4A9C-E555-4222-8B23-FA5314606B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Arial" w:hAnsi="Arial" w:cs="Arial"/>
        <w:color w:val="000000"/>
        <w:sz w:val="22"/>
        <w:szCs w:val="22"/>
        <w:lang w:val="es-ES" w:eastAsia="es-E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Ttulo1">
    <w:name w:val="heading 1"/>
    <w:basedOn w:val="Normal"/>
    <w:next w:val="Normal"/>
    <w:pPr>
      <w:keepNext/>
      <w:keepLines/>
      <w:spacing w:before="480" w:after="120"/>
      <w:contextualSpacing/>
      <w:outlineLvl w:val="0"/>
    </w:pPr>
    <w:rPr>
      <w:b/>
      <w:sz w:val="48"/>
      <w:szCs w:val="48"/>
    </w:rPr>
  </w:style>
  <w:style w:type="paragraph" w:styleId="Ttulo2">
    <w:name w:val="heading 2"/>
    <w:basedOn w:val="Normal"/>
    <w:next w:val="Normal"/>
    <w:pPr>
      <w:keepNext/>
      <w:keepLines/>
      <w:spacing w:before="360" w:after="80"/>
      <w:contextualSpacing/>
      <w:outlineLvl w:val="1"/>
    </w:pPr>
    <w:rPr>
      <w:b/>
      <w:sz w:val="36"/>
      <w:szCs w:val="36"/>
    </w:rPr>
  </w:style>
  <w:style w:type="paragraph" w:styleId="Ttulo3">
    <w:name w:val="heading 3"/>
    <w:basedOn w:val="Normal"/>
    <w:next w:val="Normal"/>
    <w:pPr>
      <w:keepNext/>
      <w:keepLines/>
      <w:spacing w:before="280" w:after="80"/>
      <w:contextualSpacing/>
      <w:outlineLvl w:val="2"/>
    </w:pPr>
    <w:rPr>
      <w:b/>
      <w:sz w:val="28"/>
      <w:szCs w:val="28"/>
    </w:rPr>
  </w:style>
  <w:style w:type="paragraph" w:styleId="Ttulo4">
    <w:name w:val="heading 4"/>
    <w:basedOn w:val="Normal"/>
    <w:next w:val="Normal"/>
    <w:pPr>
      <w:keepNext/>
      <w:keepLines/>
      <w:spacing w:before="240" w:after="40"/>
      <w:contextualSpacing/>
      <w:outlineLvl w:val="3"/>
    </w:pPr>
    <w:rPr>
      <w:b/>
      <w:sz w:val="24"/>
      <w:szCs w:val="24"/>
    </w:rPr>
  </w:style>
  <w:style w:type="paragraph" w:styleId="Ttulo5">
    <w:name w:val="heading 5"/>
    <w:basedOn w:val="Normal"/>
    <w:next w:val="Normal"/>
    <w:pPr>
      <w:keepNext/>
      <w:keepLines/>
      <w:spacing w:before="220" w:after="40"/>
      <w:contextualSpacing/>
      <w:outlineLvl w:val="4"/>
    </w:pPr>
    <w:rPr>
      <w:b/>
    </w:rPr>
  </w:style>
  <w:style w:type="paragraph" w:styleId="Ttulo6">
    <w:name w:val="heading 6"/>
    <w:basedOn w:val="Normal"/>
    <w:next w:val="Normal"/>
    <w:pPr>
      <w:keepNext/>
      <w:keepLines/>
      <w:spacing w:before="200" w:after="40"/>
      <w:contextualSpacing/>
      <w:outlineLvl w:val="5"/>
    </w:pPr>
    <w:rPr>
      <w:b/>
      <w:sz w:val="20"/>
      <w:szCs w:val="20"/>
    </w:rPr>
  </w:style>
  <w:style w:type="paragraph" w:styleId="Ttulo7">
    <w:name w:val="heading 7"/>
    <w:basedOn w:val="Normal"/>
    <w:next w:val="Normal"/>
    <w:link w:val="Ttulo7Car"/>
    <w:uiPriority w:val="9"/>
    <w:unhideWhenUsed/>
    <w:qFormat/>
    <w:rsid w:val="00241739"/>
    <w:pPr>
      <w:keepNext/>
      <w:keepLines/>
      <w:spacing w:before="40"/>
      <w:outlineLvl w:val="6"/>
    </w:pPr>
    <w:rPr>
      <w:rFonts w:asciiTheme="majorHAnsi" w:eastAsiaTheme="majorEastAsia" w:hAnsiTheme="majorHAnsi" w:cstheme="majorBidi"/>
      <w:i/>
      <w:iCs/>
      <w:color w:val="1F4D78"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NormalTable0">
    <w:name w:val="Normal Table0"/>
    <w:tblPr>
      <w:tblCellMar>
        <w:top w:w="0" w:type="dxa"/>
        <w:left w:w="0" w:type="dxa"/>
        <w:bottom w:w="0" w:type="dxa"/>
        <w:right w:w="0" w:type="dxa"/>
      </w:tblCellMar>
    </w:tblPr>
  </w:style>
  <w:style w:type="paragraph" w:styleId="Puesto">
    <w:name w:val="Title"/>
    <w:basedOn w:val="Ttulo1"/>
    <w:next w:val="Ttulo1"/>
    <w:link w:val="PuestoCar"/>
    <w:autoRedefine/>
    <w:uiPriority w:val="10"/>
    <w:qFormat/>
    <w:rsid w:val="00370D02"/>
    <w:pPr>
      <w:jc w:val="center"/>
    </w:pPr>
    <w:rPr>
      <w:rFonts w:ascii="Castellar" w:hAnsi="Castellar"/>
      <w:b w:val="0"/>
      <w:sz w:val="72"/>
      <w:szCs w:val="72"/>
      <w:lang w:val="en-US"/>
    </w:rPr>
  </w:style>
  <w:style w:type="paragraph" w:styleId="Subttulo">
    <w:name w:val="Subtitle"/>
    <w:basedOn w:val="Normal"/>
    <w:next w:val="Normal"/>
    <w:pPr>
      <w:keepNext/>
      <w:keepLines/>
      <w:spacing w:before="360" w:after="80"/>
      <w:contextualSpacing/>
    </w:pPr>
    <w:rPr>
      <w:rFonts w:ascii="Georgia" w:eastAsia="Georgia" w:hAnsi="Georgia" w:cs="Georgia"/>
      <w:i/>
      <w:color w:val="666666"/>
      <w:sz w:val="48"/>
      <w:szCs w:val="48"/>
    </w:rPr>
  </w:style>
  <w:style w:type="table" w:customStyle="1" w:styleId="a">
    <w:basedOn w:val="NormalTable0"/>
    <w:tblPr>
      <w:tblStyleRowBandSize w:val="1"/>
      <w:tblStyleColBandSize w:val="1"/>
      <w:tblCellMar>
        <w:left w:w="115" w:type="dxa"/>
        <w:right w:w="115" w:type="dxa"/>
      </w:tblCellMar>
    </w:tblPr>
  </w:style>
  <w:style w:type="paragraph" w:styleId="Encabezado">
    <w:name w:val="header"/>
    <w:basedOn w:val="Normal"/>
    <w:link w:val="EncabezadoCar"/>
    <w:uiPriority w:val="99"/>
    <w:unhideWhenUsed/>
    <w:rsid w:val="0040598A"/>
    <w:pPr>
      <w:tabs>
        <w:tab w:val="center" w:pos="4252"/>
        <w:tab w:val="right" w:pos="8504"/>
      </w:tabs>
      <w:spacing w:line="240" w:lineRule="auto"/>
    </w:pPr>
  </w:style>
  <w:style w:type="character" w:customStyle="1" w:styleId="EncabezadoCar">
    <w:name w:val="Encabezado Car"/>
    <w:basedOn w:val="Fuentedeprrafopredeter"/>
    <w:link w:val="Encabezado"/>
    <w:uiPriority w:val="99"/>
    <w:rsid w:val="0040598A"/>
  </w:style>
  <w:style w:type="paragraph" w:styleId="Piedepgina">
    <w:name w:val="footer"/>
    <w:basedOn w:val="Normal"/>
    <w:link w:val="PiedepginaCar"/>
    <w:uiPriority w:val="99"/>
    <w:unhideWhenUsed/>
    <w:rsid w:val="0040598A"/>
    <w:pPr>
      <w:tabs>
        <w:tab w:val="center" w:pos="4252"/>
        <w:tab w:val="right" w:pos="8504"/>
      </w:tabs>
      <w:spacing w:line="240" w:lineRule="auto"/>
    </w:pPr>
  </w:style>
  <w:style w:type="character" w:customStyle="1" w:styleId="PiedepginaCar">
    <w:name w:val="Pie de página Car"/>
    <w:basedOn w:val="Fuentedeprrafopredeter"/>
    <w:link w:val="Piedepgina"/>
    <w:uiPriority w:val="99"/>
    <w:rsid w:val="0040598A"/>
  </w:style>
  <w:style w:type="character" w:styleId="Textoennegrita">
    <w:name w:val="Strong"/>
    <w:basedOn w:val="Fuentedeprrafopredeter"/>
    <w:uiPriority w:val="22"/>
    <w:qFormat/>
    <w:rsid w:val="006840A9"/>
    <w:rPr>
      <w:b/>
      <w:bCs/>
    </w:rPr>
  </w:style>
  <w:style w:type="character" w:customStyle="1" w:styleId="Ttulo7Car">
    <w:name w:val="Título 7 Car"/>
    <w:basedOn w:val="Fuentedeprrafopredeter"/>
    <w:link w:val="Ttulo7"/>
    <w:uiPriority w:val="9"/>
    <w:rsid w:val="00241739"/>
    <w:rPr>
      <w:rFonts w:asciiTheme="majorHAnsi" w:eastAsiaTheme="majorEastAsia" w:hAnsiTheme="majorHAnsi" w:cstheme="majorBidi"/>
      <w:i/>
      <w:iCs/>
      <w:color w:val="1F4D78" w:themeColor="accent1" w:themeShade="7F"/>
    </w:rPr>
  </w:style>
  <w:style w:type="paragraph" w:styleId="Sinespaciado">
    <w:name w:val="No Spacing"/>
    <w:uiPriority w:val="1"/>
    <w:qFormat/>
    <w:rsid w:val="00241739"/>
    <w:pPr>
      <w:spacing w:line="240" w:lineRule="auto"/>
    </w:pPr>
  </w:style>
  <w:style w:type="character" w:customStyle="1" w:styleId="PuestoCar">
    <w:name w:val="Puesto Car"/>
    <w:basedOn w:val="Fuentedeprrafopredeter"/>
    <w:link w:val="Puesto"/>
    <w:uiPriority w:val="10"/>
    <w:rsid w:val="00370D02"/>
    <w:rPr>
      <w:rFonts w:ascii="Castellar" w:hAnsi="Castellar"/>
      <w:sz w:val="72"/>
      <w:szCs w:val="72"/>
      <w:lang w:val="en-US"/>
    </w:rPr>
  </w:style>
  <w:style w:type="paragraph" w:styleId="Prrafodelista">
    <w:name w:val="List Paragraph"/>
    <w:basedOn w:val="Normal"/>
    <w:uiPriority w:val="34"/>
    <w:qFormat/>
    <w:rsid w:val="0028667F"/>
    <w:pPr>
      <w:spacing w:after="160" w:line="259" w:lineRule="auto"/>
      <w:ind w:left="720"/>
      <w:contextualSpacing/>
    </w:pPr>
    <w:rPr>
      <w:rFonts w:asciiTheme="minorHAnsi" w:eastAsiaTheme="minorEastAsia" w:hAnsiTheme="minorHAnsi" w:cstheme="minorBidi"/>
      <w:color w:val="auto"/>
      <w:lang w:val="en-US" w:eastAsia="ja-JP"/>
    </w:rPr>
  </w:style>
  <w:style w:type="table" w:styleId="Tablaconcuadrcula">
    <w:name w:val="Table Grid"/>
    <w:basedOn w:val="Tablanormal"/>
    <w:uiPriority w:val="59"/>
    <w:rsid w:val="0028667F"/>
    <w:pPr>
      <w:spacing w:line="240" w:lineRule="auto"/>
    </w:pPr>
    <w:rPr>
      <w:rFonts w:asciiTheme="minorHAnsi" w:eastAsiaTheme="minorHAnsi" w:hAnsiTheme="minorHAnsi" w:cstheme="minorBidi"/>
      <w:color w:val="auto"/>
      <w:lang w:val="es-MX"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tulodeTDC">
    <w:name w:val="TOC Heading"/>
    <w:basedOn w:val="Ttulo1"/>
    <w:next w:val="Normal"/>
    <w:uiPriority w:val="39"/>
    <w:unhideWhenUsed/>
    <w:qFormat/>
    <w:rsid w:val="00710152"/>
    <w:pPr>
      <w:spacing w:before="240" w:after="0" w:line="259" w:lineRule="auto"/>
      <w:contextualSpacing w:val="0"/>
      <w:outlineLvl w:val="9"/>
    </w:pPr>
    <w:rPr>
      <w:rFonts w:asciiTheme="majorHAnsi" w:eastAsiaTheme="majorEastAsia" w:hAnsiTheme="majorHAnsi" w:cstheme="majorBidi"/>
      <w:b w:val="0"/>
      <w:color w:val="2E74B5" w:themeColor="accent1" w:themeShade="BF"/>
      <w:sz w:val="32"/>
      <w:szCs w:val="32"/>
      <w:lang w:val="es-MX" w:eastAsia="es-MX"/>
    </w:rPr>
  </w:style>
  <w:style w:type="paragraph" w:styleId="TDC1">
    <w:name w:val="toc 1"/>
    <w:basedOn w:val="Normal"/>
    <w:next w:val="Normal"/>
    <w:autoRedefine/>
    <w:uiPriority w:val="39"/>
    <w:unhideWhenUsed/>
    <w:rsid w:val="00710152"/>
    <w:pPr>
      <w:spacing w:after="100"/>
    </w:pPr>
  </w:style>
  <w:style w:type="paragraph" w:styleId="TDC2">
    <w:name w:val="toc 2"/>
    <w:basedOn w:val="Normal"/>
    <w:next w:val="Normal"/>
    <w:autoRedefine/>
    <w:uiPriority w:val="39"/>
    <w:unhideWhenUsed/>
    <w:rsid w:val="00710152"/>
    <w:pPr>
      <w:spacing w:after="100"/>
      <w:ind w:left="220"/>
    </w:pPr>
  </w:style>
  <w:style w:type="character" w:styleId="Hipervnculo">
    <w:name w:val="Hyperlink"/>
    <w:basedOn w:val="Fuentedeprrafopredeter"/>
    <w:uiPriority w:val="99"/>
    <w:unhideWhenUsed/>
    <w:rsid w:val="00710152"/>
    <w:rPr>
      <w:color w:val="0563C1" w:themeColor="hyperlink"/>
      <w:u w:val="single"/>
    </w:rPr>
  </w:style>
  <w:style w:type="paragraph" w:customStyle="1" w:styleId="Seccion">
    <w:name w:val="Seccion"/>
    <w:basedOn w:val="Ttulo2"/>
    <w:next w:val="Ttulo2"/>
    <w:link w:val="SeccionCar"/>
    <w:autoRedefine/>
    <w:qFormat/>
    <w:rsid w:val="00B54222"/>
    <w:pPr>
      <w:spacing w:after="160" w:line="259" w:lineRule="auto"/>
    </w:pPr>
    <w:rPr>
      <w:rFonts w:ascii="Century Gothic" w:eastAsia="Calibri" w:hAnsi="Century Gothic" w:cs="Calibri"/>
      <w:i/>
      <w:color w:val="538135" w:themeColor="accent6" w:themeShade="BF"/>
      <w:sz w:val="44"/>
      <w:szCs w:val="56"/>
      <w:u w:val="single"/>
    </w:rPr>
  </w:style>
  <w:style w:type="paragraph" w:customStyle="1" w:styleId="subSeccion">
    <w:name w:val="subSeccion"/>
    <w:basedOn w:val="Ttulo3"/>
    <w:next w:val="Ttulo3"/>
    <w:link w:val="subSeccionCar"/>
    <w:autoRedefine/>
    <w:qFormat/>
    <w:rsid w:val="001D0419"/>
    <w:pPr>
      <w:spacing w:after="200"/>
    </w:pPr>
    <w:rPr>
      <w:rFonts w:ascii="Tahoma" w:hAnsi="Tahoma"/>
      <w:color w:val="2F5496" w:themeColor="accent5" w:themeShade="BF"/>
      <w:sz w:val="32"/>
      <w:szCs w:val="24"/>
    </w:rPr>
  </w:style>
  <w:style w:type="character" w:customStyle="1" w:styleId="SeccionCar">
    <w:name w:val="Seccion Car"/>
    <w:basedOn w:val="Fuentedeprrafopredeter"/>
    <w:link w:val="Seccion"/>
    <w:rsid w:val="00B54222"/>
    <w:rPr>
      <w:rFonts w:ascii="Century Gothic" w:eastAsia="Calibri" w:hAnsi="Century Gothic" w:cs="Calibri"/>
      <w:b/>
      <w:i/>
      <w:color w:val="538135" w:themeColor="accent6" w:themeShade="BF"/>
      <w:sz w:val="44"/>
      <w:szCs w:val="56"/>
      <w:u w:val="single"/>
    </w:rPr>
  </w:style>
  <w:style w:type="paragraph" w:customStyle="1" w:styleId="subSubSeccion">
    <w:name w:val="subSubSeccion"/>
    <w:basedOn w:val="Ttulo4"/>
    <w:next w:val="Ttulo3"/>
    <w:link w:val="subSubSeccionCar"/>
    <w:autoRedefine/>
    <w:qFormat/>
    <w:rsid w:val="00AE2B6B"/>
    <w:rPr>
      <w:b w:val="0"/>
      <w:i/>
      <w:color w:val="2E74B5" w:themeColor="accent1" w:themeShade="BF"/>
      <w:sz w:val="28"/>
    </w:rPr>
  </w:style>
  <w:style w:type="character" w:customStyle="1" w:styleId="subSeccionCar">
    <w:name w:val="subSeccion Car"/>
    <w:basedOn w:val="Fuentedeprrafopredeter"/>
    <w:link w:val="subSeccion"/>
    <w:rsid w:val="001D0419"/>
    <w:rPr>
      <w:rFonts w:ascii="Tahoma" w:hAnsi="Tahoma"/>
      <w:b/>
      <w:color w:val="2F5496" w:themeColor="accent5" w:themeShade="BF"/>
      <w:sz w:val="32"/>
      <w:szCs w:val="24"/>
    </w:rPr>
  </w:style>
  <w:style w:type="paragraph" w:styleId="TDC3">
    <w:name w:val="toc 3"/>
    <w:basedOn w:val="Normal"/>
    <w:next w:val="Normal"/>
    <w:autoRedefine/>
    <w:uiPriority w:val="39"/>
    <w:unhideWhenUsed/>
    <w:rsid w:val="00AE2B6B"/>
    <w:pPr>
      <w:spacing w:after="100" w:line="259" w:lineRule="auto"/>
      <w:ind w:left="440"/>
    </w:pPr>
    <w:rPr>
      <w:rFonts w:asciiTheme="minorHAnsi" w:eastAsiaTheme="minorEastAsia" w:hAnsiTheme="minorHAnsi" w:cs="Times New Roman"/>
      <w:color w:val="auto"/>
      <w:lang w:val="es-MX" w:eastAsia="es-MX"/>
    </w:rPr>
  </w:style>
  <w:style w:type="character" w:customStyle="1" w:styleId="subSubSeccionCar">
    <w:name w:val="subSubSeccion Car"/>
    <w:basedOn w:val="subSeccionCar"/>
    <w:link w:val="subSubSeccion"/>
    <w:rsid w:val="00AE2B6B"/>
    <w:rPr>
      <w:rFonts w:ascii="Tahoma" w:hAnsi="Tahoma"/>
      <w:b w:val="0"/>
      <w:i/>
      <w:color w:val="2E74B5" w:themeColor="accent1" w:themeShade="BF"/>
      <w:sz w:val="28"/>
      <w:szCs w:val="24"/>
    </w:rPr>
  </w:style>
  <w:style w:type="table" w:styleId="Tabladecuadrcula2-nfasis5">
    <w:name w:val="Grid Table 2 Accent 5"/>
    <w:basedOn w:val="Tablanormal"/>
    <w:uiPriority w:val="47"/>
    <w:rsid w:val="00B23BB1"/>
    <w:pPr>
      <w:spacing w:line="240" w:lineRule="auto"/>
    </w:pPr>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Descripcin">
    <w:name w:val="caption"/>
    <w:basedOn w:val="Normal"/>
    <w:next w:val="Normal"/>
    <w:uiPriority w:val="35"/>
    <w:semiHidden/>
    <w:unhideWhenUsed/>
    <w:qFormat/>
    <w:rsid w:val="00A73926"/>
    <w:pPr>
      <w:spacing w:after="200" w:line="240" w:lineRule="auto"/>
    </w:pPr>
    <w:rPr>
      <w:i/>
      <w:iCs/>
      <w:color w:val="44546A" w:themeColor="text2"/>
      <w:sz w:val="18"/>
      <w:szCs w:val="18"/>
    </w:rPr>
  </w:style>
  <w:style w:type="character" w:styleId="Textodelmarcadordeposicin">
    <w:name w:val="Placeholder Text"/>
    <w:basedOn w:val="Fuentedeprrafopredeter"/>
    <w:uiPriority w:val="99"/>
    <w:semiHidden/>
    <w:rsid w:val="00A73926"/>
    <w:rPr>
      <w:color w:val="808080"/>
    </w:rPr>
  </w:style>
  <w:style w:type="paragraph" w:customStyle="1" w:styleId="Normalito">
    <w:name w:val="Normalito"/>
    <w:basedOn w:val="Normal"/>
    <w:link w:val="NormalitoCar"/>
    <w:qFormat/>
    <w:rsid w:val="002216B1"/>
    <w:rPr>
      <w:lang w:val="es-419"/>
    </w:rPr>
  </w:style>
  <w:style w:type="character" w:customStyle="1" w:styleId="NormalitoCar">
    <w:name w:val="Normalito Car"/>
    <w:basedOn w:val="Fuentedeprrafopredeter"/>
    <w:link w:val="Normalito"/>
    <w:rsid w:val="002216B1"/>
    <w:rPr>
      <w:lang w:val="es-419"/>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6504877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jpg"/><Relationship Id="rId21" Type="http://schemas.openxmlformats.org/officeDocument/2006/relationships/image" Target="media/image8.jpg"/><Relationship Id="rId34" Type="http://schemas.openxmlformats.org/officeDocument/2006/relationships/image" Target="media/image21.jpg"/><Relationship Id="rId42" Type="http://schemas.openxmlformats.org/officeDocument/2006/relationships/image" Target="media/image29.jpg"/><Relationship Id="rId47" Type="http://schemas.openxmlformats.org/officeDocument/2006/relationships/image" Target="media/image34.jpeg"/><Relationship Id="rId50" Type="http://schemas.openxmlformats.org/officeDocument/2006/relationships/image" Target="media/image37.jpg"/><Relationship Id="rId55" Type="http://schemas.openxmlformats.org/officeDocument/2006/relationships/image" Target="media/image42.jpg"/><Relationship Id="rId63" Type="http://schemas.openxmlformats.org/officeDocument/2006/relationships/image" Target="media/image50.jpg"/><Relationship Id="rId68" Type="http://schemas.openxmlformats.org/officeDocument/2006/relationships/image" Target="media/image55.emf"/><Relationship Id="rId76" Type="http://schemas.openxmlformats.org/officeDocument/2006/relationships/image" Target="media/image63.jpg"/><Relationship Id="rId84" Type="http://schemas.openxmlformats.org/officeDocument/2006/relationships/image" Target="media/image71.jpeg"/><Relationship Id="rId89" Type="http://schemas.openxmlformats.org/officeDocument/2006/relationships/image" Target="media/image76.jpeg"/><Relationship Id="rId97"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58.jpg"/><Relationship Id="rId92" Type="http://schemas.openxmlformats.org/officeDocument/2006/relationships/image" Target="media/image79.jpeg"/><Relationship Id="rId2" Type="http://schemas.openxmlformats.org/officeDocument/2006/relationships/numbering" Target="numbering.xml"/><Relationship Id="rId16" Type="http://schemas.openxmlformats.org/officeDocument/2006/relationships/diagramQuickStyle" Target="diagrams/quickStyle1.xml"/><Relationship Id="rId29" Type="http://schemas.openxmlformats.org/officeDocument/2006/relationships/image" Target="media/image16.jpg"/><Relationship Id="rId11" Type="http://schemas.openxmlformats.org/officeDocument/2006/relationships/footer" Target="footer1.xml"/><Relationship Id="rId24" Type="http://schemas.openxmlformats.org/officeDocument/2006/relationships/image" Target="media/image11.jpg"/><Relationship Id="rId32" Type="http://schemas.openxmlformats.org/officeDocument/2006/relationships/image" Target="media/image19.jpg"/><Relationship Id="rId37" Type="http://schemas.openxmlformats.org/officeDocument/2006/relationships/image" Target="media/image24.jpg"/><Relationship Id="rId40" Type="http://schemas.openxmlformats.org/officeDocument/2006/relationships/image" Target="media/image27.jpg"/><Relationship Id="rId45" Type="http://schemas.openxmlformats.org/officeDocument/2006/relationships/image" Target="media/image32.jpg"/><Relationship Id="rId53" Type="http://schemas.openxmlformats.org/officeDocument/2006/relationships/image" Target="media/image40.jpg"/><Relationship Id="rId58" Type="http://schemas.openxmlformats.org/officeDocument/2006/relationships/image" Target="media/image45.jpg"/><Relationship Id="rId66" Type="http://schemas.openxmlformats.org/officeDocument/2006/relationships/image" Target="media/image53.jpg"/><Relationship Id="rId74" Type="http://schemas.openxmlformats.org/officeDocument/2006/relationships/image" Target="media/image61.jpg"/><Relationship Id="rId79" Type="http://schemas.openxmlformats.org/officeDocument/2006/relationships/image" Target="media/image66.jpeg"/><Relationship Id="rId87" Type="http://schemas.openxmlformats.org/officeDocument/2006/relationships/image" Target="media/image74.jpeg"/><Relationship Id="rId5" Type="http://schemas.openxmlformats.org/officeDocument/2006/relationships/webSettings" Target="webSettings.xml"/><Relationship Id="rId61" Type="http://schemas.openxmlformats.org/officeDocument/2006/relationships/image" Target="media/image48.emf"/><Relationship Id="rId82" Type="http://schemas.openxmlformats.org/officeDocument/2006/relationships/image" Target="media/image69.jpeg"/><Relationship Id="rId90" Type="http://schemas.openxmlformats.org/officeDocument/2006/relationships/image" Target="media/image77.jpeg"/><Relationship Id="rId95" Type="http://schemas.openxmlformats.org/officeDocument/2006/relationships/image" Target="media/image82.jpg"/><Relationship Id="rId19" Type="http://schemas.openxmlformats.org/officeDocument/2006/relationships/image" Target="media/image6.jpg"/><Relationship Id="rId14" Type="http://schemas.openxmlformats.org/officeDocument/2006/relationships/diagramData" Target="diagrams/data1.xml"/><Relationship Id="rId22" Type="http://schemas.openxmlformats.org/officeDocument/2006/relationships/image" Target="media/image9.jpeg"/><Relationship Id="rId27" Type="http://schemas.openxmlformats.org/officeDocument/2006/relationships/image" Target="media/image14.jpg"/><Relationship Id="rId30" Type="http://schemas.openxmlformats.org/officeDocument/2006/relationships/image" Target="media/image17.jpg"/><Relationship Id="rId35" Type="http://schemas.openxmlformats.org/officeDocument/2006/relationships/image" Target="media/image22.jpg"/><Relationship Id="rId43" Type="http://schemas.openxmlformats.org/officeDocument/2006/relationships/image" Target="media/image30.jpg"/><Relationship Id="rId48" Type="http://schemas.openxmlformats.org/officeDocument/2006/relationships/image" Target="media/image35.jpg"/><Relationship Id="rId56" Type="http://schemas.openxmlformats.org/officeDocument/2006/relationships/image" Target="media/image43.jpg"/><Relationship Id="rId64" Type="http://schemas.openxmlformats.org/officeDocument/2006/relationships/image" Target="media/image51.emf"/><Relationship Id="rId69" Type="http://schemas.openxmlformats.org/officeDocument/2006/relationships/image" Target="media/image56.emf"/><Relationship Id="rId77" Type="http://schemas.openxmlformats.org/officeDocument/2006/relationships/image" Target="media/image64.jpg"/><Relationship Id="rId8" Type="http://schemas.openxmlformats.org/officeDocument/2006/relationships/image" Target="media/image2.png"/><Relationship Id="rId51" Type="http://schemas.openxmlformats.org/officeDocument/2006/relationships/image" Target="media/image38.jpg"/><Relationship Id="rId72" Type="http://schemas.openxmlformats.org/officeDocument/2006/relationships/image" Target="media/image59.jpeg"/><Relationship Id="rId80" Type="http://schemas.openxmlformats.org/officeDocument/2006/relationships/image" Target="media/image67.jpeg"/><Relationship Id="rId85" Type="http://schemas.openxmlformats.org/officeDocument/2006/relationships/image" Target="media/image72.jpeg"/><Relationship Id="rId93" Type="http://schemas.openxmlformats.org/officeDocument/2006/relationships/image" Target="media/image80.jpg"/><Relationship Id="rId98"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diagramColors" Target="diagrams/colors1.xml"/><Relationship Id="rId25" Type="http://schemas.openxmlformats.org/officeDocument/2006/relationships/image" Target="media/image12.jpg"/><Relationship Id="rId33" Type="http://schemas.openxmlformats.org/officeDocument/2006/relationships/image" Target="media/image20.jpg"/><Relationship Id="rId38" Type="http://schemas.openxmlformats.org/officeDocument/2006/relationships/image" Target="media/image25.jpg"/><Relationship Id="rId46" Type="http://schemas.openxmlformats.org/officeDocument/2006/relationships/image" Target="media/image33.png"/><Relationship Id="rId59" Type="http://schemas.openxmlformats.org/officeDocument/2006/relationships/image" Target="media/image46.jpg"/><Relationship Id="rId67" Type="http://schemas.openxmlformats.org/officeDocument/2006/relationships/image" Target="media/image54.jpeg"/><Relationship Id="rId20" Type="http://schemas.openxmlformats.org/officeDocument/2006/relationships/image" Target="media/image7.jpg"/><Relationship Id="rId41" Type="http://schemas.openxmlformats.org/officeDocument/2006/relationships/image" Target="media/image28.jpg"/><Relationship Id="rId54" Type="http://schemas.openxmlformats.org/officeDocument/2006/relationships/image" Target="media/image41.jpg"/><Relationship Id="rId62" Type="http://schemas.openxmlformats.org/officeDocument/2006/relationships/image" Target="media/image49.emf"/><Relationship Id="rId70" Type="http://schemas.openxmlformats.org/officeDocument/2006/relationships/image" Target="media/image57.jpeg"/><Relationship Id="rId75" Type="http://schemas.openxmlformats.org/officeDocument/2006/relationships/image" Target="media/image62.jpeg"/><Relationship Id="rId83" Type="http://schemas.openxmlformats.org/officeDocument/2006/relationships/image" Target="media/image70.jpg"/><Relationship Id="rId88" Type="http://schemas.openxmlformats.org/officeDocument/2006/relationships/image" Target="media/image75.jpeg"/><Relationship Id="rId91" Type="http://schemas.openxmlformats.org/officeDocument/2006/relationships/image" Target="media/image78.jpg"/><Relationship Id="rId96" Type="http://schemas.openxmlformats.org/officeDocument/2006/relationships/image" Target="media/image83.jp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diagramLayout" Target="diagrams/layout1.xml"/><Relationship Id="rId23" Type="http://schemas.openxmlformats.org/officeDocument/2006/relationships/image" Target="media/image10.jpg"/><Relationship Id="rId28" Type="http://schemas.openxmlformats.org/officeDocument/2006/relationships/image" Target="media/image15.jpg"/><Relationship Id="rId36" Type="http://schemas.openxmlformats.org/officeDocument/2006/relationships/image" Target="media/image23.jpg"/><Relationship Id="rId49" Type="http://schemas.openxmlformats.org/officeDocument/2006/relationships/image" Target="media/image36.jpeg"/><Relationship Id="rId57" Type="http://schemas.openxmlformats.org/officeDocument/2006/relationships/image" Target="media/image44.jpeg"/><Relationship Id="rId10" Type="http://schemas.openxmlformats.org/officeDocument/2006/relationships/header" Target="header1.xml"/><Relationship Id="rId31" Type="http://schemas.openxmlformats.org/officeDocument/2006/relationships/image" Target="media/image18.jpg"/><Relationship Id="rId44" Type="http://schemas.openxmlformats.org/officeDocument/2006/relationships/image" Target="media/image31.jpg"/><Relationship Id="rId52" Type="http://schemas.openxmlformats.org/officeDocument/2006/relationships/image" Target="media/image39.jpeg"/><Relationship Id="rId60" Type="http://schemas.openxmlformats.org/officeDocument/2006/relationships/image" Target="media/image47.emf"/><Relationship Id="rId65" Type="http://schemas.openxmlformats.org/officeDocument/2006/relationships/image" Target="media/image52.jpg"/><Relationship Id="rId73" Type="http://schemas.openxmlformats.org/officeDocument/2006/relationships/image" Target="media/image60.jpg"/><Relationship Id="rId78" Type="http://schemas.openxmlformats.org/officeDocument/2006/relationships/image" Target="media/image65.jpg"/><Relationship Id="rId81" Type="http://schemas.openxmlformats.org/officeDocument/2006/relationships/image" Target="media/image68.jpg"/><Relationship Id="rId86" Type="http://schemas.openxmlformats.org/officeDocument/2006/relationships/image" Target="media/image73.jpeg"/><Relationship Id="rId94" Type="http://schemas.openxmlformats.org/officeDocument/2006/relationships/image" Target="media/image81.jpg"/><Relationship Id="rId4" Type="http://schemas.openxmlformats.org/officeDocument/2006/relationships/settings" Target="settings.xml"/><Relationship Id="rId9" Type="http://schemas.openxmlformats.org/officeDocument/2006/relationships/image" Target="media/image3.png"/><Relationship Id="rId13" Type="http://schemas.openxmlformats.org/officeDocument/2006/relationships/package" Target="embeddings/Dibujo_de_Microsoft_Visio11111111.vsdx"/><Relationship Id="rId18" Type="http://schemas.microsoft.com/office/2007/relationships/diagramDrawing" Target="diagrams/drawing1.xml"/><Relationship Id="rId39" Type="http://schemas.openxmlformats.org/officeDocument/2006/relationships/image" Target="media/image26.jpg"/></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_rels/numbering.xml.rels><?xml version="1.0" encoding="UTF-8" standalone="yes"?>
<Relationships xmlns="http://schemas.openxmlformats.org/package/2006/relationships"><Relationship Id="rId1" Type="http://schemas.openxmlformats.org/officeDocument/2006/relationships/image" Target="media/image1.emf"/></Relationships>
</file>

<file path=word/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7C330CF-E497-4E71-B4AA-634321A449DA}" type="doc">
      <dgm:prSet loTypeId="urn:microsoft.com/office/officeart/2005/8/layout/orgChart1" loCatId="hierarchy" qsTypeId="urn:microsoft.com/office/officeart/2005/8/quickstyle/simple5" qsCatId="simple" csTypeId="urn:microsoft.com/office/officeart/2005/8/colors/colorful5" csCatId="colorful" phldr="1"/>
      <dgm:spPr/>
      <dgm:t>
        <a:bodyPr/>
        <a:lstStyle/>
        <a:p>
          <a:endParaRPr lang="es-ES"/>
        </a:p>
      </dgm:t>
    </dgm:pt>
    <dgm:pt modelId="{4261EE8A-5655-4755-BD76-DC46D8B77F27}">
      <dgm:prSet phldrT="[Texto]"/>
      <dgm:spPr/>
      <dgm:t>
        <a:bodyPr/>
        <a:lstStyle/>
        <a:p>
          <a:r>
            <a:rPr lang="es-419"/>
            <a:t>Registro de cuentas</a:t>
          </a:r>
          <a:endParaRPr lang="es-ES"/>
        </a:p>
      </dgm:t>
    </dgm:pt>
    <dgm:pt modelId="{E4BD77C7-4EF3-4A60-A5BD-64C43E6C1C4D}" type="parTrans" cxnId="{8F5D6DF6-ED2F-4E37-B797-A81C8566D53B}">
      <dgm:prSet/>
      <dgm:spPr/>
      <dgm:t>
        <a:bodyPr/>
        <a:lstStyle/>
        <a:p>
          <a:endParaRPr lang="es-ES"/>
        </a:p>
      </dgm:t>
    </dgm:pt>
    <dgm:pt modelId="{A09CA496-AF58-43B7-B9C3-08290511CD79}" type="sibTrans" cxnId="{8F5D6DF6-ED2F-4E37-B797-A81C8566D53B}">
      <dgm:prSet/>
      <dgm:spPr/>
      <dgm:t>
        <a:bodyPr/>
        <a:lstStyle/>
        <a:p>
          <a:endParaRPr lang="es-ES"/>
        </a:p>
      </dgm:t>
    </dgm:pt>
    <dgm:pt modelId="{56ADD705-A4A8-4618-8F15-D1A3F2A04337}">
      <dgm:prSet phldrT="[Texto]"/>
      <dgm:spPr/>
      <dgm:t>
        <a:bodyPr/>
        <a:lstStyle/>
        <a:p>
          <a:r>
            <a:rPr lang="es-419"/>
            <a:t>Estacionamiento</a:t>
          </a:r>
          <a:endParaRPr lang="es-ES"/>
        </a:p>
      </dgm:t>
    </dgm:pt>
    <dgm:pt modelId="{91BA68BA-E323-4D16-BDEB-2CA1F77EF57A}" type="parTrans" cxnId="{E1BDCE4D-160A-4ACB-9A63-B6B394073F17}">
      <dgm:prSet/>
      <dgm:spPr/>
      <dgm:t>
        <a:bodyPr/>
        <a:lstStyle/>
        <a:p>
          <a:endParaRPr lang="es-ES"/>
        </a:p>
      </dgm:t>
    </dgm:pt>
    <dgm:pt modelId="{73D355F5-FAFA-48E6-B872-50777BA46226}" type="sibTrans" cxnId="{E1BDCE4D-160A-4ACB-9A63-B6B394073F17}">
      <dgm:prSet/>
      <dgm:spPr/>
      <dgm:t>
        <a:bodyPr/>
        <a:lstStyle/>
        <a:p>
          <a:endParaRPr lang="es-ES"/>
        </a:p>
      </dgm:t>
    </dgm:pt>
    <dgm:pt modelId="{377ABEC7-EE34-493D-9575-898DF858A503}">
      <dgm:prSet phldrT="[Texto]"/>
      <dgm:spPr/>
      <dgm:t>
        <a:bodyPr/>
        <a:lstStyle/>
        <a:p>
          <a:r>
            <a:rPr lang="es-419"/>
            <a:t>Conductor</a:t>
          </a:r>
          <a:endParaRPr lang="es-ES"/>
        </a:p>
      </dgm:t>
    </dgm:pt>
    <dgm:pt modelId="{5203A30D-6D75-4269-BD68-FBF5FC11F556}" type="parTrans" cxnId="{43BB67C3-E17A-4F19-B939-573D19F84969}">
      <dgm:prSet/>
      <dgm:spPr/>
      <dgm:t>
        <a:bodyPr/>
        <a:lstStyle/>
        <a:p>
          <a:endParaRPr lang="es-ES"/>
        </a:p>
      </dgm:t>
    </dgm:pt>
    <dgm:pt modelId="{BAC8DC11-94EF-45F0-B2FA-6849F5717781}" type="sibTrans" cxnId="{43BB67C3-E17A-4F19-B939-573D19F84969}">
      <dgm:prSet/>
      <dgm:spPr/>
      <dgm:t>
        <a:bodyPr/>
        <a:lstStyle/>
        <a:p>
          <a:endParaRPr lang="es-ES"/>
        </a:p>
      </dgm:t>
    </dgm:pt>
    <dgm:pt modelId="{25C33440-DB19-4B6B-85BB-71DE83CED3C1}">
      <dgm:prSet phldrT="[Texto]"/>
      <dgm:spPr/>
      <dgm:t>
        <a:bodyPr/>
        <a:lstStyle/>
        <a:p>
          <a:r>
            <a:rPr lang="es-419"/>
            <a:t>Herramientas del administrador</a:t>
          </a:r>
          <a:endParaRPr lang="es-ES"/>
        </a:p>
      </dgm:t>
    </dgm:pt>
    <dgm:pt modelId="{FF0A8EC6-38E3-4A1F-A076-A338F1403EFA}" type="parTrans" cxnId="{6D0BF5A1-B4D9-4654-9F80-95D0B0CECD9E}">
      <dgm:prSet/>
      <dgm:spPr/>
      <dgm:t>
        <a:bodyPr/>
        <a:lstStyle/>
        <a:p>
          <a:endParaRPr lang="es-ES"/>
        </a:p>
      </dgm:t>
    </dgm:pt>
    <dgm:pt modelId="{7BC36B0E-26D7-4FD6-8A55-E804C73DF8A4}" type="sibTrans" cxnId="{6D0BF5A1-B4D9-4654-9F80-95D0B0CECD9E}">
      <dgm:prSet/>
      <dgm:spPr/>
      <dgm:t>
        <a:bodyPr/>
        <a:lstStyle/>
        <a:p>
          <a:endParaRPr lang="es-ES"/>
        </a:p>
      </dgm:t>
    </dgm:pt>
    <dgm:pt modelId="{74B79303-EFBE-459D-A66F-D71E84B280BC}">
      <dgm:prSet phldrT="[Texto]"/>
      <dgm:spPr/>
      <dgm:t>
        <a:bodyPr/>
        <a:lstStyle/>
        <a:p>
          <a:r>
            <a:rPr lang="es-419"/>
            <a:t>Registro de usuario estacionamiento</a:t>
          </a:r>
          <a:endParaRPr lang="es-ES"/>
        </a:p>
      </dgm:t>
    </dgm:pt>
    <dgm:pt modelId="{7DDCB00B-98DD-4C86-A010-8114467570AB}" type="parTrans" cxnId="{9E848CDB-0606-45A2-B7F5-4560B5963B4F}">
      <dgm:prSet/>
      <dgm:spPr/>
      <dgm:t>
        <a:bodyPr/>
        <a:lstStyle/>
        <a:p>
          <a:endParaRPr lang="es-ES"/>
        </a:p>
      </dgm:t>
    </dgm:pt>
    <dgm:pt modelId="{2668A5D6-10CB-47B5-8E8B-900D0BBC553D}" type="sibTrans" cxnId="{9E848CDB-0606-45A2-B7F5-4560B5963B4F}">
      <dgm:prSet/>
      <dgm:spPr/>
      <dgm:t>
        <a:bodyPr/>
        <a:lstStyle/>
        <a:p>
          <a:endParaRPr lang="es-ES"/>
        </a:p>
      </dgm:t>
    </dgm:pt>
    <dgm:pt modelId="{F2F6E925-2A8F-41A9-9AC1-10D17EE27CF1}">
      <dgm:prSet phldrT="[Texto]"/>
      <dgm:spPr/>
      <dgm:t>
        <a:bodyPr/>
        <a:lstStyle/>
        <a:p>
          <a:r>
            <a:rPr lang="es-419"/>
            <a:t>Esquema de estacionamiento</a:t>
          </a:r>
          <a:endParaRPr lang="es-ES"/>
        </a:p>
      </dgm:t>
    </dgm:pt>
    <dgm:pt modelId="{C0D09452-9BBB-4CFE-829A-A0AC5D540F37}" type="parTrans" cxnId="{26D4A6A3-ED2F-4A1A-844B-3E923BD46F9D}">
      <dgm:prSet/>
      <dgm:spPr/>
      <dgm:t>
        <a:bodyPr/>
        <a:lstStyle/>
        <a:p>
          <a:endParaRPr lang="es-ES"/>
        </a:p>
      </dgm:t>
    </dgm:pt>
    <dgm:pt modelId="{A2E02319-7206-449A-B1C9-C8858E8B49FF}" type="sibTrans" cxnId="{26D4A6A3-ED2F-4A1A-844B-3E923BD46F9D}">
      <dgm:prSet/>
      <dgm:spPr/>
      <dgm:t>
        <a:bodyPr/>
        <a:lstStyle/>
        <a:p>
          <a:endParaRPr lang="es-ES"/>
        </a:p>
      </dgm:t>
    </dgm:pt>
    <dgm:pt modelId="{F3725E7C-97EC-4357-8C83-834B707DD2A4}">
      <dgm:prSet phldrT="[Texto]"/>
      <dgm:spPr/>
      <dgm:t>
        <a:bodyPr/>
        <a:lstStyle/>
        <a:p>
          <a:r>
            <a:rPr lang="es-419"/>
            <a:t>Informacion de estacionamiento</a:t>
          </a:r>
          <a:endParaRPr lang="es-ES"/>
        </a:p>
      </dgm:t>
    </dgm:pt>
    <dgm:pt modelId="{FC1C9363-6E19-47CD-9033-AAB5B6537CCC}" type="parTrans" cxnId="{74D68286-A699-4587-93D9-E1E5C87E87B8}">
      <dgm:prSet/>
      <dgm:spPr/>
      <dgm:t>
        <a:bodyPr/>
        <a:lstStyle/>
        <a:p>
          <a:endParaRPr lang="es-ES"/>
        </a:p>
      </dgm:t>
    </dgm:pt>
    <dgm:pt modelId="{02AA5B72-CB69-4A66-9C0B-09E7DE6F3DE6}" type="sibTrans" cxnId="{74D68286-A699-4587-93D9-E1E5C87E87B8}">
      <dgm:prSet/>
      <dgm:spPr/>
      <dgm:t>
        <a:bodyPr/>
        <a:lstStyle/>
        <a:p>
          <a:endParaRPr lang="es-ES"/>
        </a:p>
      </dgm:t>
    </dgm:pt>
    <dgm:pt modelId="{FF6A0F34-F6EB-4861-99F1-3D2546967FB8}">
      <dgm:prSet phldrT="[Texto]"/>
      <dgm:spPr/>
      <dgm:t>
        <a:bodyPr/>
        <a:lstStyle/>
        <a:p>
          <a:r>
            <a:rPr lang="es-419"/>
            <a:t>Servicios y ofertas</a:t>
          </a:r>
          <a:endParaRPr lang="es-ES"/>
        </a:p>
      </dgm:t>
    </dgm:pt>
    <dgm:pt modelId="{5577F1A8-184A-41BE-B23D-9D7D447D1253}" type="parTrans" cxnId="{010B9CD1-B608-4455-811E-3D61ACDBC779}">
      <dgm:prSet/>
      <dgm:spPr/>
      <dgm:t>
        <a:bodyPr/>
        <a:lstStyle/>
        <a:p>
          <a:endParaRPr lang="es-ES"/>
        </a:p>
      </dgm:t>
    </dgm:pt>
    <dgm:pt modelId="{F4FEE68D-59E9-4EAB-81D7-95F18D224D67}" type="sibTrans" cxnId="{010B9CD1-B608-4455-811E-3D61ACDBC779}">
      <dgm:prSet/>
      <dgm:spPr/>
      <dgm:t>
        <a:bodyPr/>
        <a:lstStyle/>
        <a:p>
          <a:endParaRPr lang="es-ES"/>
        </a:p>
      </dgm:t>
    </dgm:pt>
    <dgm:pt modelId="{2FE173AE-0EE0-4856-9960-2AAC36D8F7C2}">
      <dgm:prSet phldrT="[Texto]"/>
      <dgm:spPr/>
      <dgm:t>
        <a:bodyPr/>
        <a:lstStyle/>
        <a:p>
          <a:r>
            <a:rPr lang="es-ES"/>
            <a:t>Vista en vivo</a:t>
          </a:r>
        </a:p>
      </dgm:t>
    </dgm:pt>
    <dgm:pt modelId="{00DBD172-5262-4574-B973-2905209B12BF}" type="parTrans" cxnId="{C46CF4EE-BE06-42D7-870E-9486AFC29B58}">
      <dgm:prSet/>
      <dgm:spPr/>
      <dgm:t>
        <a:bodyPr/>
        <a:lstStyle/>
        <a:p>
          <a:endParaRPr lang="es-ES"/>
        </a:p>
      </dgm:t>
    </dgm:pt>
    <dgm:pt modelId="{9A5F495A-2BCD-4EA6-86B8-44A03180DEE1}" type="sibTrans" cxnId="{C46CF4EE-BE06-42D7-870E-9486AFC29B58}">
      <dgm:prSet/>
      <dgm:spPr/>
      <dgm:t>
        <a:bodyPr/>
        <a:lstStyle/>
        <a:p>
          <a:endParaRPr lang="es-ES"/>
        </a:p>
      </dgm:t>
    </dgm:pt>
    <dgm:pt modelId="{9A5BBC1F-EAC3-45D6-88F0-BD0FDC97CF4A}">
      <dgm:prSet phldrT="[Texto]"/>
      <dgm:spPr/>
      <dgm:t>
        <a:bodyPr/>
        <a:lstStyle/>
        <a:p>
          <a:r>
            <a:rPr lang="es-419"/>
            <a:t>Feedback</a:t>
          </a:r>
          <a:endParaRPr lang="es-ES"/>
        </a:p>
      </dgm:t>
    </dgm:pt>
    <dgm:pt modelId="{CC33AA0E-D5D5-45F9-8510-16DEB5C477DE}" type="parTrans" cxnId="{1C9855CF-596C-47CA-A067-C59E9F0345D6}">
      <dgm:prSet/>
      <dgm:spPr/>
      <dgm:t>
        <a:bodyPr/>
        <a:lstStyle/>
        <a:p>
          <a:endParaRPr lang="es-ES"/>
        </a:p>
      </dgm:t>
    </dgm:pt>
    <dgm:pt modelId="{4AF79F99-5F89-4EB4-A612-F8292EC0F740}" type="sibTrans" cxnId="{1C9855CF-596C-47CA-A067-C59E9F0345D6}">
      <dgm:prSet/>
      <dgm:spPr/>
      <dgm:t>
        <a:bodyPr/>
        <a:lstStyle/>
        <a:p>
          <a:endParaRPr lang="es-ES"/>
        </a:p>
      </dgm:t>
    </dgm:pt>
    <dgm:pt modelId="{7A5AF140-1E3A-42C2-B825-7DF55752EDE0}">
      <dgm:prSet phldrT="[Texto]"/>
      <dgm:spPr/>
      <dgm:t>
        <a:bodyPr/>
        <a:lstStyle/>
        <a:p>
          <a:r>
            <a:rPr lang="es-419"/>
            <a:t>El Mapa</a:t>
          </a:r>
          <a:endParaRPr lang="es-ES"/>
        </a:p>
      </dgm:t>
    </dgm:pt>
    <dgm:pt modelId="{81960E33-8402-416E-ABC7-BB4F937317BF}" type="parTrans" cxnId="{9EDE2947-DE10-46CD-ADFF-495227F20B5F}">
      <dgm:prSet/>
      <dgm:spPr/>
      <dgm:t>
        <a:bodyPr/>
        <a:lstStyle/>
        <a:p>
          <a:endParaRPr lang="es-ES"/>
        </a:p>
      </dgm:t>
    </dgm:pt>
    <dgm:pt modelId="{F64AC004-FF7A-47AB-BFA2-16BF85D1227B}" type="sibTrans" cxnId="{9EDE2947-DE10-46CD-ADFF-495227F20B5F}">
      <dgm:prSet/>
      <dgm:spPr/>
      <dgm:t>
        <a:bodyPr/>
        <a:lstStyle/>
        <a:p>
          <a:endParaRPr lang="es-ES"/>
        </a:p>
      </dgm:t>
    </dgm:pt>
    <dgm:pt modelId="{857688B0-7012-4700-9095-C393EE262B00}">
      <dgm:prSet phldrT="[Texto]"/>
      <dgm:spPr/>
      <dgm:t>
        <a:bodyPr/>
        <a:lstStyle/>
        <a:p>
          <a:r>
            <a:rPr lang="es-419"/>
            <a:t>Recientes</a:t>
          </a:r>
          <a:endParaRPr lang="es-ES"/>
        </a:p>
      </dgm:t>
    </dgm:pt>
    <dgm:pt modelId="{D09CACAC-2406-4764-BDC7-457426221341}" type="parTrans" cxnId="{8BA1FFFF-FFF8-4A3A-907F-6B211FC8B6CA}">
      <dgm:prSet/>
      <dgm:spPr/>
      <dgm:t>
        <a:bodyPr/>
        <a:lstStyle/>
        <a:p>
          <a:endParaRPr lang="es-ES"/>
        </a:p>
      </dgm:t>
    </dgm:pt>
    <dgm:pt modelId="{5A1A7848-DB49-4349-8626-2FFA9B5F17B0}" type="sibTrans" cxnId="{8BA1FFFF-FFF8-4A3A-907F-6B211FC8B6CA}">
      <dgm:prSet/>
      <dgm:spPr/>
      <dgm:t>
        <a:bodyPr/>
        <a:lstStyle/>
        <a:p>
          <a:endParaRPr lang="es-ES"/>
        </a:p>
      </dgm:t>
    </dgm:pt>
    <dgm:pt modelId="{E10DFB7B-0883-49D8-B805-B44BF21AAAEB}">
      <dgm:prSet phldrT="[Texto]"/>
      <dgm:spPr/>
      <dgm:t>
        <a:bodyPr/>
        <a:lstStyle/>
        <a:p>
          <a:r>
            <a:rPr lang="es-419"/>
            <a:t>Favoritos</a:t>
          </a:r>
          <a:endParaRPr lang="es-ES"/>
        </a:p>
      </dgm:t>
    </dgm:pt>
    <dgm:pt modelId="{752B18FF-0B0F-4B85-9398-47F5CCD64888}" type="parTrans" cxnId="{7327DFCD-AA3F-44ED-B863-F55F2022DA29}">
      <dgm:prSet/>
      <dgm:spPr/>
      <dgm:t>
        <a:bodyPr/>
        <a:lstStyle/>
        <a:p>
          <a:endParaRPr lang="es-ES"/>
        </a:p>
      </dgm:t>
    </dgm:pt>
    <dgm:pt modelId="{238734CD-6F71-4646-959D-7DECDF4AE5C3}" type="sibTrans" cxnId="{7327DFCD-AA3F-44ED-B863-F55F2022DA29}">
      <dgm:prSet/>
      <dgm:spPr/>
      <dgm:t>
        <a:bodyPr/>
        <a:lstStyle/>
        <a:p>
          <a:endParaRPr lang="es-ES"/>
        </a:p>
      </dgm:t>
    </dgm:pt>
    <dgm:pt modelId="{D590E660-F3A9-4A16-8F6F-BDAFC67F7E6B}">
      <dgm:prSet phldrT="[Texto]"/>
      <dgm:spPr/>
      <dgm:t>
        <a:bodyPr/>
        <a:lstStyle/>
        <a:p>
          <a:r>
            <a:rPr lang="es-419"/>
            <a:t>Feedback</a:t>
          </a:r>
          <a:endParaRPr lang="es-ES"/>
        </a:p>
      </dgm:t>
    </dgm:pt>
    <dgm:pt modelId="{6799F43F-68D9-48DA-B7C5-0BB265B210CB}" type="parTrans" cxnId="{59459300-B624-4CAC-AFBF-BC1765BA3DDF}">
      <dgm:prSet/>
      <dgm:spPr/>
      <dgm:t>
        <a:bodyPr/>
        <a:lstStyle/>
        <a:p>
          <a:endParaRPr lang="es-ES"/>
        </a:p>
      </dgm:t>
    </dgm:pt>
    <dgm:pt modelId="{55FCD7E3-B2C6-4134-8083-0287EA76C4CC}" type="sibTrans" cxnId="{59459300-B624-4CAC-AFBF-BC1765BA3DDF}">
      <dgm:prSet/>
      <dgm:spPr/>
      <dgm:t>
        <a:bodyPr/>
        <a:lstStyle/>
        <a:p>
          <a:endParaRPr lang="es-ES"/>
        </a:p>
      </dgm:t>
    </dgm:pt>
    <dgm:pt modelId="{FA3FC5CF-BA33-45FA-A301-E0088D4566F1}">
      <dgm:prSet phldrT="[Texto]"/>
      <dgm:spPr/>
      <dgm:t>
        <a:bodyPr/>
        <a:lstStyle/>
        <a:p>
          <a:r>
            <a:rPr lang="es-419"/>
            <a:t>Feedback</a:t>
          </a:r>
          <a:endParaRPr lang="es-ES"/>
        </a:p>
      </dgm:t>
    </dgm:pt>
    <dgm:pt modelId="{4538E597-C7AF-4823-868C-68E5519B9BCD}" type="parTrans" cxnId="{996113E9-A5A3-4746-88B2-D50B55FDAFA9}">
      <dgm:prSet/>
      <dgm:spPr/>
      <dgm:t>
        <a:bodyPr/>
        <a:lstStyle/>
        <a:p>
          <a:endParaRPr lang="es-ES"/>
        </a:p>
      </dgm:t>
    </dgm:pt>
    <dgm:pt modelId="{EBC4A419-22F1-4789-B8A5-654824E51DFF}" type="sibTrans" cxnId="{996113E9-A5A3-4746-88B2-D50B55FDAFA9}">
      <dgm:prSet/>
      <dgm:spPr/>
      <dgm:t>
        <a:bodyPr/>
        <a:lstStyle/>
        <a:p>
          <a:endParaRPr lang="es-ES"/>
        </a:p>
      </dgm:t>
    </dgm:pt>
    <dgm:pt modelId="{5C41FF03-95DE-45C0-A377-234E4FE631C8}">
      <dgm:prSet phldrT="[Texto]"/>
      <dgm:spPr/>
      <dgm:t>
        <a:bodyPr/>
        <a:lstStyle/>
        <a:p>
          <a:r>
            <a:rPr lang="es-419"/>
            <a:t>Mi mapa</a:t>
          </a:r>
          <a:endParaRPr lang="es-ES"/>
        </a:p>
      </dgm:t>
    </dgm:pt>
    <dgm:pt modelId="{49BC4D48-2569-414E-9DEF-8376C5800F03}" type="parTrans" cxnId="{26DB76D5-E0E8-42B1-BB42-D6D2F250903C}">
      <dgm:prSet/>
      <dgm:spPr/>
      <dgm:t>
        <a:bodyPr/>
        <a:lstStyle/>
        <a:p>
          <a:endParaRPr lang="es-ES"/>
        </a:p>
      </dgm:t>
    </dgm:pt>
    <dgm:pt modelId="{093F7709-5AEC-4213-BA94-FE51C1A314B0}" type="sibTrans" cxnId="{26DB76D5-E0E8-42B1-BB42-D6D2F250903C}">
      <dgm:prSet/>
      <dgm:spPr/>
      <dgm:t>
        <a:bodyPr/>
        <a:lstStyle/>
        <a:p>
          <a:endParaRPr lang="es-ES"/>
        </a:p>
      </dgm:t>
    </dgm:pt>
    <dgm:pt modelId="{C8B9E6F6-0506-4EE7-9C21-4BEBDB0689C0}">
      <dgm:prSet phldrT="[Texto]"/>
      <dgm:spPr/>
      <dgm:t>
        <a:bodyPr/>
        <a:lstStyle/>
        <a:p>
          <a:r>
            <a:rPr lang="es-419"/>
            <a:t>Estacionamientos   VIP</a:t>
          </a:r>
          <a:endParaRPr lang="es-ES"/>
        </a:p>
      </dgm:t>
    </dgm:pt>
    <dgm:pt modelId="{602334D9-472A-49F6-8420-5ABE5A39F0E3}" type="parTrans" cxnId="{468EB231-842A-475A-80C2-7F58632791B2}">
      <dgm:prSet/>
      <dgm:spPr/>
      <dgm:t>
        <a:bodyPr/>
        <a:lstStyle/>
        <a:p>
          <a:endParaRPr lang="es-ES"/>
        </a:p>
      </dgm:t>
    </dgm:pt>
    <dgm:pt modelId="{0926E749-89F9-4BAE-B284-3C25358B834B}" type="sibTrans" cxnId="{468EB231-842A-475A-80C2-7F58632791B2}">
      <dgm:prSet/>
      <dgm:spPr/>
      <dgm:t>
        <a:bodyPr/>
        <a:lstStyle/>
        <a:p>
          <a:endParaRPr lang="es-ES"/>
        </a:p>
      </dgm:t>
    </dgm:pt>
    <dgm:pt modelId="{7FE5AA58-7461-4BB8-956A-D974854169D6}">
      <dgm:prSet phldrT="[Texto]"/>
      <dgm:spPr/>
      <dgm:t>
        <a:bodyPr/>
        <a:lstStyle/>
        <a:p>
          <a:r>
            <a:rPr lang="es-419"/>
            <a:t>Inicio de sesion conductor</a:t>
          </a:r>
          <a:endParaRPr lang="es-ES"/>
        </a:p>
      </dgm:t>
    </dgm:pt>
    <dgm:pt modelId="{43CAE774-3C5A-458A-B572-E2F690D5E839}" type="parTrans" cxnId="{DB7707D1-B900-4C9E-8F73-5CE685AF7038}">
      <dgm:prSet/>
      <dgm:spPr/>
      <dgm:t>
        <a:bodyPr/>
        <a:lstStyle/>
        <a:p>
          <a:endParaRPr lang="es-ES"/>
        </a:p>
      </dgm:t>
    </dgm:pt>
    <dgm:pt modelId="{5B9116E6-F340-40B7-BBAE-C769AA2C26CE}" type="sibTrans" cxnId="{DB7707D1-B900-4C9E-8F73-5CE685AF7038}">
      <dgm:prSet/>
      <dgm:spPr/>
      <dgm:t>
        <a:bodyPr/>
        <a:lstStyle/>
        <a:p>
          <a:endParaRPr lang="es-ES"/>
        </a:p>
      </dgm:t>
    </dgm:pt>
    <dgm:pt modelId="{4AC0130F-34EE-4F06-A200-446A2783D611}">
      <dgm:prSet phldrT="[Texto]"/>
      <dgm:spPr/>
      <dgm:t>
        <a:bodyPr/>
        <a:lstStyle/>
        <a:p>
          <a:r>
            <a:rPr lang="es-419"/>
            <a:t>Inicio de sesion estacionamiento</a:t>
          </a:r>
          <a:endParaRPr lang="es-ES"/>
        </a:p>
      </dgm:t>
    </dgm:pt>
    <dgm:pt modelId="{4AA6A5CA-CB56-4EDE-BF59-E781E27B19B3}" type="parTrans" cxnId="{3839C908-9DD1-4E42-A41D-CBE3241ACE8D}">
      <dgm:prSet/>
      <dgm:spPr/>
      <dgm:t>
        <a:bodyPr/>
        <a:lstStyle/>
        <a:p>
          <a:endParaRPr lang="es-ES"/>
        </a:p>
      </dgm:t>
    </dgm:pt>
    <dgm:pt modelId="{C2A6DA4A-26C1-478C-8068-6EE0272E9CE7}" type="sibTrans" cxnId="{3839C908-9DD1-4E42-A41D-CBE3241ACE8D}">
      <dgm:prSet/>
      <dgm:spPr/>
      <dgm:t>
        <a:bodyPr/>
        <a:lstStyle/>
        <a:p>
          <a:endParaRPr lang="es-ES"/>
        </a:p>
      </dgm:t>
    </dgm:pt>
    <dgm:pt modelId="{A66990A4-43FE-4CCE-980E-EB0E68B92666}">
      <dgm:prSet phldrT="[Texto]"/>
      <dgm:spPr/>
      <dgm:t>
        <a:bodyPr/>
        <a:lstStyle/>
        <a:p>
          <a:r>
            <a:rPr lang="es-419"/>
            <a:t>Registro de usuario Conductor</a:t>
          </a:r>
          <a:endParaRPr lang="es-ES"/>
        </a:p>
      </dgm:t>
    </dgm:pt>
    <dgm:pt modelId="{5A9E9811-FE55-4FD2-83D1-AFFF130A8867}" type="sibTrans" cxnId="{8F512DF0-9136-4433-8705-C4A066EFAB13}">
      <dgm:prSet/>
      <dgm:spPr/>
      <dgm:t>
        <a:bodyPr/>
        <a:lstStyle/>
        <a:p>
          <a:endParaRPr lang="es-ES"/>
        </a:p>
      </dgm:t>
    </dgm:pt>
    <dgm:pt modelId="{E37FECDD-EE58-4FAC-BE0A-A22DF95E1F85}" type="parTrans" cxnId="{8F512DF0-9136-4433-8705-C4A066EFAB13}">
      <dgm:prSet/>
      <dgm:spPr/>
      <dgm:t>
        <a:bodyPr/>
        <a:lstStyle/>
        <a:p>
          <a:endParaRPr lang="es-ES"/>
        </a:p>
      </dgm:t>
    </dgm:pt>
    <dgm:pt modelId="{B95F4914-A6FC-4A8D-A641-4F5490C25831}">
      <dgm:prSet phldrT="[Texto]"/>
      <dgm:spPr/>
      <dgm:t>
        <a:bodyPr/>
        <a:lstStyle/>
        <a:p>
          <a:r>
            <a:rPr lang="es-419"/>
            <a:t>Configuracion de cuenta Conductor</a:t>
          </a:r>
          <a:endParaRPr lang="es-ES"/>
        </a:p>
      </dgm:t>
    </dgm:pt>
    <dgm:pt modelId="{C8369144-5915-4554-B8CD-7F06693C46ED}" type="parTrans" cxnId="{037C0777-A813-4458-A454-D06A58FA81F5}">
      <dgm:prSet/>
      <dgm:spPr/>
      <dgm:t>
        <a:bodyPr/>
        <a:lstStyle/>
        <a:p>
          <a:endParaRPr lang="es-ES"/>
        </a:p>
      </dgm:t>
    </dgm:pt>
    <dgm:pt modelId="{AC6C7FA6-7EC6-4F83-B575-3E9D181B5237}" type="sibTrans" cxnId="{037C0777-A813-4458-A454-D06A58FA81F5}">
      <dgm:prSet/>
      <dgm:spPr/>
      <dgm:t>
        <a:bodyPr/>
        <a:lstStyle/>
        <a:p>
          <a:endParaRPr lang="es-ES"/>
        </a:p>
      </dgm:t>
    </dgm:pt>
    <dgm:pt modelId="{7003E852-2758-40E6-AC18-F70B0E63115F}">
      <dgm:prSet phldrT="[Texto]"/>
      <dgm:spPr/>
      <dgm:t>
        <a:bodyPr/>
        <a:lstStyle/>
        <a:p>
          <a:r>
            <a:rPr lang="es-419"/>
            <a:t>Configuracion de cuenta estacionamiento</a:t>
          </a:r>
          <a:endParaRPr lang="es-ES"/>
        </a:p>
      </dgm:t>
    </dgm:pt>
    <dgm:pt modelId="{1F9ECC2B-DB5A-48C4-82B4-2E5E1A8DF16E}" type="parTrans" cxnId="{6DB59811-5807-400A-B045-A71427E51D6D}">
      <dgm:prSet/>
      <dgm:spPr/>
      <dgm:t>
        <a:bodyPr/>
        <a:lstStyle/>
        <a:p>
          <a:endParaRPr lang="es-ES"/>
        </a:p>
      </dgm:t>
    </dgm:pt>
    <dgm:pt modelId="{C8E43BCC-E918-4E9C-B49F-B63CE31853F1}" type="sibTrans" cxnId="{6DB59811-5807-400A-B045-A71427E51D6D}">
      <dgm:prSet/>
      <dgm:spPr/>
      <dgm:t>
        <a:bodyPr/>
        <a:lstStyle/>
        <a:p>
          <a:endParaRPr lang="es-ES"/>
        </a:p>
      </dgm:t>
    </dgm:pt>
    <dgm:pt modelId="{38492057-2865-482F-A301-8C40498CD077}">
      <dgm:prSet phldrT="[Texto]"/>
      <dgm:spPr/>
      <dgm:t>
        <a:bodyPr/>
        <a:lstStyle/>
        <a:p>
          <a:r>
            <a:rPr lang="es-419"/>
            <a:t>inicio de sesion administrador</a:t>
          </a:r>
          <a:endParaRPr lang="es-ES"/>
        </a:p>
      </dgm:t>
    </dgm:pt>
    <dgm:pt modelId="{C6E70420-D450-4011-A137-86BA5B99FD2F}" type="parTrans" cxnId="{57FA1187-2CCD-4596-A64F-074812E21814}">
      <dgm:prSet/>
      <dgm:spPr/>
      <dgm:t>
        <a:bodyPr/>
        <a:lstStyle/>
        <a:p>
          <a:endParaRPr lang="es-ES"/>
        </a:p>
      </dgm:t>
    </dgm:pt>
    <dgm:pt modelId="{E3B30D49-2BE1-414F-BF0A-02D316A4287B}" type="sibTrans" cxnId="{57FA1187-2CCD-4596-A64F-074812E21814}">
      <dgm:prSet/>
      <dgm:spPr/>
      <dgm:t>
        <a:bodyPr/>
        <a:lstStyle/>
        <a:p>
          <a:endParaRPr lang="es-ES"/>
        </a:p>
      </dgm:t>
    </dgm:pt>
    <dgm:pt modelId="{53D15F49-7CBB-4434-A929-3FB8D0BDCAE6}">
      <dgm:prSet phldrT="[Texto]"/>
      <dgm:spPr/>
      <dgm:t>
        <a:bodyPr/>
        <a:lstStyle/>
        <a:p>
          <a:r>
            <a:rPr lang="es-419"/>
            <a:t>Manejo de la cuenta de administrador</a:t>
          </a:r>
          <a:endParaRPr lang="es-ES"/>
        </a:p>
      </dgm:t>
    </dgm:pt>
    <dgm:pt modelId="{1643CB44-1D32-40D7-9228-D801DC9D46B6}" type="parTrans" cxnId="{9DB77041-D3D5-4E4C-BC56-1CA6491FBA99}">
      <dgm:prSet/>
      <dgm:spPr/>
      <dgm:t>
        <a:bodyPr/>
        <a:lstStyle/>
        <a:p>
          <a:endParaRPr lang="es-ES"/>
        </a:p>
      </dgm:t>
    </dgm:pt>
    <dgm:pt modelId="{EA427CAB-CC65-48E3-8C30-77882DBE63B1}" type="sibTrans" cxnId="{9DB77041-D3D5-4E4C-BC56-1CA6491FBA99}">
      <dgm:prSet/>
      <dgm:spPr/>
      <dgm:t>
        <a:bodyPr/>
        <a:lstStyle/>
        <a:p>
          <a:endParaRPr lang="es-ES"/>
        </a:p>
      </dgm:t>
    </dgm:pt>
    <dgm:pt modelId="{964F4E9A-00BE-4824-B845-DDE574561A6F}">
      <dgm:prSet phldrT="[Texto]"/>
      <dgm:spPr/>
      <dgm:t>
        <a:bodyPr/>
        <a:lstStyle/>
        <a:p>
          <a:r>
            <a:rPr lang="es-ES"/>
            <a:t>Acciones</a:t>
          </a:r>
        </a:p>
      </dgm:t>
    </dgm:pt>
    <dgm:pt modelId="{EBD366DA-751F-495B-A533-F8E40CCEA585}" type="parTrans" cxnId="{A61445DB-42F6-46D1-A449-B57A4FF35A6D}">
      <dgm:prSet/>
      <dgm:spPr/>
      <dgm:t>
        <a:bodyPr/>
        <a:lstStyle/>
        <a:p>
          <a:endParaRPr lang="es-MX"/>
        </a:p>
      </dgm:t>
    </dgm:pt>
    <dgm:pt modelId="{45670444-811C-49FA-9A1D-400142865B2F}" type="sibTrans" cxnId="{A61445DB-42F6-46D1-A449-B57A4FF35A6D}">
      <dgm:prSet/>
      <dgm:spPr/>
      <dgm:t>
        <a:bodyPr/>
        <a:lstStyle/>
        <a:p>
          <a:endParaRPr lang="es-MX"/>
        </a:p>
      </dgm:t>
    </dgm:pt>
    <dgm:pt modelId="{71CA74E9-0425-40C0-A225-3EA96D04D8C9}" type="pres">
      <dgm:prSet presAssocID="{47C330CF-E497-4E71-B4AA-634321A449DA}" presName="hierChild1" presStyleCnt="0">
        <dgm:presLayoutVars>
          <dgm:orgChart val="1"/>
          <dgm:chPref val="1"/>
          <dgm:dir/>
          <dgm:animOne val="branch"/>
          <dgm:animLvl val="lvl"/>
          <dgm:resizeHandles/>
        </dgm:presLayoutVars>
      </dgm:prSet>
      <dgm:spPr/>
      <dgm:t>
        <a:bodyPr/>
        <a:lstStyle/>
        <a:p>
          <a:endParaRPr lang="es-MX"/>
        </a:p>
      </dgm:t>
    </dgm:pt>
    <dgm:pt modelId="{42534A47-E293-4B98-A20A-B60959D0115E}" type="pres">
      <dgm:prSet presAssocID="{C8B9E6F6-0506-4EE7-9C21-4BEBDB0689C0}" presName="hierRoot1" presStyleCnt="0">
        <dgm:presLayoutVars>
          <dgm:hierBranch val="init"/>
        </dgm:presLayoutVars>
      </dgm:prSet>
      <dgm:spPr/>
    </dgm:pt>
    <dgm:pt modelId="{525909C9-436F-4606-9334-9404E9467484}" type="pres">
      <dgm:prSet presAssocID="{C8B9E6F6-0506-4EE7-9C21-4BEBDB0689C0}" presName="rootComposite1" presStyleCnt="0"/>
      <dgm:spPr/>
    </dgm:pt>
    <dgm:pt modelId="{4165B59A-4AC0-4AED-80AD-90AFFFE48BB4}" type="pres">
      <dgm:prSet presAssocID="{C8B9E6F6-0506-4EE7-9C21-4BEBDB0689C0}" presName="rootText1" presStyleLbl="node0" presStyleIdx="0" presStyleCnt="1">
        <dgm:presLayoutVars>
          <dgm:chPref val="3"/>
        </dgm:presLayoutVars>
      </dgm:prSet>
      <dgm:spPr/>
      <dgm:t>
        <a:bodyPr/>
        <a:lstStyle/>
        <a:p>
          <a:endParaRPr lang="es-MX"/>
        </a:p>
      </dgm:t>
    </dgm:pt>
    <dgm:pt modelId="{48834FAA-CB7C-4F03-AB78-610695B7E90E}" type="pres">
      <dgm:prSet presAssocID="{C8B9E6F6-0506-4EE7-9C21-4BEBDB0689C0}" presName="rootConnector1" presStyleLbl="node1" presStyleIdx="0" presStyleCnt="0"/>
      <dgm:spPr/>
      <dgm:t>
        <a:bodyPr/>
        <a:lstStyle/>
        <a:p>
          <a:endParaRPr lang="es-MX"/>
        </a:p>
      </dgm:t>
    </dgm:pt>
    <dgm:pt modelId="{CA53F23B-23DE-4B61-9C52-F95EAF527CC6}" type="pres">
      <dgm:prSet presAssocID="{C8B9E6F6-0506-4EE7-9C21-4BEBDB0689C0}" presName="hierChild2" presStyleCnt="0"/>
      <dgm:spPr/>
    </dgm:pt>
    <dgm:pt modelId="{0FFB5739-1796-4A8E-9751-7B7E72B21FC6}" type="pres">
      <dgm:prSet presAssocID="{C6E70420-D450-4011-A137-86BA5B99FD2F}" presName="Name37" presStyleLbl="parChTrans1D2" presStyleIdx="0" presStyleCnt="7"/>
      <dgm:spPr/>
      <dgm:t>
        <a:bodyPr/>
        <a:lstStyle/>
        <a:p>
          <a:endParaRPr lang="es-MX"/>
        </a:p>
      </dgm:t>
    </dgm:pt>
    <dgm:pt modelId="{5EC5E795-9E5C-4FE1-A4EA-034B9AD72087}" type="pres">
      <dgm:prSet presAssocID="{38492057-2865-482F-A301-8C40498CD077}" presName="hierRoot2" presStyleCnt="0">
        <dgm:presLayoutVars>
          <dgm:hierBranch val="init"/>
        </dgm:presLayoutVars>
      </dgm:prSet>
      <dgm:spPr/>
    </dgm:pt>
    <dgm:pt modelId="{E438B531-829B-44E9-828E-289FF66FDCA1}" type="pres">
      <dgm:prSet presAssocID="{38492057-2865-482F-A301-8C40498CD077}" presName="rootComposite" presStyleCnt="0"/>
      <dgm:spPr/>
    </dgm:pt>
    <dgm:pt modelId="{3D3E59D4-586E-485D-A02F-B10FC4A24622}" type="pres">
      <dgm:prSet presAssocID="{38492057-2865-482F-A301-8C40498CD077}" presName="rootText" presStyleLbl="node2" presStyleIdx="0" presStyleCnt="7">
        <dgm:presLayoutVars>
          <dgm:chPref val="3"/>
        </dgm:presLayoutVars>
      </dgm:prSet>
      <dgm:spPr/>
      <dgm:t>
        <a:bodyPr/>
        <a:lstStyle/>
        <a:p>
          <a:endParaRPr lang="es-ES"/>
        </a:p>
      </dgm:t>
    </dgm:pt>
    <dgm:pt modelId="{BB30C418-5FEE-4D52-A902-98ADE0CC8F98}" type="pres">
      <dgm:prSet presAssocID="{38492057-2865-482F-A301-8C40498CD077}" presName="rootConnector" presStyleLbl="node2" presStyleIdx="0" presStyleCnt="7"/>
      <dgm:spPr/>
      <dgm:t>
        <a:bodyPr/>
        <a:lstStyle/>
        <a:p>
          <a:endParaRPr lang="es-MX"/>
        </a:p>
      </dgm:t>
    </dgm:pt>
    <dgm:pt modelId="{7D24DC27-02A7-4078-B22B-4161643DBB9A}" type="pres">
      <dgm:prSet presAssocID="{38492057-2865-482F-A301-8C40498CD077}" presName="hierChild4" presStyleCnt="0"/>
      <dgm:spPr/>
    </dgm:pt>
    <dgm:pt modelId="{69B844C9-2F7A-4A50-9DB6-FF7D522B1369}" type="pres">
      <dgm:prSet presAssocID="{1643CB44-1D32-40D7-9228-D801DC9D46B6}" presName="Name37" presStyleLbl="parChTrans1D3" presStyleIdx="0" presStyleCnt="17"/>
      <dgm:spPr/>
      <dgm:t>
        <a:bodyPr/>
        <a:lstStyle/>
        <a:p>
          <a:endParaRPr lang="es-MX"/>
        </a:p>
      </dgm:t>
    </dgm:pt>
    <dgm:pt modelId="{D0342E9C-0BEF-4347-9F33-4CFA38B0EFFC}" type="pres">
      <dgm:prSet presAssocID="{53D15F49-7CBB-4434-A929-3FB8D0BDCAE6}" presName="hierRoot2" presStyleCnt="0">
        <dgm:presLayoutVars>
          <dgm:hierBranch val="init"/>
        </dgm:presLayoutVars>
      </dgm:prSet>
      <dgm:spPr/>
    </dgm:pt>
    <dgm:pt modelId="{36E8BA03-C971-47B2-94C0-14858734B168}" type="pres">
      <dgm:prSet presAssocID="{53D15F49-7CBB-4434-A929-3FB8D0BDCAE6}" presName="rootComposite" presStyleCnt="0"/>
      <dgm:spPr/>
    </dgm:pt>
    <dgm:pt modelId="{E042E7F8-77CC-44DE-B329-080F0C628381}" type="pres">
      <dgm:prSet presAssocID="{53D15F49-7CBB-4434-A929-3FB8D0BDCAE6}" presName="rootText" presStyleLbl="node3" presStyleIdx="0" presStyleCnt="17">
        <dgm:presLayoutVars>
          <dgm:chPref val="3"/>
        </dgm:presLayoutVars>
      </dgm:prSet>
      <dgm:spPr/>
      <dgm:t>
        <a:bodyPr/>
        <a:lstStyle/>
        <a:p>
          <a:endParaRPr lang="es-ES"/>
        </a:p>
      </dgm:t>
    </dgm:pt>
    <dgm:pt modelId="{42F8333C-4E87-4F75-9170-3352DF7AE77A}" type="pres">
      <dgm:prSet presAssocID="{53D15F49-7CBB-4434-A929-3FB8D0BDCAE6}" presName="rootConnector" presStyleLbl="node3" presStyleIdx="0" presStyleCnt="17"/>
      <dgm:spPr/>
      <dgm:t>
        <a:bodyPr/>
        <a:lstStyle/>
        <a:p>
          <a:endParaRPr lang="es-MX"/>
        </a:p>
      </dgm:t>
    </dgm:pt>
    <dgm:pt modelId="{F1422271-5BCF-45AA-9664-B55CC3FA36A2}" type="pres">
      <dgm:prSet presAssocID="{53D15F49-7CBB-4434-A929-3FB8D0BDCAE6}" presName="hierChild4" presStyleCnt="0"/>
      <dgm:spPr/>
    </dgm:pt>
    <dgm:pt modelId="{6F91E5E1-94B7-4B80-BE6E-93839524F984}" type="pres">
      <dgm:prSet presAssocID="{53D15F49-7CBB-4434-A929-3FB8D0BDCAE6}" presName="hierChild5" presStyleCnt="0"/>
      <dgm:spPr/>
    </dgm:pt>
    <dgm:pt modelId="{702B4011-EC25-4D97-842F-A1DABD624B8E}" type="pres">
      <dgm:prSet presAssocID="{38492057-2865-482F-A301-8C40498CD077}" presName="hierChild5" presStyleCnt="0"/>
      <dgm:spPr/>
    </dgm:pt>
    <dgm:pt modelId="{F6633F56-6C75-4059-8CB2-694383B7B7B4}" type="pres">
      <dgm:prSet presAssocID="{43CAE774-3C5A-458A-B572-E2F690D5E839}" presName="Name37" presStyleLbl="parChTrans1D2" presStyleIdx="1" presStyleCnt="7"/>
      <dgm:spPr/>
      <dgm:t>
        <a:bodyPr/>
        <a:lstStyle/>
        <a:p>
          <a:endParaRPr lang="es-MX"/>
        </a:p>
      </dgm:t>
    </dgm:pt>
    <dgm:pt modelId="{2622A5A2-3D33-4232-9B9F-0DEDBD4F4DE7}" type="pres">
      <dgm:prSet presAssocID="{7FE5AA58-7461-4BB8-956A-D974854169D6}" presName="hierRoot2" presStyleCnt="0">
        <dgm:presLayoutVars>
          <dgm:hierBranch val="init"/>
        </dgm:presLayoutVars>
      </dgm:prSet>
      <dgm:spPr/>
    </dgm:pt>
    <dgm:pt modelId="{E66AA66C-836A-43B8-AEFA-46D8C95286A7}" type="pres">
      <dgm:prSet presAssocID="{7FE5AA58-7461-4BB8-956A-D974854169D6}" presName="rootComposite" presStyleCnt="0"/>
      <dgm:spPr/>
    </dgm:pt>
    <dgm:pt modelId="{295E0097-32FB-4469-94EB-483A6D6803B2}" type="pres">
      <dgm:prSet presAssocID="{7FE5AA58-7461-4BB8-956A-D974854169D6}" presName="rootText" presStyleLbl="node2" presStyleIdx="1" presStyleCnt="7">
        <dgm:presLayoutVars>
          <dgm:chPref val="3"/>
        </dgm:presLayoutVars>
      </dgm:prSet>
      <dgm:spPr/>
      <dgm:t>
        <a:bodyPr/>
        <a:lstStyle/>
        <a:p>
          <a:endParaRPr lang="es-MX"/>
        </a:p>
      </dgm:t>
    </dgm:pt>
    <dgm:pt modelId="{509E1568-59DD-4883-B88B-3E4AE5B88FCA}" type="pres">
      <dgm:prSet presAssocID="{7FE5AA58-7461-4BB8-956A-D974854169D6}" presName="rootConnector" presStyleLbl="node2" presStyleIdx="1" presStyleCnt="7"/>
      <dgm:spPr/>
      <dgm:t>
        <a:bodyPr/>
        <a:lstStyle/>
        <a:p>
          <a:endParaRPr lang="es-MX"/>
        </a:p>
      </dgm:t>
    </dgm:pt>
    <dgm:pt modelId="{56520729-68BD-4102-B5FA-D22454FDAB96}" type="pres">
      <dgm:prSet presAssocID="{7FE5AA58-7461-4BB8-956A-D974854169D6}" presName="hierChild4" presStyleCnt="0"/>
      <dgm:spPr/>
    </dgm:pt>
    <dgm:pt modelId="{EFE439C2-52CB-4F55-B6EC-52F5815D7B56}" type="pres">
      <dgm:prSet presAssocID="{C8369144-5915-4554-B8CD-7F06693C46ED}" presName="Name37" presStyleLbl="parChTrans1D3" presStyleIdx="1" presStyleCnt="17"/>
      <dgm:spPr/>
      <dgm:t>
        <a:bodyPr/>
        <a:lstStyle/>
        <a:p>
          <a:endParaRPr lang="es-MX"/>
        </a:p>
      </dgm:t>
    </dgm:pt>
    <dgm:pt modelId="{A36D5457-770B-425B-AAC6-431C16A5CFA1}" type="pres">
      <dgm:prSet presAssocID="{B95F4914-A6FC-4A8D-A641-4F5490C25831}" presName="hierRoot2" presStyleCnt="0">
        <dgm:presLayoutVars>
          <dgm:hierBranch val="init"/>
        </dgm:presLayoutVars>
      </dgm:prSet>
      <dgm:spPr/>
    </dgm:pt>
    <dgm:pt modelId="{678C1D93-C481-49D5-9F96-1F1767F6A152}" type="pres">
      <dgm:prSet presAssocID="{B95F4914-A6FC-4A8D-A641-4F5490C25831}" presName="rootComposite" presStyleCnt="0"/>
      <dgm:spPr/>
    </dgm:pt>
    <dgm:pt modelId="{ECB66948-CDE8-4BC9-A8DA-AC98417E84B4}" type="pres">
      <dgm:prSet presAssocID="{B95F4914-A6FC-4A8D-A641-4F5490C25831}" presName="rootText" presStyleLbl="node3" presStyleIdx="1" presStyleCnt="17">
        <dgm:presLayoutVars>
          <dgm:chPref val="3"/>
        </dgm:presLayoutVars>
      </dgm:prSet>
      <dgm:spPr/>
      <dgm:t>
        <a:bodyPr/>
        <a:lstStyle/>
        <a:p>
          <a:endParaRPr lang="es-ES"/>
        </a:p>
      </dgm:t>
    </dgm:pt>
    <dgm:pt modelId="{B8079C6B-2AAF-4079-8107-1DDC33116C0A}" type="pres">
      <dgm:prSet presAssocID="{B95F4914-A6FC-4A8D-A641-4F5490C25831}" presName="rootConnector" presStyleLbl="node3" presStyleIdx="1" presStyleCnt="17"/>
      <dgm:spPr/>
      <dgm:t>
        <a:bodyPr/>
        <a:lstStyle/>
        <a:p>
          <a:endParaRPr lang="es-MX"/>
        </a:p>
      </dgm:t>
    </dgm:pt>
    <dgm:pt modelId="{09AFD7EC-4BFB-413C-A0AD-AC7B9A182A65}" type="pres">
      <dgm:prSet presAssocID="{B95F4914-A6FC-4A8D-A641-4F5490C25831}" presName="hierChild4" presStyleCnt="0"/>
      <dgm:spPr/>
    </dgm:pt>
    <dgm:pt modelId="{63BCE137-23EE-46DF-8E92-AB58B994E0C8}" type="pres">
      <dgm:prSet presAssocID="{B95F4914-A6FC-4A8D-A641-4F5490C25831}" presName="hierChild5" presStyleCnt="0"/>
      <dgm:spPr/>
    </dgm:pt>
    <dgm:pt modelId="{50868219-E32B-4FA1-8408-68F06768DAA4}" type="pres">
      <dgm:prSet presAssocID="{7FE5AA58-7461-4BB8-956A-D974854169D6}" presName="hierChild5" presStyleCnt="0"/>
      <dgm:spPr/>
    </dgm:pt>
    <dgm:pt modelId="{2A43148B-4205-48D7-AF8B-6557D66C377C}" type="pres">
      <dgm:prSet presAssocID="{4AA6A5CA-CB56-4EDE-BF59-E781E27B19B3}" presName="Name37" presStyleLbl="parChTrans1D2" presStyleIdx="2" presStyleCnt="7"/>
      <dgm:spPr/>
      <dgm:t>
        <a:bodyPr/>
        <a:lstStyle/>
        <a:p>
          <a:endParaRPr lang="es-MX"/>
        </a:p>
      </dgm:t>
    </dgm:pt>
    <dgm:pt modelId="{67C69175-96DB-4512-A3B9-982AAFC3D4C1}" type="pres">
      <dgm:prSet presAssocID="{4AC0130F-34EE-4F06-A200-446A2783D611}" presName="hierRoot2" presStyleCnt="0">
        <dgm:presLayoutVars>
          <dgm:hierBranch val="init"/>
        </dgm:presLayoutVars>
      </dgm:prSet>
      <dgm:spPr/>
    </dgm:pt>
    <dgm:pt modelId="{417F6662-DABC-4156-A5EE-B774BBE8C2C7}" type="pres">
      <dgm:prSet presAssocID="{4AC0130F-34EE-4F06-A200-446A2783D611}" presName="rootComposite" presStyleCnt="0"/>
      <dgm:spPr/>
    </dgm:pt>
    <dgm:pt modelId="{679BE6C1-65AC-497F-8147-54AB56CDF270}" type="pres">
      <dgm:prSet presAssocID="{4AC0130F-34EE-4F06-A200-446A2783D611}" presName="rootText" presStyleLbl="node2" presStyleIdx="2" presStyleCnt="7">
        <dgm:presLayoutVars>
          <dgm:chPref val="3"/>
        </dgm:presLayoutVars>
      </dgm:prSet>
      <dgm:spPr/>
      <dgm:t>
        <a:bodyPr/>
        <a:lstStyle/>
        <a:p>
          <a:endParaRPr lang="es-MX"/>
        </a:p>
      </dgm:t>
    </dgm:pt>
    <dgm:pt modelId="{016F780F-62E3-4C3F-9706-3ADFD1B6FE4E}" type="pres">
      <dgm:prSet presAssocID="{4AC0130F-34EE-4F06-A200-446A2783D611}" presName="rootConnector" presStyleLbl="node2" presStyleIdx="2" presStyleCnt="7"/>
      <dgm:spPr/>
      <dgm:t>
        <a:bodyPr/>
        <a:lstStyle/>
        <a:p>
          <a:endParaRPr lang="es-MX"/>
        </a:p>
      </dgm:t>
    </dgm:pt>
    <dgm:pt modelId="{1D74F39B-6870-4596-A79C-090CAD0DDC70}" type="pres">
      <dgm:prSet presAssocID="{4AC0130F-34EE-4F06-A200-446A2783D611}" presName="hierChild4" presStyleCnt="0"/>
      <dgm:spPr/>
    </dgm:pt>
    <dgm:pt modelId="{0B313F8B-33AE-48ED-90CC-7E3056247B4E}" type="pres">
      <dgm:prSet presAssocID="{1F9ECC2B-DB5A-48C4-82B4-2E5E1A8DF16E}" presName="Name37" presStyleLbl="parChTrans1D3" presStyleIdx="2" presStyleCnt="17"/>
      <dgm:spPr/>
      <dgm:t>
        <a:bodyPr/>
        <a:lstStyle/>
        <a:p>
          <a:endParaRPr lang="es-MX"/>
        </a:p>
      </dgm:t>
    </dgm:pt>
    <dgm:pt modelId="{6F8CD13F-A2B2-49B5-8310-B338B79CD698}" type="pres">
      <dgm:prSet presAssocID="{7003E852-2758-40E6-AC18-F70B0E63115F}" presName="hierRoot2" presStyleCnt="0">
        <dgm:presLayoutVars>
          <dgm:hierBranch val="init"/>
        </dgm:presLayoutVars>
      </dgm:prSet>
      <dgm:spPr/>
    </dgm:pt>
    <dgm:pt modelId="{09B08E98-39D5-4608-86AE-E882460C3AF6}" type="pres">
      <dgm:prSet presAssocID="{7003E852-2758-40E6-AC18-F70B0E63115F}" presName="rootComposite" presStyleCnt="0"/>
      <dgm:spPr/>
    </dgm:pt>
    <dgm:pt modelId="{D0409C93-5F64-4644-9359-837E5F6449D0}" type="pres">
      <dgm:prSet presAssocID="{7003E852-2758-40E6-AC18-F70B0E63115F}" presName="rootText" presStyleLbl="node3" presStyleIdx="2" presStyleCnt="17">
        <dgm:presLayoutVars>
          <dgm:chPref val="3"/>
        </dgm:presLayoutVars>
      </dgm:prSet>
      <dgm:spPr/>
      <dgm:t>
        <a:bodyPr/>
        <a:lstStyle/>
        <a:p>
          <a:endParaRPr lang="es-ES"/>
        </a:p>
      </dgm:t>
    </dgm:pt>
    <dgm:pt modelId="{5D6CF49E-052F-479A-9A0A-2F08A3635934}" type="pres">
      <dgm:prSet presAssocID="{7003E852-2758-40E6-AC18-F70B0E63115F}" presName="rootConnector" presStyleLbl="node3" presStyleIdx="2" presStyleCnt="17"/>
      <dgm:spPr/>
      <dgm:t>
        <a:bodyPr/>
        <a:lstStyle/>
        <a:p>
          <a:endParaRPr lang="es-MX"/>
        </a:p>
      </dgm:t>
    </dgm:pt>
    <dgm:pt modelId="{8E122639-C240-4DA9-9F0A-DCEA4AE6475A}" type="pres">
      <dgm:prSet presAssocID="{7003E852-2758-40E6-AC18-F70B0E63115F}" presName="hierChild4" presStyleCnt="0"/>
      <dgm:spPr/>
    </dgm:pt>
    <dgm:pt modelId="{171E11B4-2AA2-4BE4-8499-712A6B6F0656}" type="pres">
      <dgm:prSet presAssocID="{7003E852-2758-40E6-AC18-F70B0E63115F}" presName="hierChild5" presStyleCnt="0"/>
      <dgm:spPr/>
    </dgm:pt>
    <dgm:pt modelId="{C76F7797-1A37-4A0F-A186-C068588C47B6}" type="pres">
      <dgm:prSet presAssocID="{4AC0130F-34EE-4F06-A200-446A2783D611}" presName="hierChild5" presStyleCnt="0"/>
      <dgm:spPr/>
    </dgm:pt>
    <dgm:pt modelId="{6C487FF7-9DA5-4D42-AFEA-00E5077628C0}" type="pres">
      <dgm:prSet presAssocID="{E4BD77C7-4EF3-4A60-A5BD-64C43E6C1C4D}" presName="Name37" presStyleLbl="parChTrans1D2" presStyleIdx="3" presStyleCnt="7"/>
      <dgm:spPr/>
      <dgm:t>
        <a:bodyPr/>
        <a:lstStyle/>
        <a:p>
          <a:endParaRPr lang="es-MX"/>
        </a:p>
      </dgm:t>
    </dgm:pt>
    <dgm:pt modelId="{0D169990-9D25-4C74-A71D-16EA8D1D3D67}" type="pres">
      <dgm:prSet presAssocID="{4261EE8A-5655-4755-BD76-DC46D8B77F27}" presName="hierRoot2" presStyleCnt="0">
        <dgm:presLayoutVars>
          <dgm:hierBranch val="init"/>
        </dgm:presLayoutVars>
      </dgm:prSet>
      <dgm:spPr/>
    </dgm:pt>
    <dgm:pt modelId="{9CAD2A99-9435-47A6-B161-77E1B21E2BCB}" type="pres">
      <dgm:prSet presAssocID="{4261EE8A-5655-4755-BD76-DC46D8B77F27}" presName="rootComposite" presStyleCnt="0"/>
      <dgm:spPr/>
    </dgm:pt>
    <dgm:pt modelId="{60ED6ABD-8794-4144-A015-458C185D5B42}" type="pres">
      <dgm:prSet presAssocID="{4261EE8A-5655-4755-BD76-DC46D8B77F27}" presName="rootText" presStyleLbl="node2" presStyleIdx="3" presStyleCnt="7">
        <dgm:presLayoutVars>
          <dgm:chPref val="3"/>
        </dgm:presLayoutVars>
      </dgm:prSet>
      <dgm:spPr/>
      <dgm:t>
        <a:bodyPr/>
        <a:lstStyle/>
        <a:p>
          <a:endParaRPr lang="es-ES"/>
        </a:p>
      </dgm:t>
    </dgm:pt>
    <dgm:pt modelId="{77C99415-3010-46C5-870E-C4919ECD9D75}" type="pres">
      <dgm:prSet presAssocID="{4261EE8A-5655-4755-BD76-DC46D8B77F27}" presName="rootConnector" presStyleLbl="node2" presStyleIdx="3" presStyleCnt="7"/>
      <dgm:spPr/>
      <dgm:t>
        <a:bodyPr/>
        <a:lstStyle/>
        <a:p>
          <a:endParaRPr lang="es-MX"/>
        </a:p>
      </dgm:t>
    </dgm:pt>
    <dgm:pt modelId="{94D4F46E-A9EE-483D-A84E-214D8CB1500C}" type="pres">
      <dgm:prSet presAssocID="{4261EE8A-5655-4755-BD76-DC46D8B77F27}" presName="hierChild4" presStyleCnt="0"/>
      <dgm:spPr/>
    </dgm:pt>
    <dgm:pt modelId="{B185A711-F0FB-42D9-9F95-91DBDCA098BF}" type="pres">
      <dgm:prSet presAssocID="{7DDCB00B-98DD-4C86-A010-8114467570AB}" presName="Name37" presStyleLbl="parChTrans1D3" presStyleIdx="3" presStyleCnt="17"/>
      <dgm:spPr/>
      <dgm:t>
        <a:bodyPr/>
        <a:lstStyle/>
        <a:p>
          <a:endParaRPr lang="es-MX"/>
        </a:p>
      </dgm:t>
    </dgm:pt>
    <dgm:pt modelId="{8BD51A87-8469-4F05-B54B-F35AE33DE4F0}" type="pres">
      <dgm:prSet presAssocID="{74B79303-EFBE-459D-A66F-D71E84B280BC}" presName="hierRoot2" presStyleCnt="0">
        <dgm:presLayoutVars>
          <dgm:hierBranch val="init"/>
        </dgm:presLayoutVars>
      </dgm:prSet>
      <dgm:spPr/>
    </dgm:pt>
    <dgm:pt modelId="{9BAA052F-75E1-4D28-99F5-31FA5EA3CACC}" type="pres">
      <dgm:prSet presAssocID="{74B79303-EFBE-459D-A66F-D71E84B280BC}" presName="rootComposite" presStyleCnt="0"/>
      <dgm:spPr/>
    </dgm:pt>
    <dgm:pt modelId="{2BC05C86-BABD-40F4-8B3C-963EEDEBDA82}" type="pres">
      <dgm:prSet presAssocID="{74B79303-EFBE-459D-A66F-D71E84B280BC}" presName="rootText" presStyleLbl="node3" presStyleIdx="3" presStyleCnt="17">
        <dgm:presLayoutVars>
          <dgm:chPref val="3"/>
        </dgm:presLayoutVars>
      </dgm:prSet>
      <dgm:spPr/>
      <dgm:t>
        <a:bodyPr/>
        <a:lstStyle/>
        <a:p>
          <a:endParaRPr lang="es-ES"/>
        </a:p>
      </dgm:t>
    </dgm:pt>
    <dgm:pt modelId="{42F58706-68D8-4201-A3F1-9608DDC975A9}" type="pres">
      <dgm:prSet presAssocID="{74B79303-EFBE-459D-A66F-D71E84B280BC}" presName="rootConnector" presStyleLbl="node3" presStyleIdx="3" presStyleCnt="17"/>
      <dgm:spPr/>
      <dgm:t>
        <a:bodyPr/>
        <a:lstStyle/>
        <a:p>
          <a:endParaRPr lang="es-MX"/>
        </a:p>
      </dgm:t>
    </dgm:pt>
    <dgm:pt modelId="{E37A6529-50A3-4DA1-B34B-BE550737EEB0}" type="pres">
      <dgm:prSet presAssocID="{74B79303-EFBE-459D-A66F-D71E84B280BC}" presName="hierChild4" presStyleCnt="0"/>
      <dgm:spPr/>
    </dgm:pt>
    <dgm:pt modelId="{3CCE1F50-4430-47FF-8E79-C46E75174682}" type="pres">
      <dgm:prSet presAssocID="{74B79303-EFBE-459D-A66F-D71E84B280BC}" presName="hierChild5" presStyleCnt="0"/>
      <dgm:spPr/>
    </dgm:pt>
    <dgm:pt modelId="{97B4AFB4-6CA2-49D1-A1E9-C69BECF3AC57}" type="pres">
      <dgm:prSet presAssocID="{E37FECDD-EE58-4FAC-BE0A-A22DF95E1F85}" presName="Name37" presStyleLbl="parChTrans1D3" presStyleIdx="4" presStyleCnt="17"/>
      <dgm:spPr/>
      <dgm:t>
        <a:bodyPr/>
        <a:lstStyle/>
        <a:p>
          <a:endParaRPr lang="es-MX"/>
        </a:p>
      </dgm:t>
    </dgm:pt>
    <dgm:pt modelId="{02DFC37A-F3B9-4803-9FAE-866E1594DDEC}" type="pres">
      <dgm:prSet presAssocID="{A66990A4-43FE-4CCE-980E-EB0E68B92666}" presName="hierRoot2" presStyleCnt="0">
        <dgm:presLayoutVars>
          <dgm:hierBranch val="init"/>
        </dgm:presLayoutVars>
      </dgm:prSet>
      <dgm:spPr/>
    </dgm:pt>
    <dgm:pt modelId="{CE915095-1323-4F8D-8D01-70847904029F}" type="pres">
      <dgm:prSet presAssocID="{A66990A4-43FE-4CCE-980E-EB0E68B92666}" presName="rootComposite" presStyleCnt="0"/>
      <dgm:spPr/>
    </dgm:pt>
    <dgm:pt modelId="{832F7CAD-916E-4089-81E0-5DE70538B4E8}" type="pres">
      <dgm:prSet presAssocID="{A66990A4-43FE-4CCE-980E-EB0E68B92666}" presName="rootText" presStyleLbl="node3" presStyleIdx="4" presStyleCnt="17">
        <dgm:presLayoutVars>
          <dgm:chPref val="3"/>
        </dgm:presLayoutVars>
      </dgm:prSet>
      <dgm:spPr/>
      <dgm:t>
        <a:bodyPr/>
        <a:lstStyle/>
        <a:p>
          <a:endParaRPr lang="es-ES"/>
        </a:p>
      </dgm:t>
    </dgm:pt>
    <dgm:pt modelId="{38DA4120-F81A-4E7D-9B00-036B8D121194}" type="pres">
      <dgm:prSet presAssocID="{A66990A4-43FE-4CCE-980E-EB0E68B92666}" presName="rootConnector" presStyleLbl="node3" presStyleIdx="4" presStyleCnt="17"/>
      <dgm:spPr/>
      <dgm:t>
        <a:bodyPr/>
        <a:lstStyle/>
        <a:p>
          <a:endParaRPr lang="es-MX"/>
        </a:p>
      </dgm:t>
    </dgm:pt>
    <dgm:pt modelId="{389F5021-0605-4BD9-95CB-0FF44E21471E}" type="pres">
      <dgm:prSet presAssocID="{A66990A4-43FE-4CCE-980E-EB0E68B92666}" presName="hierChild4" presStyleCnt="0"/>
      <dgm:spPr/>
    </dgm:pt>
    <dgm:pt modelId="{F841E710-10AA-4E79-A9C1-4F1E7220A6C9}" type="pres">
      <dgm:prSet presAssocID="{A66990A4-43FE-4CCE-980E-EB0E68B92666}" presName="hierChild5" presStyleCnt="0"/>
      <dgm:spPr/>
    </dgm:pt>
    <dgm:pt modelId="{E59BE5BD-EBF1-4C0E-BE7E-593711991EB2}" type="pres">
      <dgm:prSet presAssocID="{4261EE8A-5655-4755-BD76-DC46D8B77F27}" presName="hierChild5" presStyleCnt="0"/>
      <dgm:spPr/>
    </dgm:pt>
    <dgm:pt modelId="{841C1C1F-3B99-4BBA-B255-25C5572253C2}" type="pres">
      <dgm:prSet presAssocID="{91BA68BA-E323-4D16-BDEB-2CA1F77EF57A}" presName="Name37" presStyleLbl="parChTrans1D2" presStyleIdx="4" presStyleCnt="7"/>
      <dgm:spPr/>
      <dgm:t>
        <a:bodyPr/>
        <a:lstStyle/>
        <a:p>
          <a:endParaRPr lang="es-MX"/>
        </a:p>
      </dgm:t>
    </dgm:pt>
    <dgm:pt modelId="{701F0963-CC8F-4D66-9885-B86DE51BF998}" type="pres">
      <dgm:prSet presAssocID="{56ADD705-A4A8-4618-8F15-D1A3F2A04337}" presName="hierRoot2" presStyleCnt="0">
        <dgm:presLayoutVars>
          <dgm:hierBranch val="init"/>
        </dgm:presLayoutVars>
      </dgm:prSet>
      <dgm:spPr/>
    </dgm:pt>
    <dgm:pt modelId="{A065C68F-5D89-4966-A760-FC75569C9610}" type="pres">
      <dgm:prSet presAssocID="{56ADD705-A4A8-4618-8F15-D1A3F2A04337}" presName="rootComposite" presStyleCnt="0"/>
      <dgm:spPr/>
    </dgm:pt>
    <dgm:pt modelId="{C5A9732E-B5D4-4D5B-A984-3B0808547CB7}" type="pres">
      <dgm:prSet presAssocID="{56ADD705-A4A8-4618-8F15-D1A3F2A04337}" presName="rootText" presStyleLbl="node2" presStyleIdx="4" presStyleCnt="7">
        <dgm:presLayoutVars>
          <dgm:chPref val="3"/>
        </dgm:presLayoutVars>
      </dgm:prSet>
      <dgm:spPr/>
      <dgm:t>
        <a:bodyPr/>
        <a:lstStyle/>
        <a:p>
          <a:endParaRPr lang="es-ES"/>
        </a:p>
      </dgm:t>
    </dgm:pt>
    <dgm:pt modelId="{0F439F5E-F58C-4A63-AE90-E018BBC65702}" type="pres">
      <dgm:prSet presAssocID="{56ADD705-A4A8-4618-8F15-D1A3F2A04337}" presName="rootConnector" presStyleLbl="node2" presStyleIdx="4" presStyleCnt="7"/>
      <dgm:spPr/>
      <dgm:t>
        <a:bodyPr/>
        <a:lstStyle/>
        <a:p>
          <a:endParaRPr lang="es-MX"/>
        </a:p>
      </dgm:t>
    </dgm:pt>
    <dgm:pt modelId="{A31CA775-2706-4B5A-8345-A2CD14FCB353}" type="pres">
      <dgm:prSet presAssocID="{56ADD705-A4A8-4618-8F15-D1A3F2A04337}" presName="hierChild4" presStyleCnt="0"/>
      <dgm:spPr/>
    </dgm:pt>
    <dgm:pt modelId="{82893F5C-0E1F-415D-8AC9-6474C3F85CD4}" type="pres">
      <dgm:prSet presAssocID="{C0D09452-9BBB-4CFE-829A-A0AC5D540F37}" presName="Name37" presStyleLbl="parChTrans1D3" presStyleIdx="5" presStyleCnt="17"/>
      <dgm:spPr/>
      <dgm:t>
        <a:bodyPr/>
        <a:lstStyle/>
        <a:p>
          <a:endParaRPr lang="es-MX"/>
        </a:p>
      </dgm:t>
    </dgm:pt>
    <dgm:pt modelId="{ABBD2C47-58CA-43A0-A8E5-3D8509B55D58}" type="pres">
      <dgm:prSet presAssocID="{F2F6E925-2A8F-41A9-9AC1-10D17EE27CF1}" presName="hierRoot2" presStyleCnt="0">
        <dgm:presLayoutVars>
          <dgm:hierBranch val="init"/>
        </dgm:presLayoutVars>
      </dgm:prSet>
      <dgm:spPr/>
    </dgm:pt>
    <dgm:pt modelId="{3307B81A-5F00-4DAA-81F7-21C752DBF807}" type="pres">
      <dgm:prSet presAssocID="{F2F6E925-2A8F-41A9-9AC1-10D17EE27CF1}" presName="rootComposite" presStyleCnt="0"/>
      <dgm:spPr/>
    </dgm:pt>
    <dgm:pt modelId="{BAB96DC3-2838-4D61-B1B7-A10F281D18B3}" type="pres">
      <dgm:prSet presAssocID="{F2F6E925-2A8F-41A9-9AC1-10D17EE27CF1}" presName="rootText" presStyleLbl="node3" presStyleIdx="5" presStyleCnt="17">
        <dgm:presLayoutVars>
          <dgm:chPref val="3"/>
        </dgm:presLayoutVars>
      </dgm:prSet>
      <dgm:spPr/>
      <dgm:t>
        <a:bodyPr/>
        <a:lstStyle/>
        <a:p>
          <a:endParaRPr lang="es-ES"/>
        </a:p>
      </dgm:t>
    </dgm:pt>
    <dgm:pt modelId="{2376E0A8-D876-477F-940B-2EA2D178F003}" type="pres">
      <dgm:prSet presAssocID="{F2F6E925-2A8F-41A9-9AC1-10D17EE27CF1}" presName="rootConnector" presStyleLbl="node3" presStyleIdx="5" presStyleCnt="17"/>
      <dgm:spPr/>
      <dgm:t>
        <a:bodyPr/>
        <a:lstStyle/>
        <a:p>
          <a:endParaRPr lang="es-MX"/>
        </a:p>
      </dgm:t>
    </dgm:pt>
    <dgm:pt modelId="{B226FEF2-DC67-48BA-8F64-B142A3119CC2}" type="pres">
      <dgm:prSet presAssocID="{F2F6E925-2A8F-41A9-9AC1-10D17EE27CF1}" presName="hierChild4" presStyleCnt="0"/>
      <dgm:spPr/>
    </dgm:pt>
    <dgm:pt modelId="{002FD7EC-C3EF-410B-98CB-04FBD7AE8EC4}" type="pres">
      <dgm:prSet presAssocID="{F2F6E925-2A8F-41A9-9AC1-10D17EE27CF1}" presName="hierChild5" presStyleCnt="0"/>
      <dgm:spPr/>
    </dgm:pt>
    <dgm:pt modelId="{06542DB0-BE10-4B5D-BD56-41DC93A2B68B}" type="pres">
      <dgm:prSet presAssocID="{FC1C9363-6E19-47CD-9033-AAB5B6537CCC}" presName="Name37" presStyleLbl="parChTrans1D3" presStyleIdx="6" presStyleCnt="17"/>
      <dgm:spPr/>
      <dgm:t>
        <a:bodyPr/>
        <a:lstStyle/>
        <a:p>
          <a:endParaRPr lang="es-MX"/>
        </a:p>
      </dgm:t>
    </dgm:pt>
    <dgm:pt modelId="{CDDC3481-FC47-4BD7-914F-85E0A75DC26B}" type="pres">
      <dgm:prSet presAssocID="{F3725E7C-97EC-4357-8C83-834B707DD2A4}" presName="hierRoot2" presStyleCnt="0">
        <dgm:presLayoutVars>
          <dgm:hierBranch val="init"/>
        </dgm:presLayoutVars>
      </dgm:prSet>
      <dgm:spPr/>
    </dgm:pt>
    <dgm:pt modelId="{06A7E6E6-D386-40B4-9EF6-27658899E853}" type="pres">
      <dgm:prSet presAssocID="{F3725E7C-97EC-4357-8C83-834B707DD2A4}" presName="rootComposite" presStyleCnt="0"/>
      <dgm:spPr/>
    </dgm:pt>
    <dgm:pt modelId="{5E4BD612-A1F9-49DF-9F9B-202CAA25B533}" type="pres">
      <dgm:prSet presAssocID="{F3725E7C-97EC-4357-8C83-834B707DD2A4}" presName="rootText" presStyleLbl="node3" presStyleIdx="6" presStyleCnt="17">
        <dgm:presLayoutVars>
          <dgm:chPref val="3"/>
        </dgm:presLayoutVars>
      </dgm:prSet>
      <dgm:spPr/>
      <dgm:t>
        <a:bodyPr/>
        <a:lstStyle/>
        <a:p>
          <a:endParaRPr lang="es-ES"/>
        </a:p>
      </dgm:t>
    </dgm:pt>
    <dgm:pt modelId="{7A066AE4-ACEE-4E69-BD0E-9B90C68B6E46}" type="pres">
      <dgm:prSet presAssocID="{F3725E7C-97EC-4357-8C83-834B707DD2A4}" presName="rootConnector" presStyleLbl="node3" presStyleIdx="6" presStyleCnt="17"/>
      <dgm:spPr/>
      <dgm:t>
        <a:bodyPr/>
        <a:lstStyle/>
        <a:p>
          <a:endParaRPr lang="es-MX"/>
        </a:p>
      </dgm:t>
    </dgm:pt>
    <dgm:pt modelId="{12C0AB47-ACD0-4C8F-8151-57DFE21CBD30}" type="pres">
      <dgm:prSet presAssocID="{F3725E7C-97EC-4357-8C83-834B707DD2A4}" presName="hierChild4" presStyleCnt="0"/>
      <dgm:spPr/>
    </dgm:pt>
    <dgm:pt modelId="{7A165BEA-2E4D-4228-8CE8-A4DD1E8D8DD3}" type="pres">
      <dgm:prSet presAssocID="{F3725E7C-97EC-4357-8C83-834B707DD2A4}" presName="hierChild5" presStyleCnt="0"/>
      <dgm:spPr/>
    </dgm:pt>
    <dgm:pt modelId="{B041167E-70C9-4B4B-895B-27C6815E67D6}" type="pres">
      <dgm:prSet presAssocID="{5577F1A8-184A-41BE-B23D-9D7D447D1253}" presName="Name37" presStyleLbl="parChTrans1D3" presStyleIdx="7" presStyleCnt="17"/>
      <dgm:spPr/>
      <dgm:t>
        <a:bodyPr/>
        <a:lstStyle/>
        <a:p>
          <a:endParaRPr lang="es-MX"/>
        </a:p>
      </dgm:t>
    </dgm:pt>
    <dgm:pt modelId="{7CF2BFB6-A8F2-44BC-BA9A-EADF19EB9572}" type="pres">
      <dgm:prSet presAssocID="{FF6A0F34-F6EB-4861-99F1-3D2546967FB8}" presName="hierRoot2" presStyleCnt="0">
        <dgm:presLayoutVars>
          <dgm:hierBranch val="init"/>
        </dgm:presLayoutVars>
      </dgm:prSet>
      <dgm:spPr/>
    </dgm:pt>
    <dgm:pt modelId="{2CD327B9-5D7A-4746-9127-D9A87A5DCD4D}" type="pres">
      <dgm:prSet presAssocID="{FF6A0F34-F6EB-4861-99F1-3D2546967FB8}" presName="rootComposite" presStyleCnt="0"/>
      <dgm:spPr/>
    </dgm:pt>
    <dgm:pt modelId="{59A7E882-1009-48A3-B05C-92383365C96B}" type="pres">
      <dgm:prSet presAssocID="{FF6A0F34-F6EB-4861-99F1-3D2546967FB8}" presName="rootText" presStyleLbl="node3" presStyleIdx="7" presStyleCnt="17">
        <dgm:presLayoutVars>
          <dgm:chPref val="3"/>
        </dgm:presLayoutVars>
      </dgm:prSet>
      <dgm:spPr/>
      <dgm:t>
        <a:bodyPr/>
        <a:lstStyle/>
        <a:p>
          <a:endParaRPr lang="es-MX"/>
        </a:p>
      </dgm:t>
    </dgm:pt>
    <dgm:pt modelId="{08D76618-FA46-4683-8CE2-F20AD9BABA4F}" type="pres">
      <dgm:prSet presAssocID="{FF6A0F34-F6EB-4861-99F1-3D2546967FB8}" presName="rootConnector" presStyleLbl="node3" presStyleIdx="7" presStyleCnt="17"/>
      <dgm:spPr/>
      <dgm:t>
        <a:bodyPr/>
        <a:lstStyle/>
        <a:p>
          <a:endParaRPr lang="es-MX"/>
        </a:p>
      </dgm:t>
    </dgm:pt>
    <dgm:pt modelId="{E841BF1B-2B07-4EA8-83E9-71625BED54EA}" type="pres">
      <dgm:prSet presAssocID="{FF6A0F34-F6EB-4861-99F1-3D2546967FB8}" presName="hierChild4" presStyleCnt="0"/>
      <dgm:spPr/>
    </dgm:pt>
    <dgm:pt modelId="{97D16C28-692B-4A2E-ABFA-CB7D52A8E42C}" type="pres">
      <dgm:prSet presAssocID="{FF6A0F34-F6EB-4861-99F1-3D2546967FB8}" presName="hierChild5" presStyleCnt="0"/>
      <dgm:spPr/>
    </dgm:pt>
    <dgm:pt modelId="{74B475A8-0D89-4808-A198-A0C3B45C4C03}" type="pres">
      <dgm:prSet presAssocID="{00DBD172-5262-4574-B973-2905209B12BF}" presName="Name37" presStyleLbl="parChTrans1D3" presStyleIdx="8" presStyleCnt="17"/>
      <dgm:spPr/>
      <dgm:t>
        <a:bodyPr/>
        <a:lstStyle/>
        <a:p>
          <a:endParaRPr lang="es-MX"/>
        </a:p>
      </dgm:t>
    </dgm:pt>
    <dgm:pt modelId="{444D6B4E-9AC1-46D4-873B-21AE81DB1257}" type="pres">
      <dgm:prSet presAssocID="{2FE173AE-0EE0-4856-9960-2AAC36D8F7C2}" presName="hierRoot2" presStyleCnt="0">
        <dgm:presLayoutVars>
          <dgm:hierBranch val="init"/>
        </dgm:presLayoutVars>
      </dgm:prSet>
      <dgm:spPr/>
    </dgm:pt>
    <dgm:pt modelId="{BD74AFED-68F0-4E8D-89AA-70AAA29F8BFB}" type="pres">
      <dgm:prSet presAssocID="{2FE173AE-0EE0-4856-9960-2AAC36D8F7C2}" presName="rootComposite" presStyleCnt="0"/>
      <dgm:spPr/>
    </dgm:pt>
    <dgm:pt modelId="{88502C43-22FF-402A-856D-185BF2450900}" type="pres">
      <dgm:prSet presAssocID="{2FE173AE-0EE0-4856-9960-2AAC36D8F7C2}" presName="rootText" presStyleLbl="node3" presStyleIdx="8" presStyleCnt="17">
        <dgm:presLayoutVars>
          <dgm:chPref val="3"/>
        </dgm:presLayoutVars>
      </dgm:prSet>
      <dgm:spPr/>
      <dgm:t>
        <a:bodyPr/>
        <a:lstStyle/>
        <a:p>
          <a:endParaRPr lang="es-MX"/>
        </a:p>
      </dgm:t>
    </dgm:pt>
    <dgm:pt modelId="{38E98EF4-DDA3-4D34-B40F-6C759B9001D7}" type="pres">
      <dgm:prSet presAssocID="{2FE173AE-0EE0-4856-9960-2AAC36D8F7C2}" presName="rootConnector" presStyleLbl="node3" presStyleIdx="8" presStyleCnt="17"/>
      <dgm:spPr/>
      <dgm:t>
        <a:bodyPr/>
        <a:lstStyle/>
        <a:p>
          <a:endParaRPr lang="es-MX"/>
        </a:p>
      </dgm:t>
    </dgm:pt>
    <dgm:pt modelId="{8DE4F08C-8831-42B9-A33F-6CB7DBA9CD30}" type="pres">
      <dgm:prSet presAssocID="{2FE173AE-0EE0-4856-9960-2AAC36D8F7C2}" presName="hierChild4" presStyleCnt="0"/>
      <dgm:spPr/>
    </dgm:pt>
    <dgm:pt modelId="{0618E550-69C6-4CE2-93DA-A61718D75CF6}" type="pres">
      <dgm:prSet presAssocID="{2FE173AE-0EE0-4856-9960-2AAC36D8F7C2}" presName="hierChild5" presStyleCnt="0"/>
      <dgm:spPr/>
    </dgm:pt>
    <dgm:pt modelId="{E224CE68-8626-43C1-827F-EAB97EE1754D}" type="pres">
      <dgm:prSet presAssocID="{CC33AA0E-D5D5-45F9-8510-16DEB5C477DE}" presName="Name37" presStyleLbl="parChTrans1D3" presStyleIdx="9" presStyleCnt="17"/>
      <dgm:spPr/>
      <dgm:t>
        <a:bodyPr/>
        <a:lstStyle/>
        <a:p>
          <a:endParaRPr lang="es-MX"/>
        </a:p>
      </dgm:t>
    </dgm:pt>
    <dgm:pt modelId="{57382897-85D1-4871-B135-1F8BC685AD02}" type="pres">
      <dgm:prSet presAssocID="{9A5BBC1F-EAC3-45D6-88F0-BD0FDC97CF4A}" presName="hierRoot2" presStyleCnt="0">
        <dgm:presLayoutVars>
          <dgm:hierBranch val="init"/>
        </dgm:presLayoutVars>
      </dgm:prSet>
      <dgm:spPr/>
    </dgm:pt>
    <dgm:pt modelId="{B6A22CB6-FFA7-4C9D-A0B7-3F5CAC7B3467}" type="pres">
      <dgm:prSet presAssocID="{9A5BBC1F-EAC3-45D6-88F0-BD0FDC97CF4A}" presName="rootComposite" presStyleCnt="0"/>
      <dgm:spPr/>
    </dgm:pt>
    <dgm:pt modelId="{3E2B43CF-A4BB-4E78-9609-FFD5F949BE2F}" type="pres">
      <dgm:prSet presAssocID="{9A5BBC1F-EAC3-45D6-88F0-BD0FDC97CF4A}" presName="rootText" presStyleLbl="node3" presStyleIdx="9" presStyleCnt="17">
        <dgm:presLayoutVars>
          <dgm:chPref val="3"/>
        </dgm:presLayoutVars>
      </dgm:prSet>
      <dgm:spPr/>
      <dgm:t>
        <a:bodyPr/>
        <a:lstStyle/>
        <a:p>
          <a:endParaRPr lang="es-MX"/>
        </a:p>
      </dgm:t>
    </dgm:pt>
    <dgm:pt modelId="{477FF09D-E9DA-4DAD-BC17-C9A46DE006B1}" type="pres">
      <dgm:prSet presAssocID="{9A5BBC1F-EAC3-45D6-88F0-BD0FDC97CF4A}" presName="rootConnector" presStyleLbl="node3" presStyleIdx="9" presStyleCnt="17"/>
      <dgm:spPr/>
      <dgm:t>
        <a:bodyPr/>
        <a:lstStyle/>
        <a:p>
          <a:endParaRPr lang="es-MX"/>
        </a:p>
      </dgm:t>
    </dgm:pt>
    <dgm:pt modelId="{08D2CEF8-DB12-4633-90AF-669A2E0D6FB0}" type="pres">
      <dgm:prSet presAssocID="{9A5BBC1F-EAC3-45D6-88F0-BD0FDC97CF4A}" presName="hierChild4" presStyleCnt="0"/>
      <dgm:spPr/>
    </dgm:pt>
    <dgm:pt modelId="{A31CACE7-5C15-4E12-88EE-2AF3DDBB4330}" type="pres">
      <dgm:prSet presAssocID="{9A5BBC1F-EAC3-45D6-88F0-BD0FDC97CF4A}" presName="hierChild5" presStyleCnt="0"/>
      <dgm:spPr/>
    </dgm:pt>
    <dgm:pt modelId="{95D3A866-FFE1-48FA-B592-C181E49095D6}" type="pres">
      <dgm:prSet presAssocID="{56ADD705-A4A8-4618-8F15-D1A3F2A04337}" presName="hierChild5" presStyleCnt="0"/>
      <dgm:spPr/>
    </dgm:pt>
    <dgm:pt modelId="{783C2A5D-4F9F-45CE-AAB2-C939C659662F}" type="pres">
      <dgm:prSet presAssocID="{5203A30D-6D75-4269-BD68-FBF5FC11F556}" presName="Name37" presStyleLbl="parChTrans1D2" presStyleIdx="5" presStyleCnt="7"/>
      <dgm:spPr/>
      <dgm:t>
        <a:bodyPr/>
        <a:lstStyle/>
        <a:p>
          <a:endParaRPr lang="es-MX"/>
        </a:p>
      </dgm:t>
    </dgm:pt>
    <dgm:pt modelId="{64F55494-5A6E-4ABF-8BEB-7202C78A1517}" type="pres">
      <dgm:prSet presAssocID="{377ABEC7-EE34-493D-9575-898DF858A503}" presName="hierRoot2" presStyleCnt="0">
        <dgm:presLayoutVars>
          <dgm:hierBranch val="init"/>
        </dgm:presLayoutVars>
      </dgm:prSet>
      <dgm:spPr/>
    </dgm:pt>
    <dgm:pt modelId="{3A18FDA1-598A-448B-B9FC-CD3DEC195EB7}" type="pres">
      <dgm:prSet presAssocID="{377ABEC7-EE34-493D-9575-898DF858A503}" presName="rootComposite" presStyleCnt="0"/>
      <dgm:spPr/>
    </dgm:pt>
    <dgm:pt modelId="{A3E05D60-637E-4152-B7C1-AE717280EDAD}" type="pres">
      <dgm:prSet presAssocID="{377ABEC7-EE34-493D-9575-898DF858A503}" presName="rootText" presStyleLbl="node2" presStyleIdx="5" presStyleCnt="7">
        <dgm:presLayoutVars>
          <dgm:chPref val="3"/>
        </dgm:presLayoutVars>
      </dgm:prSet>
      <dgm:spPr/>
      <dgm:t>
        <a:bodyPr/>
        <a:lstStyle/>
        <a:p>
          <a:endParaRPr lang="es-ES"/>
        </a:p>
      </dgm:t>
    </dgm:pt>
    <dgm:pt modelId="{C43A92B1-45FE-45F3-B904-49B55859ACE8}" type="pres">
      <dgm:prSet presAssocID="{377ABEC7-EE34-493D-9575-898DF858A503}" presName="rootConnector" presStyleLbl="node2" presStyleIdx="5" presStyleCnt="7"/>
      <dgm:spPr/>
      <dgm:t>
        <a:bodyPr/>
        <a:lstStyle/>
        <a:p>
          <a:endParaRPr lang="es-MX"/>
        </a:p>
      </dgm:t>
    </dgm:pt>
    <dgm:pt modelId="{F0D1EE0C-259D-46F8-BE41-6FAD9B12F24F}" type="pres">
      <dgm:prSet presAssocID="{377ABEC7-EE34-493D-9575-898DF858A503}" presName="hierChild4" presStyleCnt="0"/>
      <dgm:spPr/>
    </dgm:pt>
    <dgm:pt modelId="{AB71D7D7-9D64-4175-9741-3940FC62430B}" type="pres">
      <dgm:prSet presAssocID="{81960E33-8402-416E-ABC7-BB4F937317BF}" presName="Name37" presStyleLbl="parChTrans1D3" presStyleIdx="10" presStyleCnt="17"/>
      <dgm:spPr/>
      <dgm:t>
        <a:bodyPr/>
        <a:lstStyle/>
        <a:p>
          <a:endParaRPr lang="es-MX"/>
        </a:p>
      </dgm:t>
    </dgm:pt>
    <dgm:pt modelId="{0C660666-49BE-482E-923B-330FC338C221}" type="pres">
      <dgm:prSet presAssocID="{7A5AF140-1E3A-42C2-B825-7DF55752EDE0}" presName="hierRoot2" presStyleCnt="0">
        <dgm:presLayoutVars>
          <dgm:hierBranch val="init"/>
        </dgm:presLayoutVars>
      </dgm:prSet>
      <dgm:spPr/>
    </dgm:pt>
    <dgm:pt modelId="{E4BF7A45-9BE3-4DE6-8575-593923A71DCA}" type="pres">
      <dgm:prSet presAssocID="{7A5AF140-1E3A-42C2-B825-7DF55752EDE0}" presName="rootComposite" presStyleCnt="0"/>
      <dgm:spPr/>
    </dgm:pt>
    <dgm:pt modelId="{9320737E-AEA9-4104-8551-1B2A47E75A3B}" type="pres">
      <dgm:prSet presAssocID="{7A5AF140-1E3A-42C2-B825-7DF55752EDE0}" presName="rootText" presStyleLbl="node3" presStyleIdx="10" presStyleCnt="17">
        <dgm:presLayoutVars>
          <dgm:chPref val="3"/>
        </dgm:presLayoutVars>
      </dgm:prSet>
      <dgm:spPr/>
      <dgm:t>
        <a:bodyPr/>
        <a:lstStyle/>
        <a:p>
          <a:endParaRPr lang="es-ES"/>
        </a:p>
      </dgm:t>
    </dgm:pt>
    <dgm:pt modelId="{7A6F1D8F-4B11-4118-80B8-1274609055AA}" type="pres">
      <dgm:prSet presAssocID="{7A5AF140-1E3A-42C2-B825-7DF55752EDE0}" presName="rootConnector" presStyleLbl="node3" presStyleIdx="10" presStyleCnt="17"/>
      <dgm:spPr/>
      <dgm:t>
        <a:bodyPr/>
        <a:lstStyle/>
        <a:p>
          <a:endParaRPr lang="es-MX"/>
        </a:p>
      </dgm:t>
    </dgm:pt>
    <dgm:pt modelId="{03816911-1839-46D2-91EA-925FC6A0A7EB}" type="pres">
      <dgm:prSet presAssocID="{7A5AF140-1E3A-42C2-B825-7DF55752EDE0}" presName="hierChild4" presStyleCnt="0"/>
      <dgm:spPr/>
    </dgm:pt>
    <dgm:pt modelId="{124B1213-4E85-4F81-8B9F-16087B258430}" type="pres">
      <dgm:prSet presAssocID="{7A5AF140-1E3A-42C2-B825-7DF55752EDE0}" presName="hierChild5" presStyleCnt="0"/>
      <dgm:spPr/>
    </dgm:pt>
    <dgm:pt modelId="{3B4D4F5E-593C-4AAD-94BC-BBA095052D5B}" type="pres">
      <dgm:prSet presAssocID="{D09CACAC-2406-4764-BDC7-457426221341}" presName="Name37" presStyleLbl="parChTrans1D3" presStyleIdx="11" presStyleCnt="17"/>
      <dgm:spPr/>
      <dgm:t>
        <a:bodyPr/>
        <a:lstStyle/>
        <a:p>
          <a:endParaRPr lang="es-MX"/>
        </a:p>
      </dgm:t>
    </dgm:pt>
    <dgm:pt modelId="{7BF4BE64-0E9D-41E5-8F26-38844E1C6FB5}" type="pres">
      <dgm:prSet presAssocID="{857688B0-7012-4700-9095-C393EE262B00}" presName="hierRoot2" presStyleCnt="0">
        <dgm:presLayoutVars>
          <dgm:hierBranch val="init"/>
        </dgm:presLayoutVars>
      </dgm:prSet>
      <dgm:spPr/>
    </dgm:pt>
    <dgm:pt modelId="{16DF47A6-8B8F-427C-B057-E57900D1F2AC}" type="pres">
      <dgm:prSet presAssocID="{857688B0-7012-4700-9095-C393EE262B00}" presName="rootComposite" presStyleCnt="0"/>
      <dgm:spPr/>
    </dgm:pt>
    <dgm:pt modelId="{C490178F-51D7-48C7-AA7D-2B0174BEFF81}" type="pres">
      <dgm:prSet presAssocID="{857688B0-7012-4700-9095-C393EE262B00}" presName="rootText" presStyleLbl="node3" presStyleIdx="11" presStyleCnt="17">
        <dgm:presLayoutVars>
          <dgm:chPref val="3"/>
        </dgm:presLayoutVars>
      </dgm:prSet>
      <dgm:spPr/>
      <dgm:t>
        <a:bodyPr/>
        <a:lstStyle/>
        <a:p>
          <a:endParaRPr lang="es-MX"/>
        </a:p>
      </dgm:t>
    </dgm:pt>
    <dgm:pt modelId="{A398CCB2-4401-4E65-B69C-89003D740336}" type="pres">
      <dgm:prSet presAssocID="{857688B0-7012-4700-9095-C393EE262B00}" presName="rootConnector" presStyleLbl="node3" presStyleIdx="11" presStyleCnt="17"/>
      <dgm:spPr/>
      <dgm:t>
        <a:bodyPr/>
        <a:lstStyle/>
        <a:p>
          <a:endParaRPr lang="es-MX"/>
        </a:p>
      </dgm:t>
    </dgm:pt>
    <dgm:pt modelId="{9FA91EA2-CEA4-4460-8DF4-980971895FB9}" type="pres">
      <dgm:prSet presAssocID="{857688B0-7012-4700-9095-C393EE262B00}" presName="hierChild4" presStyleCnt="0"/>
      <dgm:spPr/>
    </dgm:pt>
    <dgm:pt modelId="{EDD1C21B-3426-485B-BE71-722985CCD31A}" type="pres">
      <dgm:prSet presAssocID="{857688B0-7012-4700-9095-C393EE262B00}" presName="hierChild5" presStyleCnt="0"/>
      <dgm:spPr/>
    </dgm:pt>
    <dgm:pt modelId="{2C9C744D-559C-4FFB-A1C8-D0265CA90E77}" type="pres">
      <dgm:prSet presAssocID="{752B18FF-0B0F-4B85-9398-47F5CCD64888}" presName="Name37" presStyleLbl="parChTrans1D3" presStyleIdx="12" presStyleCnt="17"/>
      <dgm:spPr/>
      <dgm:t>
        <a:bodyPr/>
        <a:lstStyle/>
        <a:p>
          <a:endParaRPr lang="es-MX"/>
        </a:p>
      </dgm:t>
    </dgm:pt>
    <dgm:pt modelId="{AE537027-A315-4CF1-BCE0-4A7250E7BFF5}" type="pres">
      <dgm:prSet presAssocID="{E10DFB7B-0883-49D8-B805-B44BF21AAAEB}" presName="hierRoot2" presStyleCnt="0">
        <dgm:presLayoutVars>
          <dgm:hierBranch val="init"/>
        </dgm:presLayoutVars>
      </dgm:prSet>
      <dgm:spPr/>
    </dgm:pt>
    <dgm:pt modelId="{1BAACA3A-B6AF-4516-B997-B6C1BD7D750F}" type="pres">
      <dgm:prSet presAssocID="{E10DFB7B-0883-49D8-B805-B44BF21AAAEB}" presName="rootComposite" presStyleCnt="0"/>
      <dgm:spPr/>
    </dgm:pt>
    <dgm:pt modelId="{47FB99D6-1159-4437-BECD-D5DF269B1CCC}" type="pres">
      <dgm:prSet presAssocID="{E10DFB7B-0883-49D8-B805-B44BF21AAAEB}" presName="rootText" presStyleLbl="node3" presStyleIdx="12" presStyleCnt="17">
        <dgm:presLayoutVars>
          <dgm:chPref val="3"/>
        </dgm:presLayoutVars>
      </dgm:prSet>
      <dgm:spPr/>
      <dgm:t>
        <a:bodyPr/>
        <a:lstStyle/>
        <a:p>
          <a:endParaRPr lang="es-MX"/>
        </a:p>
      </dgm:t>
    </dgm:pt>
    <dgm:pt modelId="{9ADE805B-6A8E-42C7-AB44-1CDB9E4163C1}" type="pres">
      <dgm:prSet presAssocID="{E10DFB7B-0883-49D8-B805-B44BF21AAAEB}" presName="rootConnector" presStyleLbl="node3" presStyleIdx="12" presStyleCnt="17"/>
      <dgm:spPr/>
      <dgm:t>
        <a:bodyPr/>
        <a:lstStyle/>
        <a:p>
          <a:endParaRPr lang="es-MX"/>
        </a:p>
      </dgm:t>
    </dgm:pt>
    <dgm:pt modelId="{5B55C1DB-DAC8-4AA7-A1D7-A321B16719E8}" type="pres">
      <dgm:prSet presAssocID="{E10DFB7B-0883-49D8-B805-B44BF21AAAEB}" presName="hierChild4" presStyleCnt="0"/>
      <dgm:spPr/>
    </dgm:pt>
    <dgm:pt modelId="{A0BF66E8-8B6A-4CBB-BE85-A656DD932EF5}" type="pres">
      <dgm:prSet presAssocID="{E10DFB7B-0883-49D8-B805-B44BF21AAAEB}" presName="hierChild5" presStyleCnt="0"/>
      <dgm:spPr/>
    </dgm:pt>
    <dgm:pt modelId="{6B5B1EED-AAD5-41CB-B1F8-5C29ED603754}" type="pres">
      <dgm:prSet presAssocID="{6799F43F-68D9-48DA-B7C5-0BB265B210CB}" presName="Name37" presStyleLbl="parChTrans1D3" presStyleIdx="13" presStyleCnt="17"/>
      <dgm:spPr/>
      <dgm:t>
        <a:bodyPr/>
        <a:lstStyle/>
        <a:p>
          <a:endParaRPr lang="es-MX"/>
        </a:p>
      </dgm:t>
    </dgm:pt>
    <dgm:pt modelId="{0867E055-5AC9-495E-9583-EA7AF8460D5D}" type="pres">
      <dgm:prSet presAssocID="{D590E660-F3A9-4A16-8F6F-BDAFC67F7E6B}" presName="hierRoot2" presStyleCnt="0">
        <dgm:presLayoutVars>
          <dgm:hierBranch val="init"/>
        </dgm:presLayoutVars>
      </dgm:prSet>
      <dgm:spPr/>
    </dgm:pt>
    <dgm:pt modelId="{D8294BEF-3E58-4F4F-B0BE-01CA747C0981}" type="pres">
      <dgm:prSet presAssocID="{D590E660-F3A9-4A16-8F6F-BDAFC67F7E6B}" presName="rootComposite" presStyleCnt="0"/>
      <dgm:spPr/>
    </dgm:pt>
    <dgm:pt modelId="{994BCDDF-D51A-4968-A546-CEEED7A9AC37}" type="pres">
      <dgm:prSet presAssocID="{D590E660-F3A9-4A16-8F6F-BDAFC67F7E6B}" presName="rootText" presStyleLbl="node3" presStyleIdx="13" presStyleCnt="17">
        <dgm:presLayoutVars>
          <dgm:chPref val="3"/>
        </dgm:presLayoutVars>
      </dgm:prSet>
      <dgm:spPr/>
      <dgm:t>
        <a:bodyPr/>
        <a:lstStyle/>
        <a:p>
          <a:endParaRPr lang="es-MX"/>
        </a:p>
      </dgm:t>
    </dgm:pt>
    <dgm:pt modelId="{EB86F599-8AC6-4D77-84E9-AB666D263D62}" type="pres">
      <dgm:prSet presAssocID="{D590E660-F3A9-4A16-8F6F-BDAFC67F7E6B}" presName="rootConnector" presStyleLbl="node3" presStyleIdx="13" presStyleCnt="17"/>
      <dgm:spPr/>
      <dgm:t>
        <a:bodyPr/>
        <a:lstStyle/>
        <a:p>
          <a:endParaRPr lang="es-MX"/>
        </a:p>
      </dgm:t>
    </dgm:pt>
    <dgm:pt modelId="{871BF957-9C97-410E-A1D7-9C83BE0663B8}" type="pres">
      <dgm:prSet presAssocID="{D590E660-F3A9-4A16-8F6F-BDAFC67F7E6B}" presName="hierChild4" presStyleCnt="0"/>
      <dgm:spPr/>
    </dgm:pt>
    <dgm:pt modelId="{DC4899F8-5AB0-466D-9264-A090AC83248E}" type="pres">
      <dgm:prSet presAssocID="{D590E660-F3A9-4A16-8F6F-BDAFC67F7E6B}" presName="hierChild5" presStyleCnt="0"/>
      <dgm:spPr/>
    </dgm:pt>
    <dgm:pt modelId="{7DB92DAE-8778-4152-878D-8C6DC89001BE}" type="pres">
      <dgm:prSet presAssocID="{377ABEC7-EE34-493D-9575-898DF858A503}" presName="hierChild5" presStyleCnt="0"/>
      <dgm:spPr/>
    </dgm:pt>
    <dgm:pt modelId="{52E6DA1D-4F70-49F7-A5CF-362EF40F6EC7}" type="pres">
      <dgm:prSet presAssocID="{FF0A8EC6-38E3-4A1F-A076-A338F1403EFA}" presName="Name37" presStyleLbl="parChTrans1D2" presStyleIdx="6" presStyleCnt="7"/>
      <dgm:spPr/>
      <dgm:t>
        <a:bodyPr/>
        <a:lstStyle/>
        <a:p>
          <a:endParaRPr lang="es-MX"/>
        </a:p>
      </dgm:t>
    </dgm:pt>
    <dgm:pt modelId="{64A578CA-3512-4149-B82A-C3FB37CD32D1}" type="pres">
      <dgm:prSet presAssocID="{25C33440-DB19-4B6B-85BB-71DE83CED3C1}" presName="hierRoot2" presStyleCnt="0">
        <dgm:presLayoutVars>
          <dgm:hierBranch val="init"/>
        </dgm:presLayoutVars>
      </dgm:prSet>
      <dgm:spPr/>
    </dgm:pt>
    <dgm:pt modelId="{E10FB2C8-A9C6-4786-B1CB-9E931D372B31}" type="pres">
      <dgm:prSet presAssocID="{25C33440-DB19-4B6B-85BB-71DE83CED3C1}" presName="rootComposite" presStyleCnt="0"/>
      <dgm:spPr/>
    </dgm:pt>
    <dgm:pt modelId="{D8D9B911-A26F-4E81-B107-C8C4E1452DE4}" type="pres">
      <dgm:prSet presAssocID="{25C33440-DB19-4B6B-85BB-71DE83CED3C1}" presName="rootText" presStyleLbl="node2" presStyleIdx="6" presStyleCnt="7">
        <dgm:presLayoutVars>
          <dgm:chPref val="3"/>
        </dgm:presLayoutVars>
      </dgm:prSet>
      <dgm:spPr/>
      <dgm:t>
        <a:bodyPr/>
        <a:lstStyle/>
        <a:p>
          <a:endParaRPr lang="es-MX"/>
        </a:p>
      </dgm:t>
    </dgm:pt>
    <dgm:pt modelId="{4B7BD147-52A6-4B0B-BF43-E08FE3E5158B}" type="pres">
      <dgm:prSet presAssocID="{25C33440-DB19-4B6B-85BB-71DE83CED3C1}" presName="rootConnector" presStyleLbl="node2" presStyleIdx="6" presStyleCnt="7"/>
      <dgm:spPr/>
      <dgm:t>
        <a:bodyPr/>
        <a:lstStyle/>
        <a:p>
          <a:endParaRPr lang="es-MX"/>
        </a:p>
      </dgm:t>
    </dgm:pt>
    <dgm:pt modelId="{E2BBAFE6-A85F-4A45-ABE4-58709A446E5D}" type="pres">
      <dgm:prSet presAssocID="{25C33440-DB19-4B6B-85BB-71DE83CED3C1}" presName="hierChild4" presStyleCnt="0"/>
      <dgm:spPr/>
    </dgm:pt>
    <dgm:pt modelId="{0ECD2A48-9BA6-4100-A2D7-2E9C9EE6727E}" type="pres">
      <dgm:prSet presAssocID="{4538E597-C7AF-4823-868C-68E5519B9BCD}" presName="Name37" presStyleLbl="parChTrans1D3" presStyleIdx="14" presStyleCnt="17"/>
      <dgm:spPr/>
      <dgm:t>
        <a:bodyPr/>
        <a:lstStyle/>
        <a:p>
          <a:endParaRPr lang="es-MX"/>
        </a:p>
      </dgm:t>
    </dgm:pt>
    <dgm:pt modelId="{ED918CB5-A3BA-4CF3-ADEA-AFFD76B3D3EA}" type="pres">
      <dgm:prSet presAssocID="{FA3FC5CF-BA33-45FA-A301-E0088D4566F1}" presName="hierRoot2" presStyleCnt="0">
        <dgm:presLayoutVars>
          <dgm:hierBranch val="init"/>
        </dgm:presLayoutVars>
      </dgm:prSet>
      <dgm:spPr/>
    </dgm:pt>
    <dgm:pt modelId="{2A494D29-6DDD-49BD-AE8A-4B70B6CB3AE2}" type="pres">
      <dgm:prSet presAssocID="{FA3FC5CF-BA33-45FA-A301-E0088D4566F1}" presName="rootComposite" presStyleCnt="0"/>
      <dgm:spPr/>
    </dgm:pt>
    <dgm:pt modelId="{B537A1EE-4249-4074-B5BA-12585CDB8984}" type="pres">
      <dgm:prSet presAssocID="{FA3FC5CF-BA33-45FA-A301-E0088D4566F1}" presName="rootText" presStyleLbl="node3" presStyleIdx="14" presStyleCnt="17">
        <dgm:presLayoutVars>
          <dgm:chPref val="3"/>
        </dgm:presLayoutVars>
      </dgm:prSet>
      <dgm:spPr/>
      <dgm:t>
        <a:bodyPr/>
        <a:lstStyle/>
        <a:p>
          <a:endParaRPr lang="es-ES"/>
        </a:p>
      </dgm:t>
    </dgm:pt>
    <dgm:pt modelId="{D012E598-ADA9-41C0-8B0E-F6586C588558}" type="pres">
      <dgm:prSet presAssocID="{FA3FC5CF-BA33-45FA-A301-E0088D4566F1}" presName="rootConnector" presStyleLbl="node3" presStyleIdx="14" presStyleCnt="17"/>
      <dgm:spPr/>
      <dgm:t>
        <a:bodyPr/>
        <a:lstStyle/>
        <a:p>
          <a:endParaRPr lang="es-MX"/>
        </a:p>
      </dgm:t>
    </dgm:pt>
    <dgm:pt modelId="{C80A6CD5-33C4-429A-B602-62D56DA9B43A}" type="pres">
      <dgm:prSet presAssocID="{FA3FC5CF-BA33-45FA-A301-E0088D4566F1}" presName="hierChild4" presStyleCnt="0"/>
      <dgm:spPr/>
    </dgm:pt>
    <dgm:pt modelId="{1A4929DA-069A-4AF6-B20A-E137EBF7B208}" type="pres">
      <dgm:prSet presAssocID="{FA3FC5CF-BA33-45FA-A301-E0088D4566F1}" presName="hierChild5" presStyleCnt="0"/>
      <dgm:spPr/>
    </dgm:pt>
    <dgm:pt modelId="{B91418ED-1693-4F38-B0F1-10AFA9E9C613}" type="pres">
      <dgm:prSet presAssocID="{49BC4D48-2569-414E-9DEF-8376C5800F03}" presName="Name37" presStyleLbl="parChTrans1D3" presStyleIdx="15" presStyleCnt="17"/>
      <dgm:spPr/>
      <dgm:t>
        <a:bodyPr/>
        <a:lstStyle/>
        <a:p>
          <a:endParaRPr lang="es-MX"/>
        </a:p>
      </dgm:t>
    </dgm:pt>
    <dgm:pt modelId="{269C1852-7A34-4A07-BF23-EEC001B6B6E8}" type="pres">
      <dgm:prSet presAssocID="{5C41FF03-95DE-45C0-A377-234E4FE631C8}" presName="hierRoot2" presStyleCnt="0">
        <dgm:presLayoutVars>
          <dgm:hierBranch val="init"/>
        </dgm:presLayoutVars>
      </dgm:prSet>
      <dgm:spPr/>
    </dgm:pt>
    <dgm:pt modelId="{BD9BE302-5C5C-4679-951A-A59E33C58876}" type="pres">
      <dgm:prSet presAssocID="{5C41FF03-95DE-45C0-A377-234E4FE631C8}" presName="rootComposite" presStyleCnt="0"/>
      <dgm:spPr/>
    </dgm:pt>
    <dgm:pt modelId="{504AC891-5F57-4E60-9309-6093BAAF9833}" type="pres">
      <dgm:prSet presAssocID="{5C41FF03-95DE-45C0-A377-234E4FE631C8}" presName="rootText" presStyleLbl="node3" presStyleIdx="15" presStyleCnt="17">
        <dgm:presLayoutVars>
          <dgm:chPref val="3"/>
        </dgm:presLayoutVars>
      </dgm:prSet>
      <dgm:spPr/>
      <dgm:t>
        <a:bodyPr/>
        <a:lstStyle/>
        <a:p>
          <a:endParaRPr lang="es-MX"/>
        </a:p>
      </dgm:t>
    </dgm:pt>
    <dgm:pt modelId="{F00915F4-4CB0-455C-A8A2-9661CC9F9FEA}" type="pres">
      <dgm:prSet presAssocID="{5C41FF03-95DE-45C0-A377-234E4FE631C8}" presName="rootConnector" presStyleLbl="node3" presStyleIdx="15" presStyleCnt="17"/>
      <dgm:spPr/>
      <dgm:t>
        <a:bodyPr/>
        <a:lstStyle/>
        <a:p>
          <a:endParaRPr lang="es-MX"/>
        </a:p>
      </dgm:t>
    </dgm:pt>
    <dgm:pt modelId="{B90FBA34-8B3A-4691-A0CD-8CB30338645D}" type="pres">
      <dgm:prSet presAssocID="{5C41FF03-95DE-45C0-A377-234E4FE631C8}" presName="hierChild4" presStyleCnt="0"/>
      <dgm:spPr/>
    </dgm:pt>
    <dgm:pt modelId="{880EF911-83B6-4A84-9FAE-AE771DA927EA}" type="pres">
      <dgm:prSet presAssocID="{5C41FF03-95DE-45C0-A377-234E4FE631C8}" presName="hierChild5" presStyleCnt="0"/>
      <dgm:spPr/>
    </dgm:pt>
    <dgm:pt modelId="{437C9694-2C23-4CE5-9E89-4CCD504C5FE4}" type="pres">
      <dgm:prSet presAssocID="{EBD366DA-751F-495B-A533-F8E40CCEA585}" presName="Name37" presStyleLbl="parChTrans1D3" presStyleIdx="16" presStyleCnt="17"/>
      <dgm:spPr/>
      <dgm:t>
        <a:bodyPr/>
        <a:lstStyle/>
        <a:p>
          <a:endParaRPr lang="es-MX"/>
        </a:p>
      </dgm:t>
    </dgm:pt>
    <dgm:pt modelId="{9845CF68-E1C4-409E-AB35-93823EF64DB3}" type="pres">
      <dgm:prSet presAssocID="{964F4E9A-00BE-4824-B845-DDE574561A6F}" presName="hierRoot2" presStyleCnt="0">
        <dgm:presLayoutVars>
          <dgm:hierBranch val="init"/>
        </dgm:presLayoutVars>
      </dgm:prSet>
      <dgm:spPr/>
    </dgm:pt>
    <dgm:pt modelId="{06A047DF-B275-4617-B0B3-B0632B20ADFE}" type="pres">
      <dgm:prSet presAssocID="{964F4E9A-00BE-4824-B845-DDE574561A6F}" presName="rootComposite" presStyleCnt="0"/>
      <dgm:spPr/>
    </dgm:pt>
    <dgm:pt modelId="{D47DADBA-9203-400E-AF4B-0747526A6C72}" type="pres">
      <dgm:prSet presAssocID="{964F4E9A-00BE-4824-B845-DDE574561A6F}" presName="rootText" presStyleLbl="node3" presStyleIdx="16" presStyleCnt="17">
        <dgm:presLayoutVars>
          <dgm:chPref val="3"/>
        </dgm:presLayoutVars>
      </dgm:prSet>
      <dgm:spPr/>
      <dgm:t>
        <a:bodyPr/>
        <a:lstStyle/>
        <a:p>
          <a:endParaRPr lang="es-MX"/>
        </a:p>
      </dgm:t>
    </dgm:pt>
    <dgm:pt modelId="{EB4A0530-8614-4653-B1B9-ADBBE19AFA0D}" type="pres">
      <dgm:prSet presAssocID="{964F4E9A-00BE-4824-B845-DDE574561A6F}" presName="rootConnector" presStyleLbl="node3" presStyleIdx="16" presStyleCnt="17"/>
      <dgm:spPr/>
      <dgm:t>
        <a:bodyPr/>
        <a:lstStyle/>
        <a:p>
          <a:endParaRPr lang="es-MX"/>
        </a:p>
      </dgm:t>
    </dgm:pt>
    <dgm:pt modelId="{2BA1A27C-5CC2-44B5-A86D-2DA7C93F208A}" type="pres">
      <dgm:prSet presAssocID="{964F4E9A-00BE-4824-B845-DDE574561A6F}" presName="hierChild4" presStyleCnt="0"/>
      <dgm:spPr/>
    </dgm:pt>
    <dgm:pt modelId="{F25656AA-6DF6-48C0-B39F-7DE68B963D00}" type="pres">
      <dgm:prSet presAssocID="{964F4E9A-00BE-4824-B845-DDE574561A6F}" presName="hierChild5" presStyleCnt="0"/>
      <dgm:spPr/>
    </dgm:pt>
    <dgm:pt modelId="{DB477691-AB70-401A-866B-F9EEF92F851E}" type="pres">
      <dgm:prSet presAssocID="{25C33440-DB19-4B6B-85BB-71DE83CED3C1}" presName="hierChild5" presStyleCnt="0"/>
      <dgm:spPr/>
    </dgm:pt>
    <dgm:pt modelId="{9654071F-8BC0-4130-BBF0-D57582CA4881}" type="pres">
      <dgm:prSet presAssocID="{C8B9E6F6-0506-4EE7-9C21-4BEBDB0689C0}" presName="hierChild3" presStyleCnt="0"/>
      <dgm:spPr/>
    </dgm:pt>
  </dgm:ptLst>
  <dgm:cxnLst>
    <dgm:cxn modelId="{C46CF4EE-BE06-42D7-870E-9486AFC29B58}" srcId="{56ADD705-A4A8-4618-8F15-D1A3F2A04337}" destId="{2FE173AE-0EE0-4856-9960-2AAC36D8F7C2}" srcOrd="3" destOrd="0" parTransId="{00DBD172-5262-4574-B973-2905209B12BF}" sibTransId="{9A5F495A-2BCD-4EA6-86B8-44A03180DEE1}"/>
    <dgm:cxn modelId="{63FE17B0-126F-4365-82CD-8117801FF94A}" type="presOf" srcId="{56ADD705-A4A8-4618-8F15-D1A3F2A04337}" destId="{C5A9732E-B5D4-4D5B-A984-3B0808547CB7}" srcOrd="0" destOrd="0" presId="urn:microsoft.com/office/officeart/2005/8/layout/orgChart1"/>
    <dgm:cxn modelId="{0C3D44AC-4F95-4837-A55B-8D116E992B2D}" type="presOf" srcId="{F2F6E925-2A8F-41A9-9AC1-10D17EE27CF1}" destId="{BAB96DC3-2838-4D61-B1B7-A10F281D18B3}" srcOrd="0" destOrd="0" presId="urn:microsoft.com/office/officeart/2005/8/layout/orgChart1"/>
    <dgm:cxn modelId="{CF6C2B70-7F93-402E-BBFB-30EAE66F4C2E}" type="presOf" srcId="{CC33AA0E-D5D5-45F9-8510-16DEB5C477DE}" destId="{E224CE68-8626-43C1-827F-EAB97EE1754D}" srcOrd="0" destOrd="0" presId="urn:microsoft.com/office/officeart/2005/8/layout/orgChart1"/>
    <dgm:cxn modelId="{3CFF5897-ACE1-4AD2-A371-084985A12E22}" type="presOf" srcId="{FA3FC5CF-BA33-45FA-A301-E0088D4566F1}" destId="{D012E598-ADA9-41C0-8B0E-F6586C588558}" srcOrd="1" destOrd="0" presId="urn:microsoft.com/office/officeart/2005/8/layout/orgChart1"/>
    <dgm:cxn modelId="{27203FFB-8C7F-4B67-A3A3-A9FCD82B6FFD}" type="presOf" srcId="{74B79303-EFBE-459D-A66F-D71E84B280BC}" destId="{2BC05C86-BABD-40F4-8B3C-963EEDEBDA82}" srcOrd="0" destOrd="0" presId="urn:microsoft.com/office/officeart/2005/8/layout/orgChart1"/>
    <dgm:cxn modelId="{8F5D6DF6-ED2F-4E37-B797-A81C8566D53B}" srcId="{C8B9E6F6-0506-4EE7-9C21-4BEBDB0689C0}" destId="{4261EE8A-5655-4755-BD76-DC46D8B77F27}" srcOrd="3" destOrd="0" parTransId="{E4BD77C7-4EF3-4A60-A5BD-64C43E6C1C4D}" sibTransId="{A09CA496-AF58-43B7-B9C3-08290511CD79}"/>
    <dgm:cxn modelId="{24B3DC41-9D1E-466D-A0A0-8D02E7EBA2D8}" type="presOf" srcId="{4AA6A5CA-CB56-4EDE-BF59-E781E27B19B3}" destId="{2A43148B-4205-48D7-AF8B-6557D66C377C}" srcOrd="0" destOrd="0" presId="urn:microsoft.com/office/officeart/2005/8/layout/orgChart1"/>
    <dgm:cxn modelId="{57FA1187-2CCD-4596-A64F-074812E21814}" srcId="{C8B9E6F6-0506-4EE7-9C21-4BEBDB0689C0}" destId="{38492057-2865-482F-A301-8C40498CD077}" srcOrd="0" destOrd="0" parTransId="{C6E70420-D450-4011-A137-86BA5B99FD2F}" sibTransId="{E3B30D49-2BE1-414F-BF0A-02D316A4287B}"/>
    <dgm:cxn modelId="{CC125CF0-C825-4DAB-9060-BA684CD7C7E1}" type="presOf" srcId="{377ABEC7-EE34-493D-9575-898DF858A503}" destId="{C43A92B1-45FE-45F3-B904-49B55859ACE8}" srcOrd="1" destOrd="0" presId="urn:microsoft.com/office/officeart/2005/8/layout/orgChart1"/>
    <dgm:cxn modelId="{8F0CF49B-BF5A-4292-9E3C-AC24F8BA4F26}" type="presOf" srcId="{53D15F49-7CBB-4434-A929-3FB8D0BDCAE6}" destId="{42F8333C-4E87-4F75-9170-3352DF7AE77A}" srcOrd="1" destOrd="0" presId="urn:microsoft.com/office/officeart/2005/8/layout/orgChart1"/>
    <dgm:cxn modelId="{788DE2B0-95D5-4F4C-8123-6AF4704BDFFC}" type="presOf" srcId="{4AC0130F-34EE-4F06-A200-446A2783D611}" destId="{016F780F-62E3-4C3F-9706-3ADFD1B6FE4E}" srcOrd="1" destOrd="0" presId="urn:microsoft.com/office/officeart/2005/8/layout/orgChart1"/>
    <dgm:cxn modelId="{F9DB1FD3-6949-4AE7-93EC-B73B0BF4C487}" type="presOf" srcId="{49BC4D48-2569-414E-9DEF-8376C5800F03}" destId="{B91418ED-1693-4F38-B0F1-10AFA9E9C613}" srcOrd="0" destOrd="0" presId="urn:microsoft.com/office/officeart/2005/8/layout/orgChart1"/>
    <dgm:cxn modelId="{A61445DB-42F6-46D1-A449-B57A4FF35A6D}" srcId="{25C33440-DB19-4B6B-85BB-71DE83CED3C1}" destId="{964F4E9A-00BE-4824-B845-DDE574561A6F}" srcOrd="2" destOrd="0" parTransId="{EBD366DA-751F-495B-A533-F8E40CCEA585}" sibTransId="{45670444-811C-49FA-9A1D-400142865B2F}"/>
    <dgm:cxn modelId="{B85BBDD6-6431-475D-8AD9-43CBB0B11A1F}" type="presOf" srcId="{964F4E9A-00BE-4824-B845-DDE574561A6F}" destId="{EB4A0530-8614-4653-B1B9-ADBBE19AFA0D}" srcOrd="1" destOrd="0" presId="urn:microsoft.com/office/officeart/2005/8/layout/orgChart1"/>
    <dgm:cxn modelId="{3C215FB0-9F3E-49BD-B8B3-B285D787ABD8}" type="presOf" srcId="{5203A30D-6D75-4269-BD68-FBF5FC11F556}" destId="{783C2A5D-4F9F-45CE-AAB2-C939C659662F}" srcOrd="0" destOrd="0" presId="urn:microsoft.com/office/officeart/2005/8/layout/orgChart1"/>
    <dgm:cxn modelId="{B78C7A68-EC75-4D9F-A24A-238F412DD6D1}" type="presOf" srcId="{E10DFB7B-0883-49D8-B805-B44BF21AAAEB}" destId="{47FB99D6-1159-4437-BECD-D5DF269B1CCC}" srcOrd="0" destOrd="0" presId="urn:microsoft.com/office/officeart/2005/8/layout/orgChart1"/>
    <dgm:cxn modelId="{906E1A38-2A9B-4B1D-9892-DB14AC6D9DEB}" type="presOf" srcId="{9A5BBC1F-EAC3-45D6-88F0-BD0FDC97CF4A}" destId="{3E2B43CF-A4BB-4E78-9609-FFD5F949BE2F}" srcOrd="0" destOrd="0" presId="urn:microsoft.com/office/officeart/2005/8/layout/orgChart1"/>
    <dgm:cxn modelId="{95A8A1CC-D723-4597-9375-ED1E9C36911E}" type="presOf" srcId="{F2F6E925-2A8F-41A9-9AC1-10D17EE27CF1}" destId="{2376E0A8-D876-477F-940B-2EA2D178F003}" srcOrd="1" destOrd="0" presId="urn:microsoft.com/office/officeart/2005/8/layout/orgChart1"/>
    <dgm:cxn modelId="{09CB0FB1-C211-4786-9DE0-9962974165DF}" type="presOf" srcId="{81960E33-8402-416E-ABC7-BB4F937317BF}" destId="{AB71D7D7-9D64-4175-9741-3940FC62430B}" srcOrd="0" destOrd="0" presId="urn:microsoft.com/office/officeart/2005/8/layout/orgChart1"/>
    <dgm:cxn modelId="{96468DE0-7F9E-432C-A8AE-DE719C6A8E4D}" type="presOf" srcId="{B95F4914-A6FC-4A8D-A641-4F5490C25831}" destId="{ECB66948-CDE8-4BC9-A8DA-AC98417E84B4}" srcOrd="0" destOrd="0" presId="urn:microsoft.com/office/officeart/2005/8/layout/orgChart1"/>
    <dgm:cxn modelId="{26DB76D5-E0E8-42B1-BB42-D6D2F250903C}" srcId="{25C33440-DB19-4B6B-85BB-71DE83CED3C1}" destId="{5C41FF03-95DE-45C0-A377-234E4FE631C8}" srcOrd="1" destOrd="0" parTransId="{49BC4D48-2569-414E-9DEF-8376C5800F03}" sibTransId="{093F7709-5AEC-4213-BA94-FE51C1A314B0}"/>
    <dgm:cxn modelId="{410C80A0-25CE-418C-A12D-47AF50228B34}" type="presOf" srcId="{FC1C9363-6E19-47CD-9033-AAB5B6537CCC}" destId="{06542DB0-BE10-4B5D-BD56-41DC93A2B68B}" srcOrd="0" destOrd="0" presId="urn:microsoft.com/office/officeart/2005/8/layout/orgChart1"/>
    <dgm:cxn modelId="{6A85ED1A-C39D-4C19-8FFA-5A90DF2A50D7}" type="presOf" srcId="{5577F1A8-184A-41BE-B23D-9D7D447D1253}" destId="{B041167E-70C9-4B4B-895B-27C6815E67D6}" srcOrd="0" destOrd="0" presId="urn:microsoft.com/office/officeart/2005/8/layout/orgChart1"/>
    <dgm:cxn modelId="{DD0A0252-3E00-4328-933E-5581901F6CF3}" type="presOf" srcId="{4261EE8A-5655-4755-BD76-DC46D8B77F27}" destId="{60ED6ABD-8794-4144-A015-458C185D5B42}" srcOrd="0" destOrd="0" presId="urn:microsoft.com/office/officeart/2005/8/layout/orgChart1"/>
    <dgm:cxn modelId="{9DB77041-D3D5-4E4C-BC56-1CA6491FBA99}" srcId="{38492057-2865-482F-A301-8C40498CD077}" destId="{53D15F49-7CBB-4434-A929-3FB8D0BDCAE6}" srcOrd="0" destOrd="0" parTransId="{1643CB44-1D32-40D7-9228-D801DC9D46B6}" sibTransId="{EA427CAB-CC65-48E3-8C30-77882DBE63B1}"/>
    <dgm:cxn modelId="{A41CF063-9000-4A7D-88BE-60753B689CA0}" type="presOf" srcId="{5C41FF03-95DE-45C0-A377-234E4FE631C8}" destId="{F00915F4-4CB0-455C-A8A2-9661CC9F9FEA}" srcOrd="1" destOrd="0" presId="urn:microsoft.com/office/officeart/2005/8/layout/orgChart1"/>
    <dgm:cxn modelId="{8FC9D8F0-6572-43C5-BF33-2CC866F34D20}" type="presOf" srcId="{7FE5AA58-7461-4BB8-956A-D974854169D6}" destId="{509E1568-59DD-4883-B88B-3E4AE5B88FCA}" srcOrd="1" destOrd="0" presId="urn:microsoft.com/office/officeart/2005/8/layout/orgChart1"/>
    <dgm:cxn modelId="{CEF08EBE-5635-4F1E-85BE-A1A191739FF8}" type="presOf" srcId="{7003E852-2758-40E6-AC18-F70B0E63115F}" destId="{D0409C93-5F64-4644-9359-837E5F6449D0}" srcOrd="0" destOrd="0" presId="urn:microsoft.com/office/officeart/2005/8/layout/orgChart1"/>
    <dgm:cxn modelId="{620852E4-D192-47D1-A93B-05DB5BDFD142}" type="presOf" srcId="{25C33440-DB19-4B6B-85BB-71DE83CED3C1}" destId="{D8D9B911-A26F-4E81-B107-C8C4E1452DE4}" srcOrd="0" destOrd="0" presId="urn:microsoft.com/office/officeart/2005/8/layout/orgChart1"/>
    <dgm:cxn modelId="{8BA1FFFF-FFF8-4A3A-907F-6B211FC8B6CA}" srcId="{377ABEC7-EE34-493D-9575-898DF858A503}" destId="{857688B0-7012-4700-9095-C393EE262B00}" srcOrd="1" destOrd="0" parTransId="{D09CACAC-2406-4764-BDC7-457426221341}" sibTransId="{5A1A7848-DB49-4349-8626-2FFA9B5F17B0}"/>
    <dgm:cxn modelId="{7903FB42-6C69-494F-BA4F-384A5A01EDF0}" type="presOf" srcId="{38492057-2865-482F-A301-8C40498CD077}" destId="{3D3E59D4-586E-485D-A02F-B10FC4A24622}" srcOrd="0" destOrd="0" presId="urn:microsoft.com/office/officeart/2005/8/layout/orgChart1"/>
    <dgm:cxn modelId="{8C341F3D-5ED5-489A-A185-B73DD05BBF2B}" type="presOf" srcId="{E37FECDD-EE58-4FAC-BE0A-A22DF95E1F85}" destId="{97B4AFB4-6CA2-49D1-A1E9-C69BECF3AC57}" srcOrd="0" destOrd="0" presId="urn:microsoft.com/office/officeart/2005/8/layout/orgChart1"/>
    <dgm:cxn modelId="{CE9C453C-F548-43BB-9352-C33272218D27}" type="presOf" srcId="{91BA68BA-E323-4D16-BDEB-2CA1F77EF57A}" destId="{841C1C1F-3B99-4BBA-B255-25C5572253C2}" srcOrd="0" destOrd="0" presId="urn:microsoft.com/office/officeart/2005/8/layout/orgChart1"/>
    <dgm:cxn modelId="{EC844D99-36D9-4D8F-8913-ADEDBAB87E55}" type="presOf" srcId="{C6E70420-D450-4011-A137-86BA5B99FD2F}" destId="{0FFB5739-1796-4A8E-9751-7B7E72B21FC6}" srcOrd="0" destOrd="0" presId="urn:microsoft.com/office/officeart/2005/8/layout/orgChart1"/>
    <dgm:cxn modelId="{6B52DDD6-6D1F-4C9A-9915-0993CDEA27BA}" type="presOf" srcId="{C8B9E6F6-0506-4EE7-9C21-4BEBDB0689C0}" destId="{4165B59A-4AC0-4AED-80AD-90AFFFE48BB4}" srcOrd="0" destOrd="0" presId="urn:microsoft.com/office/officeart/2005/8/layout/orgChart1"/>
    <dgm:cxn modelId="{97DFD5C9-7E00-4E88-98D6-9C4F02A81B48}" type="presOf" srcId="{6799F43F-68D9-48DA-B7C5-0BB265B210CB}" destId="{6B5B1EED-AAD5-41CB-B1F8-5C29ED603754}" srcOrd="0" destOrd="0" presId="urn:microsoft.com/office/officeart/2005/8/layout/orgChart1"/>
    <dgm:cxn modelId="{2532ACA5-09AA-40DF-89CB-4607EAAE1733}" type="presOf" srcId="{7FE5AA58-7461-4BB8-956A-D974854169D6}" destId="{295E0097-32FB-4469-94EB-483A6D6803B2}" srcOrd="0" destOrd="0" presId="urn:microsoft.com/office/officeart/2005/8/layout/orgChart1"/>
    <dgm:cxn modelId="{9900D069-F114-4090-AD61-328E2B1DAF75}" type="presOf" srcId="{EBD366DA-751F-495B-A533-F8E40CCEA585}" destId="{437C9694-2C23-4CE5-9E89-4CCD504C5FE4}" srcOrd="0" destOrd="0" presId="urn:microsoft.com/office/officeart/2005/8/layout/orgChart1"/>
    <dgm:cxn modelId="{59459300-B624-4CAC-AFBF-BC1765BA3DDF}" srcId="{377ABEC7-EE34-493D-9575-898DF858A503}" destId="{D590E660-F3A9-4A16-8F6F-BDAFC67F7E6B}" srcOrd="3" destOrd="0" parTransId="{6799F43F-68D9-48DA-B7C5-0BB265B210CB}" sibTransId="{55FCD7E3-B2C6-4134-8083-0287EA76C4CC}"/>
    <dgm:cxn modelId="{232D1BCB-CD0C-4EAC-B874-0C54BBCC1BB1}" type="presOf" srcId="{38492057-2865-482F-A301-8C40498CD077}" destId="{BB30C418-5FEE-4D52-A902-98ADE0CC8F98}" srcOrd="1" destOrd="0" presId="urn:microsoft.com/office/officeart/2005/8/layout/orgChart1"/>
    <dgm:cxn modelId="{9EDE2947-DE10-46CD-ADFF-495227F20B5F}" srcId="{377ABEC7-EE34-493D-9575-898DF858A503}" destId="{7A5AF140-1E3A-42C2-B825-7DF55752EDE0}" srcOrd="0" destOrd="0" parTransId="{81960E33-8402-416E-ABC7-BB4F937317BF}" sibTransId="{F64AC004-FF7A-47AB-BFA2-16BF85D1227B}"/>
    <dgm:cxn modelId="{8D5682EA-331B-470E-90AE-665505585989}" type="presOf" srcId="{E4BD77C7-4EF3-4A60-A5BD-64C43E6C1C4D}" destId="{6C487FF7-9DA5-4D42-AFEA-00E5077628C0}" srcOrd="0" destOrd="0" presId="urn:microsoft.com/office/officeart/2005/8/layout/orgChart1"/>
    <dgm:cxn modelId="{C6031ADE-E316-46AF-A8C2-E6C74DFC2352}" type="presOf" srcId="{53D15F49-7CBB-4434-A929-3FB8D0BDCAE6}" destId="{E042E7F8-77CC-44DE-B329-080F0C628381}" srcOrd="0" destOrd="0" presId="urn:microsoft.com/office/officeart/2005/8/layout/orgChart1"/>
    <dgm:cxn modelId="{06126B40-15A3-44FE-8BD8-5C4845DD6618}" type="presOf" srcId="{D590E660-F3A9-4A16-8F6F-BDAFC67F7E6B}" destId="{994BCDDF-D51A-4968-A546-CEEED7A9AC37}" srcOrd="0" destOrd="0" presId="urn:microsoft.com/office/officeart/2005/8/layout/orgChart1"/>
    <dgm:cxn modelId="{8A5289B4-6597-4A72-9FA9-35120855164D}" type="presOf" srcId="{964F4E9A-00BE-4824-B845-DDE574561A6F}" destId="{D47DADBA-9203-400E-AF4B-0747526A6C72}" srcOrd="0" destOrd="0" presId="urn:microsoft.com/office/officeart/2005/8/layout/orgChart1"/>
    <dgm:cxn modelId="{E250BA80-3247-4DD6-BDC2-52F9F5D88541}" type="presOf" srcId="{B95F4914-A6FC-4A8D-A641-4F5490C25831}" destId="{B8079C6B-2AAF-4079-8107-1DDC33116C0A}" srcOrd="1" destOrd="0" presId="urn:microsoft.com/office/officeart/2005/8/layout/orgChart1"/>
    <dgm:cxn modelId="{6A00E4C1-44F0-4D49-AF09-27D77A68DE70}" type="presOf" srcId="{7DDCB00B-98DD-4C86-A010-8114467570AB}" destId="{B185A711-F0FB-42D9-9F95-91DBDCA098BF}" srcOrd="0" destOrd="0" presId="urn:microsoft.com/office/officeart/2005/8/layout/orgChart1"/>
    <dgm:cxn modelId="{6D0BF5A1-B4D9-4654-9F80-95D0B0CECD9E}" srcId="{C8B9E6F6-0506-4EE7-9C21-4BEBDB0689C0}" destId="{25C33440-DB19-4B6B-85BB-71DE83CED3C1}" srcOrd="6" destOrd="0" parTransId="{FF0A8EC6-38E3-4A1F-A076-A338F1403EFA}" sibTransId="{7BC36B0E-26D7-4FD6-8A55-E804C73DF8A4}"/>
    <dgm:cxn modelId="{959CB3B7-0D51-45BB-80FF-FA51D248D33E}" type="presOf" srcId="{F3725E7C-97EC-4357-8C83-834B707DD2A4}" destId="{5E4BD612-A1F9-49DF-9F9B-202CAA25B533}" srcOrd="0" destOrd="0" presId="urn:microsoft.com/office/officeart/2005/8/layout/orgChart1"/>
    <dgm:cxn modelId="{AF3A07B7-8BA3-4CBD-8442-B0FD5970F3C2}" type="presOf" srcId="{857688B0-7012-4700-9095-C393EE262B00}" destId="{A398CCB2-4401-4E65-B69C-89003D740336}" srcOrd="1" destOrd="0" presId="urn:microsoft.com/office/officeart/2005/8/layout/orgChart1"/>
    <dgm:cxn modelId="{DB7707D1-B900-4C9E-8F73-5CE685AF7038}" srcId="{C8B9E6F6-0506-4EE7-9C21-4BEBDB0689C0}" destId="{7FE5AA58-7461-4BB8-956A-D974854169D6}" srcOrd="1" destOrd="0" parTransId="{43CAE774-3C5A-458A-B572-E2F690D5E839}" sibTransId="{5B9116E6-F340-40B7-BBAE-C769AA2C26CE}"/>
    <dgm:cxn modelId="{708EF15C-59D7-48C3-B47F-A211A6E4D47D}" type="presOf" srcId="{56ADD705-A4A8-4618-8F15-D1A3F2A04337}" destId="{0F439F5E-F58C-4A63-AE90-E018BBC65702}" srcOrd="1" destOrd="0" presId="urn:microsoft.com/office/officeart/2005/8/layout/orgChart1"/>
    <dgm:cxn modelId="{CD33C9FC-F6F0-44C3-9A8C-F0ED2D0D5B39}" type="presOf" srcId="{2FE173AE-0EE0-4856-9960-2AAC36D8F7C2}" destId="{88502C43-22FF-402A-856D-185BF2450900}" srcOrd="0" destOrd="0" presId="urn:microsoft.com/office/officeart/2005/8/layout/orgChart1"/>
    <dgm:cxn modelId="{468EB231-842A-475A-80C2-7F58632791B2}" srcId="{47C330CF-E497-4E71-B4AA-634321A449DA}" destId="{C8B9E6F6-0506-4EE7-9C21-4BEBDB0689C0}" srcOrd="0" destOrd="0" parTransId="{602334D9-472A-49F6-8420-5ABE5A39F0E3}" sibTransId="{0926E749-89F9-4BAE-B284-3C25358B834B}"/>
    <dgm:cxn modelId="{E1BDCE4D-160A-4ACB-9A63-B6B394073F17}" srcId="{C8B9E6F6-0506-4EE7-9C21-4BEBDB0689C0}" destId="{56ADD705-A4A8-4618-8F15-D1A3F2A04337}" srcOrd="4" destOrd="0" parTransId="{91BA68BA-E323-4D16-BDEB-2CA1F77EF57A}" sibTransId="{73D355F5-FAFA-48E6-B872-50777BA46226}"/>
    <dgm:cxn modelId="{037C0777-A813-4458-A454-D06A58FA81F5}" srcId="{7FE5AA58-7461-4BB8-956A-D974854169D6}" destId="{B95F4914-A6FC-4A8D-A641-4F5490C25831}" srcOrd="0" destOrd="0" parTransId="{C8369144-5915-4554-B8CD-7F06693C46ED}" sibTransId="{AC6C7FA6-7EC6-4F83-B575-3E9D181B5237}"/>
    <dgm:cxn modelId="{814442DD-9870-4059-A9F0-DAED0CC76157}" type="presOf" srcId="{857688B0-7012-4700-9095-C393EE262B00}" destId="{C490178F-51D7-48C7-AA7D-2B0174BEFF81}" srcOrd="0" destOrd="0" presId="urn:microsoft.com/office/officeart/2005/8/layout/orgChart1"/>
    <dgm:cxn modelId="{C7EA2831-19A8-4BB6-8981-16C7EFAC0702}" type="presOf" srcId="{1F9ECC2B-DB5A-48C4-82B4-2E5E1A8DF16E}" destId="{0B313F8B-33AE-48ED-90CC-7E3056247B4E}" srcOrd="0" destOrd="0" presId="urn:microsoft.com/office/officeart/2005/8/layout/orgChart1"/>
    <dgm:cxn modelId="{874CCA17-3E69-4A17-B584-8D1C96383B4C}" type="presOf" srcId="{F3725E7C-97EC-4357-8C83-834B707DD2A4}" destId="{7A066AE4-ACEE-4E69-BD0E-9B90C68B6E46}" srcOrd="1" destOrd="0" presId="urn:microsoft.com/office/officeart/2005/8/layout/orgChart1"/>
    <dgm:cxn modelId="{D9DA7057-649C-4228-B690-AAEF897F855A}" type="presOf" srcId="{74B79303-EFBE-459D-A66F-D71E84B280BC}" destId="{42F58706-68D8-4201-A3F1-9608DDC975A9}" srcOrd="1" destOrd="0" presId="urn:microsoft.com/office/officeart/2005/8/layout/orgChart1"/>
    <dgm:cxn modelId="{1BE63EC5-F0B0-417B-A53C-22A60FB755BF}" type="presOf" srcId="{D09CACAC-2406-4764-BDC7-457426221341}" destId="{3B4D4F5E-593C-4AAD-94BC-BBA095052D5B}" srcOrd="0" destOrd="0" presId="urn:microsoft.com/office/officeart/2005/8/layout/orgChart1"/>
    <dgm:cxn modelId="{3839C908-9DD1-4E42-A41D-CBE3241ACE8D}" srcId="{C8B9E6F6-0506-4EE7-9C21-4BEBDB0689C0}" destId="{4AC0130F-34EE-4F06-A200-446A2783D611}" srcOrd="2" destOrd="0" parTransId="{4AA6A5CA-CB56-4EDE-BF59-E781E27B19B3}" sibTransId="{C2A6DA4A-26C1-478C-8068-6EE0272E9CE7}"/>
    <dgm:cxn modelId="{6B4FEF96-6822-4A29-A1AD-AEA3C207F540}" type="presOf" srcId="{C8B9E6F6-0506-4EE7-9C21-4BEBDB0689C0}" destId="{48834FAA-CB7C-4F03-AB78-610695B7E90E}" srcOrd="1" destOrd="0" presId="urn:microsoft.com/office/officeart/2005/8/layout/orgChart1"/>
    <dgm:cxn modelId="{E7C2BCBC-5DBF-46B2-8139-C10CC8E77A83}" type="presOf" srcId="{C8369144-5915-4554-B8CD-7F06693C46ED}" destId="{EFE439C2-52CB-4F55-B6EC-52F5815D7B56}" srcOrd="0" destOrd="0" presId="urn:microsoft.com/office/officeart/2005/8/layout/orgChart1"/>
    <dgm:cxn modelId="{6DB59811-5807-400A-B045-A71427E51D6D}" srcId="{4AC0130F-34EE-4F06-A200-446A2783D611}" destId="{7003E852-2758-40E6-AC18-F70B0E63115F}" srcOrd="0" destOrd="0" parTransId="{1F9ECC2B-DB5A-48C4-82B4-2E5E1A8DF16E}" sibTransId="{C8E43BCC-E918-4E9C-B49F-B63CE31853F1}"/>
    <dgm:cxn modelId="{74D68286-A699-4587-93D9-E1E5C87E87B8}" srcId="{56ADD705-A4A8-4618-8F15-D1A3F2A04337}" destId="{F3725E7C-97EC-4357-8C83-834B707DD2A4}" srcOrd="1" destOrd="0" parTransId="{FC1C9363-6E19-47CD-9033-AAB5B6537CCC}" sibTransId="{02AA5B72-CB69-4A66-9C0B-09E7DE6F3DE6}"/>
    <dgm:cxn modelId="{DA64BAAD-8613-4D4F-AD7B-F01E69E11101}" type="presOf" srcId="{E10DFB7B-0883-49D8-B805-B44BF21AAAEB}" destId="{9ADE805B-6A8E-42C7-AB44-1CDB9E4163C1}" srcOrd="1" destOrd="0" presId="urn:microsoft.com/office/officeart/2005/8/layout/orgChart1"/>
    <dgm:cxn modelId="{A308F164-C6F4-4B0D-8E83-A105AA850EB1}" type="presOf" srcId="{D590E660-F3A9-4A16-8F6F-BDAFC67F7E6B}" destId="{EB86F599-8AC6-4D77-84E9-AB666D263D62}" srcOrd="1" destOrd="0" presId="urn:microsoft.com/office/officeart/2005/8/layout/orgChart1"/>
    <dgm:cxn modelId="{1A7972F9-8D3A-481A-9D54-44F06EBC8638}" type="presOf" srcId="{4AC0130F-34EE-4F06-A200-446A2783D611}" destId="{679BE6C1-65AC-497F-8147-54AB56CDF270}" srcOrd="0" destOrd="0" presId="urn:microsoft.com/office/officeart/2005/8/layout/orgChart1"/>
    <dgm:cxn modelId="{AC03F8C7-E892-4C28-BC03-DB6F5FA65D73}" type="presOf" srcId="{FF6A0F34-F6EB-4861-99F1-3D2546967FB8}" destId="{59A7E882-1009-48A3-B05C-92383365C96B}" srcOrd="0" destOrd="0" presId="urn:microsoft.com/office/officeart/2005/8/layout/orgChart1"/>
    <dgm:cxn modelId="{26D4A6A3-ED2F-4A1A-844B-3E923BD46F9D}" srcId="{56ADD705-A4A8-4618-8F15-D1A3F2A04337}" destId="{F2F6E925-2A8F-41A9-9AC1-10D17EE27CF1}" srcOrd="0" destOrd="0" parTransId="{C0D09452-9BBB-4CFE-829A-A0AC5D540F37}" sibTransId="{A2E02319-7206-449A-B1C9-C8858E8B49FF}"/>
    <dgm:cxn modelId="{05095044-482B-4EFC-9C9B-D0ABB050B1CD}" type="presOf" srcId="{A66990A4-43FE-4CCE-980E-EB0E68B92666}" destId="{832F7CAD-916E-4089-81E0-5DE70538B4E8}" srcOrd="0" destOrd="0" presId="urn:microsoft.com/office/officeart/2005/8/layout/orgChart1"/>
    <dgm:cxn modelId="{77C07C2E-D541-4467-A7CA-823CF9E0F913}" type="presOf" srcId="{A66990A4-43FE-4CCE-980E-EB0E68B92666}" destId="{38DA4120-F81A-4E7D-9B00-036B8D121194}" srcOrd="1" destOrd="0" presId="urn:microsoft.com/office/officeart/2005/8/layout/orgChart1"/>
    <dgm:cxn modelId="{EE83049D-D27E-4FBA-A247-1B1E764074F2}" type="presOf" srcId="{C0D09452-9BBB-4CFE-829A-A0AC5D540F37}" destId="{82893F5C-0E1F-415D-8AC9-6474C3F85CD4}" srcOrd="0" destOrd="0" presId="urn:microsoft.com/office/officeart/2005/8/layout/orgChart1"/>
    <dgm:cxn modelId="{5C3E1FE6-0460-44BA-97BA-8FE707398BFE}" type="presOf" srcId="{FA3FC5CF-BA33-45FA-A301-E0088D4566F1}" destId="{B537A1EE-4249-4074-B5BA-12585CDB8984}" srcOrd="0" destOrd="0" presId="urn:microsoft.com/office/officeart/2005/8/layout/orgChart1"/>
    <dgm:cxn modelId="{AB7DBE70-CCFA-40BF-B287-1A08B6E75171}" type="presOf" srcId="{00DBD172-5262-4574-B973-2905209B12BF}" destId="{74B475A8-0D89-4808-A198-A0C3B45C4C03}" srcOrd="0" destOrd="0" presId="urn:microsoft.com/office/officeart/2005/8/layout/orgChart1"/>
    <dgm:cxn modelId="{653CAAB4-74BD-47CE-8BFD-C531652E0639}" type="presOf" srcId="{1643CB44-1D32-40D7-9228-D801DC9D46B6}" destId="{69B844C9-2F7A-4A50-9DB6-FF7D522B1369}" srcOrd="0" destOrd="0" presId="urn:microsoft.com/office/officeart/2005/8/layout/orgChart1"/>
    <dgm:cxn modelId="{9E4472A0-2C64-46F2-9A92-89CB828A7EA3}" type="presOf" srcId="{25C33440-DB19-4B6B-85BB-71DE83CED3C1}" destId="{4B7BD147-52A6-4B0B-BF43-E08FE3E5158B}" srcOrd="1" destOrd="0" presId="urn:microsoft.com/office/officeart/2005/8/layout/orgChart1"/>
    <dgm:cxn modelId="{332AE7FE-709B-4664-8641-BECD310C5941}" type="presOf" srcId="{47C330CF-E497-4E71-B4AA-634321A449DA}" destId="{71CA74E9-0425-40C0-A225-3EA96D04D8C9}" srcOrd="0" destOrd="0" presId="urn:microsoft.com/office/officeart/2005/8/layout/orgChart1"/>
    <dgm:cxn modelId="{46AE84DC-8CAB-4305-8BD3-180DADB3348B}" type="presOf" srcId="{7A5AF140-1E3A-42C2-B825-7DF55752EDE0}" destId="{9320737E-AEA9-4104-8551-1B2A47E75A3B}" srcOrd="0" destOrd="0" presId="urn:microsoft.com/office/officeart/2005/8/layout/orgChart1"/>
    <dgm:cxn modelId="{C7B07E2F-12CA-4305-A4E3-26F699E7B685}" type="presOf" srcId="{7A5AF140-1E3A-42C2-B825-7DF55752EDE0}" destId="{7A6F1D8F-4B11-4118-80B8-1274609055AA}" srcOrd="1" destOrd="0" presId="urn:microsoft.com/office/officeart/2005/8/layout/orgChart1"/>
    <dgm:cxn modelId="{11B40537-266E-4A0A-A617-35C8E83C5FD0}" type="presOf" srcId="{FF0A8EC6-38E3-4A1F-A076-A338F1403EFA}" destId="{52E6DA1D-4F70-49F7-A5CF-362EF40F6EC7}" srcOrd="0" destOrd="0" presId="urn:microsoft.com/office/officeart/2005/8/layout/orgChart1"/>
    <dgm:cxn modelId="{010B9CD1-B608-4455-811E-3D61ACDBC779}" srcId="{56ADD705-A4A8-4618-8F15-D1A3F2A04337}" destId="{FF6A0F34-F6EB-4861-99F1-3D2546967FB8}" srcOrd="2" destOrd="0" parTransId="{5577F1A8-184A-41BE-B23D-9D7D447D1253}" sibTransId="{F4FEE68D-59E9-4EAB-81D7-95F18D224D67}"/>
    <dgm:cxn modelId="{F62F7F7E-F196-4ADA-BC94-555B232E6071}" type="presOf" srcId="{2FE173AE-0EE0-4856-9960-2AAC36D8F7C2}" destId="{38E98EF4-DDA3-4D34-B40F-6C759B9001D7}" srcOrd="1" destOrd="0" presId="urn:microsoft.com/office/officeart/2005/8/layout/orgChart1"/>
    <dgm:cxn modelId="{3647C263-3FB0-4F81-B27B-635B90A4224C}" type="presOf" srcId="{4261EE8A-5655-4755-BD76-DC46D8B77F27}" destId="{77C99415-3010-46C5-870E-C4919ECD9D75}" srcOrd="1" destOrd="0" presId="urn:microsoft.com/office/officeart/2005/8/layout/orgChart1"/>
    <dgm:cxn modelId="{1C9855CF-596C-47CA-A067-C59E9F0345D6}" srcId="{56ADD705-A4A8-4618-8F15-D1A3F2A04337}" destId="{9A5BBC1F-EAC3-45D6-88F0-BD0FDC97CF4A}" srcOrd="4" destOrd="0" parTransId="{CC33AA0E-D5D5-45F9-8510-16DEB5C477DE}" sibTransId="{4AF79F99-5F89-4EB4-A612-F8292EC0F740}"/>
    <dgm:cxn modelId="{7F673DA5-A67D-4641-88F2-FF5D5901BE1C}" type="presOf" srcId="{5C41FF03-95DE-45C0-A377-234E4FE631C8}" destId="{504AC891-5F57-4E60-9309-6093BAAF9833}" srcOrd="0" destOrd="0" presId="urn:microsoft.com/office/officeart/2005/8/layout/orgChart1"/>
    <dgm:cxn modelId="{50D8C95F-9BAC-4A88-980C-E82EF52AE982}" type="presOf" srcId="{377ABEC7-EE34-493D-9575-898DF858A503}" destId="{A3E05D60-637E-4152-B7C1-AE717280EDAD}" srcOrd="0" destOrd="0" presId="urn:microsoft.com/office/officeart/2005/8/layout/orgChart1"/>
    <dgm:cxn modelId="{9E848CDB-0606-45A2-B7F5-4560B5963B4F}" srcId="{4261EE8A-5655-4755-BD76-DC46D8B77F27}" destId="{74B79303-EFBE-459D-A66F-D71E84B280BC}" srcOrd="0" destOrd="0" parTransId="{7DDCB00B-98DD-4C86-A010-8114467570AB}" sibTransId="{2668A5D6-10CB-47B5-8E8B-900D0BBC553D}"/>
    <dgm:cxn modelId="{7327DFCD-AA3F-44ED-B863-F55F2022DA29}" srcId="{377ABEC7-EE34-493D-9575-898DF858A503}" destId="{E10DFB7B-0883-49D8-B805-B44BF21AAAEB}" srcOrd="2" destOrd="0" parTransId="{752B18FF-0B0F-4B85-9398-47F5CCD64888}" sibTransId="{238734CD-6F71-4646-959D-7DECDF4AE5C3}"/>
    <dgm:cxn modelId="{43BB67C3-E17A-4F19-B939-573D19F84969}" srcId="{C8B9E6F6-0506-4EE7-9C21-4BEBDB0689C0}" destId="{377ABEC7-EE34-493D-9575-898DF858A503}" srcOrd="5" destOrd="0" parTransId="{5203A30D-6D75-4269-BD68-FBF5FC11F556}" sibTransId="{BAC8DC11-94EF-45F0-B2FA-6849F5717781}"/>
    <dgm:cxn modelId="{B229E2F3-C2BA-438A-AD35-430CB451EFE9}" type="presOf" srcId="{FF6A0F34-F6EB-4861-99F1-3D2546967FB8}" destId="{08D76618-FA46-4683-8CE2-F20AD9BABA4F}" srcOrd="1" destOrd="0" presId="urn:microsoft.com/office/officeart/2005/8/layout/orgChart1"/>
    <dgm:cxn modelId="{4AB577E5-5FB0-487F-9EB6-BC9C1E3C1F5C}" type="presOf" srcId="{752B18FF-0B0F-4B85-9398-47F5CCD64888}" destId="{2C9C744D-559C-4FFB-A1C8-D0265CA90E77}" srcOrd="0" destOrd="0" presId="urn:microsoft.com/office/officeart/2005/8/layout/orgChart1"/>
    <dgm:cxn modelId="{4C597B0D-3C48-4E1A-BBA4-33D314AF177C}" type="presOf" srcId="{43CAE774-3C5A-458A-B572-E2F690D5E839}" destId="{F6633F56-6C75-4059-8CB2-694383B7B7B4}" srcOrd="0" destOrd="0" presId="urn:microsoft.com/office/officeart/2005/8/layout/orgChart1"/>
    <dgm:cxn modelId="{996113E9-A5A3-4746-88B2-D50B55FDAFA9}" srcId="{25C33440-DB19-4B6B-85BB-71DE83CED3C1}" destId="{FA3FC5CF-BA33-45FA-A301-E0088D4566F1}" srcOrd="0" destOrd="0" parTransId="{4538E597-C7AF-4823-868C-68E5519B9BCD}" sibTransId="{EBC4A419-22F1-4789-B8A5-654824E51DFF}"/>
    <dgm:cxn modelId="{8F05495E-E1F4-4726-97E7-6467CC31A5C6}" type="presOf" srcId="{7003E852-2758-40E6-AC18-F70B0E63115F}" destId="{5D6CF49E-052F-479A-9A0A-2F08A3635934}" srcOrd="1" destOrd="0" presId="urn:microsoft.com/office/officeart/2005/8/layout/orgChart1"/>
    <dgm:cxn modelId="{92F23693-FF60-47BD-ACDE-18BA198CDC49}" type="presOf" srcId="{9A5BBC1F-EAC3-45D6-88F0-BD0FDC97CF4A}" destId="{477FF09D-E9DA-4DAD-BC17-C9A46DE006B1}" srcOrd="1" destOrd="0" presId="urn:microsoft.com/office/officeart/2005/8/layout/orgChart1"/>
    <dgm:cxn modelId="{8F512DF0-9136-4433-8705-C4A066EFAB13}" srcId="{4261EE8A-5655-4755-BD76-DC46D8B77F27}" destId="{A66990A4-43FE-4CCE-980E-EB0E68B92666}" srcOrd="1" destOrd="0" parTransId="{E37FECDD-EE58-4FAC-BE0A-A22DF95E1F85}" sibTransId="{5A9E9811-FE55-4FD2-83D1-AFFF130A8867}"/>
    <dgm:cxn modelId="{49217084-3C77-44A2-A386-27B55323BE63}" type="presOf" srcId="{4538E597-C7AF-4823-868C-68E5519B9BCD}" destId="{0ECD2A48-9BA6-4100-A2D7-2E9C9EE6727E}" srcOrd="0" destOrd="0" presId="urn:microsoft.com/office/officeart/2005/8/layout/orgChart1"/>
    <dgm:cxn modelId="{7EC8CAC8-7247-4645-AAA1-6A97A4AD8695}" type="presParOf" srcId="{71CA74E9-0425-40C0-A225-3EA96D04D8C9}" destId="{42534A47-E293-4B98-A20A-B60959D0115E}" srcOrd="0" destOrd="0" presId="urn:microsoft.com/office/officeart/2005/8/layout/orgChart1"/>
    <dgm:cxn modelId="{46579538-18E0-4DA9-811B-D4FE7FD71BB7}" type="presParOf" srcId="{42534A47-E293-4B98-A20A-B60959D0115E}" destId="{525909C9-436F-4606-9334-9404E9467484}" srcOrd="0" destOrd="0" presId="urn:microsoft.com/office/officeart/2005/8/layout/orgChart1"/>
    <dgm:cxn modelId="{FF8890F4-78BC-4711-B6A7-B99ECF584A81}" type="presParOf" srcId="{525909C9-436F-4606-9334-9404E9467484}" destId="{4165B59A-4AC0-4AED-80AD-90AFFFE48BB4}" srcOrd="0" destOrd="0" presId="urn:microsoft.com/office/officeart/2005/8/layout/orgChart1"/>
    <dgm:cxn modelId="{BD3BE457-EEDD-436F-AEB9-0877A89AF5A9}" type="presParOf" srcId="{525909C9-436F-4606-9334-9404E9467484}" destId="{48834FAA-CB7C-4F03-AB78-610695B7E90E}" srcOrd="1" destOrd="0" presId="urn:microsoft.com/office/officeart/2005/8/layout/orgChart1"/>
    <dgm:cxn modelId="{A5AA8784-7B9A-4420-8792-97567F2DE25C}" type="presParOf" srcId="{42534A47-E293-4B98-A20A-B60959D0115E}" destId="{CA53F23B-23DE-4B61-9C52-F95EAF527CC6}" srcOrd="1" destOrd="0" presId="urn:microsoft.com/office/officeart/2005/8/layout/orgChart1"/>
    <dgm:cxn modelId="{1DE6FA75-BDF7-47BC-A6F3-425A5254B15B}" type="presParOf" srcId="{CA53F23B-23DE-4B61-9C52-F95EAF527CC6}" destId="{0FFB5739-1796-4A8E-9751-7B7E72B21FC6}" srcOrd="0" destOrd="0" presId="urn:microsoft.com/office/officeart/2005/8/layout/orgChart1"/>
    <dgm:cxn modelId="{BD0F7E82-CFC5-4CE0-9A30-8729BED0AB5A}" type="presParOf" srcId="{CA53F23B-23DE-4B61-9C52-F95EAF527CC6}" destId="{5EC5E795-9E5C-4FE1-A4EA-034B9AD72087}" srcOrd="1" destOrd="0" presId="urn:microsoft.com/office/officeart/2005/8/layout/orgChart1"/>
    <dgm:cxn modelId="{84DDEF6C-301B-4DC4-9D98-0D8ED9A39B6E}" type="presParOf" srcId="{5EC5E795-9E5C-4FE1-A4EA-034B9AD72087}" destId="{E438B531-829B-44E9-828E-289FF66FDCA1}" srcOrd="0" destOrd="0" presId="urn:microsoft.com/office/officeart/2005/8/layout/orgChart1"/>
    <dgm:cxn modelId="{7C715881-BBC9-46CE-8332-F9DDD01F2103}" type="presParOf" srcId="{E438B531-829B-44E9-828E-289FF66FDCA1}" destId="{3D3E59D4-586E-485D-A02F-B10FC4A24622}" srcOrd="0" destOrd="0" presId="urn:microsoft.com/office/officeart/2005/8/layout/orgChart1"/>
    <dgm:cxn modelId="{F8A2B3BB-476C-46F3-BBBC-DC0DEDFDAC40}" type="presParOf" srcId="{E438B531-829B-44E9-828E-289FF66FDCA1}" destId="{BB30C418-5FEE-4D52-A902-98ADE0CC8F98}" srcOrd="1" destOrd="0" presId="urn:microsoft.com/office/officeart/2005/8/layout/orgChart1"/>
    <dgm:cxn modelId="{274CF2B2-08B4-4DE9-AC6E-A40E4E2C79A5}" type="presParOf" srcId="{5EC5E795-9E5C-4FE1-A4EA-034B9AD72087}" destId="{7D24DC27-02A7-4078-B22B-4161643DBB9A}" srcOrd="1" destOrd="0" presId="urn:microsoft.com/office/officeart/2005/8/layout/orgChart1"/>
    <dgm:cxn modelId="{7EF2E7E6-1061-4C47-913F-E5F5C3CAA065}" type="presParOf" srcId="{7D24DC27-02A7-4078-B22B-4161643DBB9A}" destId="{69B844C9-2F7A-4A50-9DB6-FF7D522B1369}" srcOrd="0" destOrd="0" presId="urn:microsoft.com/office/officeart/2005/8/layout/orgChart1"/>
    <dgm:cxn modelId="{0631EA97-74BD-4C7B-A040-91FD784C235B}" type="presParOf" srcId="{7D24DC27-02A7-4078-B22B-4161643DBB9A}" destId="{D0342E9C-0BEF-4347-9F33-4CFA38B0EFFC}" srcOrd="1" destOrd="0" presId="urn:microsoft.com/office/officeart/2005/8/layout/orgChart1"/>
    <dgm:cxn modelId="{ECEC4B46-9910-4558-A145-71D1F8371437}" type="presParOf" srcId="{D0342E9C-0BEF-4347-9F33-4CFA38B0EFFC}" destId="{36E8BA03-C971-47B2-94C0-14858734B168}" srcOrd="0" destOrd="0" presId="urn:microsoft.com/office/officeart/2005/8/layout/orgChart1"/>
    <dgm:cxn modelId="{AA266E45-2D05-4E8A-A50A-29A5CEB83D89}" type="presParOf" srcId="{36E8BA03-C971-47B2-94C0-14858734B168}" destId="{E042E7F8-77CC-44DE-B329-080F0C628381}" srcOrd="0" destOrd="0" presId="urn:microsoft.com/office/officeart/2005/8/layout/orgChart1"/>
    <dgm:cxn modelId="{D7128EA6-EA32-4EB2-851C-89BBFE7B5CF2}" type="presParOf" srcId="{36E8BA03-C971-47B2-94C0-14858734B168}" destId="{42F8333C-4E87-4F75-9170-3352DF7AE77A}" srcOrd="1" destOrd="0" presId="urn:microsoft.com/office/officeart/2005/8/layout/orgChart1"/>
    <dgm:cxn modelId="{2CC4EA9A-461E-4E48-B906-F545F4F8C4CE}" type="presParOf" srcId="{D0342E9C-0BEF-4347-9F33-4CFA38B0EFFC}" destId="{F1422271-5BCF-45AA-9664-B55CC3FA36A2}" srcOrd="1" destOrd="0" presId="urn:microsoft.com/office/officeart/2005/8/layout/orgChart1"/>
    <dgm:cxn modelId="{743A6610-474E-451E-9570-58C3AFE5440B}" type="presParOf" srcId="{D0342E9C-0BEF-4347-9F33-4CFA38B0EFFC}" destId="{6F91E5E1-94B7-4B80-BE6E-93839524F984}" srcOrd="2" destOrd="0" presId="urn:microsoft.com/office/officeart/2005/8/layout/orgChart1"/>
    <dgm:cxn modelId="{346DA6CC-4664-47A3-9C2D-20DFC87985E6}" type="presParOf" srcId="{5EC5E795-9E5C-4FE1-A4EA-034B9AD72087}" destId="{702B4011-EC25-4D97-842F-A1DABD624B8E}" srcOrd="2" destOrd="0" presId="urn:microsoft.com/office/officeart/2005/8/layout/orgChart1"/>
    <dgm:cxn modelId="{3FF3135C-02BC-471C-942E-CB4D5060C4A4}" type="presParOf" srcId="{CA53F23B-23DE-4B61-9C52-F95EAF527CC6}" destId="{F6633F56-6C75-4059-8CB2-694383B7B7B4}" srcOrd="2" destOrd="0" presId="urn:microsoft.com/office/officeart/2005/8/layout/orgChart1"/>
    <dgm:cxn modelId="{2085F218-9ADF-4813-9E13-3248C9610487}" type="presParOf" srcId="{CA53F23B-23DE-4B61-9C52-F95EAF527CC6}" destId="{2622A5A2-3D33-4232-9B9F-0DEDBD4F4DE7}" srcOrd="3" destOrd="0" presId="urn:microsoft.com/office/officeart/2005/8/layout/orgChart1"/>
    <dgm:cxn modelId="{89646BF0-9E71-4B44-A758-C522A7DA8DE5}" type="presParOf" srcId="{2622A5A2-3D33-4232-9B9F-0DEDBD4F4DE7}" destId="{E66AA66C-836A-43B8-AEFA-46D8C95286A7}" srcOrd="0" destOrd="0" presId="urn:microsoft.com/office/officeart/2005/8/layout/orgChart1"/>
    <dgm:cxn modelId="{E78DD91C-03D5-4652-B50E-809E6432C2FF}" type="presParOf" srcId="{E66AA66C-836A-43B8-AEFA-46D8C95286A7}" destId="{295E0097-32FB-4469-94EB-483A6D6803B2}" srcOrd="0" destOrd="0" presId="urn:microsoft.com/office/officeart/2005/8/layout/orgChart1"/>
    <dgm:cxn modelId="{7BD9AA46-829D-4AB8-8E4B-461E192652BE}" type="presParOf" srcId="{E66AA66C-836A-43B8-AEFA-46D8C95286A7}" destId="{509E1568-59DD-4883-B88B-3E4AE5B88FCA}" srcOrd="1" destOrd="0" presId="urn:microsoft.com/office/officeart/2005/8/layout/orgChart1"/>
    <dgm:cxn modelId="{FCF811FB-A37A-4526-9B82-495616231950}" type="presParOf" srcId="{2622A5A2-3D33-4232-9B9F-0DEDBD4F4DE7}" destId="{56520729-68BD-4102-B5FA-D22454FDAB96}" srcOrd="1" destOrd="0" presId="urn:microsoft.com/office/officeart/2005/8/layout/orgChart1"/>
    <dgm:cxn modelId="{F7C826FE-FA78-462E-8556-7C71A9606023}" type="presParOf" srcId="{56520729-68BD-4102-B5FA-D22454FDAB96}" destId="{EFE439C2-52CB-4F55-B6EC-52F5815D7B56}" srcOrd="0" destOrd="0" presId="urn:microsoft.com/office/officeart/2005/8/layout/orgChart1"/>
    <dgm:cxn modelId="{B822F346-36D0-4F13-B622-61A5D3E349E9}" type="presParOf" srcId="{56520729-68BD-4102-B5FA-D22454FDAB96}" destId="{A36D5457-770B-425B-AAC6-431C16A5CFA1}" srcOrd="1" destOrd="0" presId="urn:microsoft.com/office/officeart/2005/8/layout/orgChart1"/>
    <dgm:cxn modelId="{ADC4292C-E263-402D-B0AA-B8AEE8446EEA}" type="presParOf" srcId="{A36D5457-770B-425B-AAC6-431C16A5CFA1}" destId="{678C1D93-C481-49D5-9F96-1F1767F6A152}" srcOrd="0" destOrd="0" presId="urn:microsoft.com/office/officeart/2005/8/layout/orgChart1"/>
    <dgm:cxn modelId="{B9997215-0BDE-42E2-89D4-313B010E6C2A}" type="presParOf" srcId="{678C1D93-C481-49D5-9F96-1F1767F6A152}" destId="{ECB66948-CDE8-4BC9-A8DA-AC98417E84B4}" srcOrd="0" destOrd="0" presId="urn:microsoft.com/office/officeart/2005/8/layout/orgChart1"/>
    <dgm:cxn modelId="{443B0680-EA52-4538-A5FE-D4C355CC35CD}" type="presParOf" srcId="{678C1D93-C481-49D5-9F96-1F1767F6A152}" destId="{B8079C6B-2AAF-4079-8107-1DDC33116C0A}" srcOrd="1" destOrd="0" presId="urn:microsoft.com/office/officeart/2005/8/layout/orgChart1"/>
    <dgm:cxn modelId="{FE77C84C-EFD5-4C49-8113-B41F552D6B6E}" type="presParOf" srcId="{A36D5457-770B-425B-AAC6-431C16A5CFA1}" destId="{09AFD7EC-4BFB-413C-A0AD-AC7B9A182A65}" srcOrd="1" destOrd="0" presId="urn:microsoft.com/office/officeart/2005/8/layout/orgChart1"/>
    <dgm:cxn modelId="{C4105134-4D72-421C-82A1-09062ACFAC55}" type="presParOf" srcId="{A36D5457-770B-425B-AAC6-431C16A5CFA1}" destId="{63BCE137-23EE-46DF-8E92-AB58B994E0C8}" srcOrd="2" destOrd="0" presId="urn:microsoft.com/office/officeart/2005/8/layout/orgChart1"/>
    <dgm:cxn modelId="{8AC36924-18E1-40E4-86E6-69BA417F8EB5}" type="presParOf" srcId="{2622A5A2-3D33-4232-9B9F-0DEDBD4F4DE7}" destId="{50868219-E32B-4FA1-8408-68F06768DAA4}" srcOrd="2" destOrd="0" presId="urn:microsoft.com/office/officeart/2005/8/layout/orgChart1"/>
    <dgm:cxn modelId="{E6546BAE-F4DA-423F-96E7-D126AAE5B629}" type="presParOf" srcId="{CA53F23B-23DE-4B61-9C52-F95EAF527CC6}" destId="{2A43148B-4205-48D7-AF8B-6557D66C377C}" srcOrd="4" destOrd="0" presId="urn:microsoft.com/office/officeart/2005/8/layout/orgChart1"/>
    <dgm:cxn modelId="{EC915079-1608-4B6C-91FF-0705DA3C9E92}" type="presParOf" srcId="{CA53F23B-23DE-4B61-9C52-F95EAF527CC6}" destId="{67C69175-96DB-4512-A3B9-982AAFC3D4C1}" srcOrd="5" destOrd="0" presId="urn:microsoft.com/office/officeart/2005/8/layout/orgChart1"/>
    <dgm:cxn modelId="{64C69811-1CAE-4E37-8FCE-876F1E6D5FAC}" type="presParOf" srcId="{67C69175-96DB-4512-A3B9-982AAFC3D4C1}" destId="{417F6662-DABC-4156-A5EE-B774BBE8C2C7}" srcOrd="0" destOrd="0" presId="urn:microsoft.com/office/officeart/2005/8/layout/orgChart1"/>
    <dgm:cxn modelId="{AD2B772A-BB85-4369-B422-36C781FFFB9A}" type="presParOf" srcId="{417F6662-DABC-4156-A5EE-B774BBE8C2C7}" destId="{679BE6C1-65AC-497F-8147-54AB56CDF270}" srcOrd="0" destOrd="0" presId="urn:microsoft.com/office/officeart/2005/8/layout/orgChart1"/>
    <dgm:cxn modelId="{23E1769E-2601-4F32-8F84-144F1BA9FA00}" type="presParOf" srcId="{417F6662-DABC-4156-A5EE-B774BBE8C2C7}" destId="{016F780F-62E3-4C3F-9706-3ADFD1B6FE4E}" srcOrd="1" destOrd="0" presId="urn:microsoft.com/office/officeart/2005/8/layout/orgChart1"/>
    <dgm:cxn modelId="{D509AC49-18A7-423C-AE11-27BED4361232}" type="presParOf" srcId="{67C69175-96DB-4512-A3B9-982AAFC3D4C1}" destId="{1D74F39B-6870-4596-A79C-090CAD0DDC70}" srcOrd="1" destOrd="0" presId="urn:microsoft.com/office/officeart/2005/8/layout/orgChart1"/>
    <dgm:cxn modelId="{3A45A6B2-C0C4-48E0-83A3-6C557BB758B3}" type="presParOf" srcId="{1D74F39B-6870-4596-A79C-090CAD0DDC70}" destId="{0B313F8B-33AE-48ED-90CC-7E3056247B4E}" srcOrd="0" destOrd="0" presId="urn:microsoft.com/office/officeart/2005/8/layout/orgChart1"/>
    <dgm:cxn modelId="{A8583254-1E72-4811-8A9C-A0BDACB19CD3}" type="presParOf" srcId="{1D74F39B-6870-4596-A79C-090CAD0DDC70}" destId="{6F8CD13F-A2B2-49B5-8310-B338B79CD698}" srcOrd="1" destOrd="0" presId="urn:microsoft.com/office/officeart/2005/8/layout/orgChart1"/>
    <dgm:cxn modelId="{2AA9218C-B5F4-4B6D-B959-DBD99E4AE9F6}" type="presParOf" srcId="{6F8CD13F-A2B2-49B5-8310-B338B79CD698}" destId="{09B08E98-39D5-4608-86AE-E882460C3AF6}" srcOrd="0" destOrd="0" presId="urn:microsoft.com/office/officeart/2005/8/layout/orgChart1"/>
    <dgm:cxn modelId="{7F760C8E-317E-41AA-9092-4069CD329BB7}" type="presParOf" srcId="{09B08E98-39D5-4608-86AE-E882460C3AF6}" destId="{D0409C93-5F64-4644-9359-837E5F6449D0}" srcOrd="0" destOrd="0" presId="urn:microsoft.com/office/officeart/2005/8/layout/orgChart1"/>
    <dgm:cxn modelId="{6FC06471-9D68-431F-85C5-A97074025E57}" type="presParOf" srcId="{09B08E98-39D5-4608-86AE-E882460C3AF6}" destId="{5D6CF49E-052F-479A-9A0A-2F08A3635934}" srcOrd="1" destOrd="0" presId="urn:microsoft.com/office/officeart/2005/8/layout/orgChart1"/>
    <dgm:cxn modelId="{17AC0FEF-E911-4B42-A94E-D82CE7A6B027}" type="presParOf" srcId="{6F8CD13F-A2B2-49B5-8310-B338B79CD698}" destId="{8E122639-C240-4DA9-9F0A-DCEA4AE6475A}" srcOrd="1" destOrd="0" presId="urn:microsoft.com/office/officeart/2005/8/layout/orgChart1"/>
    <dgm:cxn modelId="{FAEA1756-F295-4B16-989D-7DD69D756DDE}" type="presParOf" srcId="{6F8CD13F-A2B2-49B5-8310-B338B79CD698}" destId="{171E11B4-2AA2-4BE4-8499-712A6B6F0656}" srcOrd="2" destOrd="0" presId="urn:microsoft.com/office/officeart/2005/8/layout/orgChart1"/>
    <dgm:cxn modelId="{C74BD506-F451-426D-8FFE-28E35FD54B46}" type="presParOf" srcId="{67C69175-96DB-4512-A3B9-982AAFC3D4C1}" destId="{C76F7797-1A37-4A0F-A186-C068588C47B6}" srcOrd="2" destOrd="0" presId="urn:microsoft.com/office/officeart/2005/8/layout/orgChart1"/>
    <dgm:cxn modelId="{CF755162-F9ED-49ED-9FB7-D6973FBC3CC0}" type="presParOf" srcId="{CA53F23B-23DE-4B61-9C52-F95EAF527CC6}" destId="{6C487FF7-9DA5-4D42-AFEA-00E5077628C0}" srcOrd="6" destOrd="0" presId="urn:microsoft.com/office/officeart/2005/8/layout/orgChart1"/>
    <dgm:cxn modelId="{47DBCFBC-4CDA-4D32-B977-76234360FA21}" type="presParOf" srcId="{CA53F23B-23DE-4B61-9C52-F95EAF527CC6}" destId="{0D169990-9D25-4C74-A71D-16EA8D1D3D67}" srcOrd="7" destOrd="0" presId="urn:microsoft.com/office/officeart/2005/8/layout/orgChart1"/>
    <dgm:cxn modelId="{BA8EF375-9282-4C79-9207-6D21074299F0}" type="presParOf" srcId="{0D169990-9D25-4C74-A71D-16EA8D1D3D67}" destId="{9CAD2A99-9435-47A6-B161-77E1B21E2BCB}" srcOrd="0" destOrd="0" presId="urn:microsoft.com/office/officeart/2005/8/layout/orgChart1"/>
    <dgm:cxn modelId="{DB748D71-4B10-4A5E-AAFF-43BF8A58353C}" type="presParOf" srcId="{9CAD2A99-9435-47A6-B161-77E1B21E2BCB}" destId="{60ED6ABD-8794-4144-A015-458C185D5B42}" srcOrd="0" destOrd="0" presId="urn:microsoft.com/office/officeart/2005/8/layout/orgChart1"/>
    <dgm:cxn modelId="{2C841B2C-7EBB-4294-A5B0-B94FF92CC255}" type="presParOf" srcId="{9CAD2A99-9435-47A6-B161-77E1B21E2BCB}" destId="{77C99415-3010-46C5-870E-C4919ECD9D75}" srcOrd="1" destOrd="0" presId="urn:microsoft.com/office/officeart/2005/8/layout/orgChart1"/>
    <dgm:cxn modelId="{A358B24C-5323-4442-98F9-AB52C32E1127}" type="presParOf" srcId="{0D169990-9D25-4C74-A71D-16EA8D1D3D67}" destId="{94D4F46E-A9EE-483D-A84E-214D8CB1500C}" srcOrd="1" destOrd="0" presId="urn:microsoft.com/office/officeart/2005/8/layout/orgChart1"/>
    <dgm:cxn modelId="{8C340BA0-68CF-4E46-AF5C-80FDE934EC70}" type="presParOf" srcId="{94D4F46E-A9EE-483D-A84E-214D8CB1500C}" destId="{B185A711-F0FB-42D9-9F95-91DBDCA098BF}" srcOrd="0" destOrd="0" presId="urn:microsoft.com/office/officeart/2005/8/layout/orgChart1"/>
    <dgm:cxn modelId="{2AC3A3A4-7C1A-4B54-8BC6-B889E33EBF68}" type="presParOf" srcId="{94D4F46E-A9EE-483D-A84E-214D8CB1500C}" destId="{8BD51A87-8469-4F05-B54B-F35AE33DE4F0}" srcOrd="1" destOrd="0" presId="urn:microsoft.com/office/officeart/2005/8/layout/orgChart1"/>
    <dgm:cxn modelId="{A96DD932-9A18-4808-9D83-8AFA032BE6FD}" type="presParOf" srcId="{8BD51A87-8469-4F05-B54B-F35AE33DE4F0}" destId="{9BAA052F-75E1-4D28-99F5-31FA5EA3CACC}" srcOrd="0" destOrd="0" presId="urn:microsoft.com/office/officeart/2005/8/layout/orgChart1"/>
    <dgm:cxn modelId="{98C5210B-0FE5-4F7C-B6B0-7D471A51DE96}" type="presParOf" srcId="{9BAA052F-75E1-4D28-99F5-31FA5EA3CACC}" destId="{2BC05C86-BABD-40F4-8B3C-963EEDEBDA82}" srcOrd="0" destOrd="0" presId="urn:microsoft.com/office/officeart/2005/8/layout/orgChart1"/>
    <dgm:cxn modelId="{6A489271-AE45-4E02-9F13-23F08A5155B5}" type="presParOf" srcId="{9BAA052F-75E1-4D28-99F5-31FA5EA3CACC}" destId="{42F58706-68D8-4201-A3F1-9608DDC975A9}" srcOrd="1" destOrd="0" presId="urn:microsoft.com/office/officeart/2005/8/layout/orgChart1"/>
    <dgm:cxn modelId="{680762AC-7F17-4D74-B7C7-B3075037569C}" type="presParOf" srcId="{8BD51A87-8469-4F05-B54B-F35AE33DE4F0}" destId="{E37A6529-50A3-4DA1-B34B-BE550737EEB0}" srcOrd="1" destOrd="0" presId="urn:microsoft.com/office/officeart/2005/8/layout/orgChart1"/>
    <dgm:cxn modelId="{28F9CC04-3BFC-42DD-A2D9-9278F8746283}" type="presParOf" srcId="{8BD51A87-8469-4F05-B54B-F35AE33DE4F0}" destId="{3CCE1F50-4430-47FF-8E79-C46E75174682}" srcOrd="2" destOrd="0" presId="urn:microsoft.com/office/officeart/2005/8/layout/orgChart1"/>
    <dgm:cxn modelId="{443A3236-7F38-4498-9C25-2A8AA10C2FD5}" type="presParOf" srcId="{94D4F46E-A9EE-483D-A84E-214D8CB1500C}" destId="{97B4AFB4-6CA2-49D1-A1E9-C69BECF3AC57}" srcOrd="2" destOrd="0" presId="urn:microsoft.com/office/officeart/2005/8/layout/orgChart1"/>
    <dgm:cxn modelId="{1D63DE0D-DBF1-442D-BD28-CE68028C9A65}" type="presParOf" srcId="{94D4F46E-A9EE-483D-A84E-214D8CB1500C}" destId="{02DFC37A-F3B9-4803-9FAE-866E1594DDEC}" srcOrd="3" destOrd="0" presId="urn:microsoft.com/office/officeart/2005/8/layout/orgChart1"/>
    <dgm:cxn modelId="{6790F2E9-8510-4D4D-A36A-94EE7F036845}" type="presParOf" srcId="{02DFC37A-F3B9-4803-9FAE-866E1594DDEC}" destId="{CE915095-1323-4F8D-8D01-70847904029F}" srcOrd="0" destOrd="0" presId="urn:microsoft.com/office/officeart/2005/8/layout/orgChart1"/>
    <dgm:cxn modelId="{7620444F-BB3D-48FF-B159-CFA72AD39201}" type="presParOf" srcId="{CE915095-1323-4F8D-8D01-70847904029F}" destId="{832F7CAD-916E-4089-81E0-5DE70538B4E8}" srcOrd="0" destOrd="0" presId="urn:microsoft.com/office/officeart/2005/8/layout/orgChart1"/>
    <dgm:cxn modelId="{1B0B8A93-074C-4CC9-B5A1-9A94025A62D9}" type="presParOf" srcId="{CE915095-1323-4F8D-8D01-70847904029F}" destId="{38DA4120-F81A-4E7D-9B00-036B8D121194}" srcOrd="1" destOrd="0" presId="urn:microsoft.com/office/officeart/2005/8/layout/orgChart1"/>
    <dgm:cxn modelId="{47E72CB7-1E7A-4DAD-97A2-E5817577421E}" type="presParOf" srcId="{02DFC37A-F3B9-4803-9FAE-866E1594DDEC}" destId="{389F5021-0605-4BD9-95CB-0FF44E21471E}" srcOrd="1" destOrd="0" presId="urn:microsoft.com/office/officeart/2005/8/layout/orgChart1"/>
    <dgm:cxn modelId="{B88C5CA6-604D-402A-B750-A1BDE5101CA4}" type="presParOf" srcId="{02DFC37A-F3B9-4803-9FAE-866E1594DDEC}" destId="{F841E710-10AA-4E79-A9C1-4F1E7220A6C9}" srcOrd="2" destOrd="0" presId="urn:microsoft.com/office/officeart/2005/8/layout/orgChart1"/>
    <dgm:cxn modelId="{04EAA368-DD93-4C5E-AF97-4F33475E764A}" type="presParOf" srcId="{0D169990-9D25-4C74-A71D-16EA8D1D3D67}" destId="{E59BE5BD-EBF1-4C0E-BE7E-593711991EB2}" srcOrd="2" destOrd="0" presId="urn:microsoft.com/office/officeart/2005/8/layout/orgChart1"/>
    <dgm:cxn modelId="{E586DC12-5B45-407C-B22B-D31069EF51B9}" type="presParOf" srcId="{CA53F23B-23DE-4B61-9C52-F95EAF527CC6}" destId="{841C1C1F-3B99-4BBA-B255-25C5572253C2}" srcOrd="8" destOrd="0" presId="urn:microsoft.com/office/officeart/2005/8/layout/orgChart1"/>
    <dgm:cxn modelId="{4BFE1A0F-1A98-4ADF-9722-DED8F6E41429}" type="presParOf" srcId="{CA53F23B-23DE-4B61-9C52-F95EAF527CC6}" destId="{701F0963-CC8F-4D66-9885-B86DE51BF998}" srcOrd="9" destOrd="0" presId="urn:microsoft.com/office/officeart/2005/8/layout/orgChart1"/>
    <dgm:cxn modelId="{AFF39FBF-08B4-4889-9D95-576E849731D1}" type="presParOf" srcId="{701F0963-CC8F-4D66-9885-B86DE51BF998}" destId="{A065C68F-5D89-4966-A760-FC75569C9610}" srcOrd="0" destOrd="0" presId="urn:microsoft.com/office/officeart/2005/8/layout/orgChart1"/>
    <dgm:cxn modelId="{253C6AEF-C8C7-4EEE-AB13-2DF08C2D1F17}" type="presParOf" srcId="{A065C68F-5D89-4966-A760-FC75569C9610}" destId="{C5A9732E-B5D4-4D5B-A984-3B0808547CB7}" srcOrd="0" destOrd="0" presId="urn:microsoft.com/office/officeart/2005/8/layout/orgChart1"/>
    <dgm:cxn modelId="{2FBDCD74-ECFE-4FA0-AE40-B3D1A4F5B6B8}" type="presParOf" srcId="{A065C68F-5D89-4966-A760-FC75569C9610}" destId="{0F439F5E-F58C-4A63-AE90-E018BBC65702}" srcOrd="1" destOrd="0" presId="urn:microsoft.com/office/officeart/2005/8/layout/orgChart1"/>
    <dgm:cxn modelId="{3F95F299-2C25-41D1-BC3A-BFBCA56D3232}" type="presParOf" srcId="{701F0963-CC8F-4D66-9885-B86DE51BF998}" destId="{A31CA775-2706-4B5A-8345-A2CD14FCB353}" srcOrd="1" destOrd="0" presId="urn:microsoft.com/office/officeart/2005/8/layout/orgChart1"/>
    <dgm:cxn modelId="{4F648AA9-9E1C-4E4E-BD8E-B5F271789342}" type="presParOf" srcId="{A31CA775-2706-4B5A-8345-A2CD14FCB353}" destId="{82893F5C-0E1F-415D-8AC9-6474C3F85CD4}" srcOrd="0" destOrd="0" presId="urn:microsoft.com/office/officeart/2005/8/layout/orgChart1"/>
    <dgm:cxn modelId="{EAD4E493-C3D3-45BD-96F4-4B139D4B54E7}" type="presParOf" srcId="{A31CA775-2706-4B5A-8345-A2CD14FCB353}" destId="{ABBD2C47-58CA-43A0-A8E5-3D8509B55D58}" srcOrd="1" destOrd="0" presId="urn:microsoft.com/office/officeart/2005/8/layout/orgChart1"/>
    <dgm:cxn modelId="{633C073C-EEB3-4A7C-A527-4266C8787F92}" type="presParOf" srcId="{ABBD2C47-58CA-43A0-A8E5-3D8509B55D58}" destId="{3307B81A-5F00-4DAA-81F7-21C752DBF807}" srcOrd="0" destOrd="0" presId="urn:microsoft.com/office/officeart/2005/8/layout/orgChart1"/>
    <dgm:cxn modelId="{411B6102-717B-40C1-803C-6CD191F1C9CE}" type="presParOf" srcId="{3307B81A-5F00-4DAA-81F7-21C752DBF807}" destId="{BAB96DC3-2838-4D61-B1B7-A10F281D18B3}" srcOrd="0" destOrd="0" presId="urn:microsoft.com/office/officeart/2005/8/layout/orgChart1"/>
    <dgm:cxn modelId="{BF149075-33F5-4D43-B5D4-3E6E7CEF3024}" type="presParOf" srcId="{3307B81A-5F00-4DAA-81F7-21C752DBF807}" destId="{2376E0A8-D876-477F-940B-2EA2D178F003}" srcOrd="1" destOrd="0" presId="urn:microsoft.com/office/officeart/2005/8/layout/orgChart1"/>
    <dgm:cxn modelId="{174DB905-2380-4A3D-8384-3CC2226E5700}" type="presParOf" srcId="{ABBD2C47-58CA-43A0-A8E5-3D8509B55D58}" destId="{B226FEF2-DC67-48BA-8F64-B142A3119CC2}" srcOrd="1" destOrd="0" presId="urn:microsoft.com/office/officeart/2005/8/layout/orgChart1"/>
    <dgm:cxn modelId="{B472049E-9B40-44D2-943A-00CFF007712F}" type="presParOf" srcId="{ABBD2C47-58CA-43A0-A8E5-3D8509B55D58}" destId="{002FD7EC-C3EF-410B-98CB-04FBD7AE8EC4}" srcOrd="2" destOrd="0" presId="urn:microsoft.com/office/officeart/2005/8/layout/orgChart1"/>
    <dgm:cxn modelId="{9B89F5FD-5601-4572-984A-DD30A5128B5B}" type="presParOf" srcId="{A31CA775-2706-4B5A-8345-A2CD14FCB353}" destId="{06542DB0-BE10-4B5D-BD56-41DC93A2B68B}" srcOrd="2" destOrd="0" presId="urn:microsoft.com/office/officeart/2005/8/layout/orgChart1"/>
    <dgm:cxn modelId="{EDAF0FA9-88B2-43BC-BCB8-3B22864F092F}" type="presParOf" srcId="{A31CA775-2706-4B5A-8345-A2CD14FCB353}" destId="{CDDC3481-FC47-4BD7-914F-85E0A75DC26B}" srcOrd="3" destOrd="0" presId="urn:microsoft.com/office/officeart/2005/8/layout/orgChart1"/>
    <dgm:cxn modelId="{A0D231D1-E4CF-44C4-9B1E-2EF4E1C9A078}" type="presParOf" srcId="{CDDC3481-FC47-4BD7-914F-85E0A75DC26B}" destId="{06A7E6E6-D386-40B4-9EF6-27658899E853}" srcOrd="0" destOrd="0" presId="urn:microsoft.com/office/officeart/2005/8/layout/orgChart1"/>
    <dgm:cxn modelId="{93777286-CC3C-4CE6-BA61-9575952619DB}" type="presParOf" srcId="{06A7E6E6-D386-40B4-9EF6-27658899E853}" destId="{5E4BD612-A1F9-49DF-9F9B-202CAA25B533}" srcOrd="0" destOrd="0" presId="urn:microsoft.com/office/officeart/2005/8/layout/orgChart1"/>
    <dgm:cxn modelId="{47D74C8F-732A-48E9-981E-7EF8F0FF3783}" type="presParOf" srcId="{06A7E6E6-D386-40B4-9EF6-27658899E853}" destId="{7A066AE4-ACEE-4E69-BD0E-9B90C68B6E46}" srcOrd="1" destOrd="0" presId="urn:microsoft.com/office/officeart/2005/8/layout/orgChart1"/>
    <dgm:cxn modelId="{D2BBA8B1-EFED-48C9-9DD7-6D81FEFFDC94}" type="presParOf" srcId="{CDDC3481-FC47-4BD7-914F-85E0A75DC26B}" destId="{12C0AB47-ACD0-4C8F-8151-57DFE21CBD30}" srcOrd="1" destOrd="0" presId="urn:microsoft.com/office/officeart/2005/8/layout/orgChart1"/>
    <dgm:cxn modelId="{A31586B8-63AE-4D54-A301-9680B9F27B0C}" type="presParOf" srcId="{CDDC3481-FC47-4BD7-914F-85E0A75DC26B}" destId="{7A165BEA-2E4D-4228-8CE8-A4DD1E8D8DD3}" srcOrd="2" destOrd="0" presId="urn:microsoft.com/office/officeart/2005/8/layout/orgChart1"/>
    <dgm:cxn modelId="{46B18558-4FE4-49F6-8FBE-7BF7C7B9FC5D}" type="presParOf" srcId="{A31CA775-2706-4B5A-8345-A2CD14FCB353}" destId="{B041167E-70C9-4B4B-895B-27C6815E67D6}" srcOrd="4" destOrd="0" presId="urn:microsoft.com/office/officeart/2005/8/layout/orgChart1"/>
    <dgm:cxn modelId="{35D10643-0CD2-425E-804C-4EF36D95E53D}" type="presParOf" srcId="{A31CA775-2706-4B5A-8345-A2CD14FCB353}" destId="{7CF2BFB6-A8F2-44BC-BA9A-EADF19EB9572}" srcOrd="5" destOrd="0" presId="urn:microsoft.com/office/officeart/2005/8/layout/orgChart1"/>
    <dgm:cxn modelId="{CA7DB180-5B8C-4584-A45D-890549E2DF3A}" type="presParOf" srcId="{7CF2BFB6-A8F2-44BC-BA9A-EADF19EB9572}" destId="{2CD327B9-5D7A-4746-9127-D9A87A5DCD4D}" srcOrd="0" destOrd="0" presId="urn:microsoft.com/office/officeart/2005/8/layout/orgChart1"/>
    <dgm:cxn modelId="{42063838-243D-4306-8506-6BBB68FB690E}" type="presParOf" srcId="{2CD327B9-5D7A-4746-9127-D9A87A5DCD4D}" destId="{59A7E882-1009-48A3-B05C-92383365C96B}" srcOrd="0" destOrd="0" presId="urn:microsoft.com/office/officeart/2005/8/layout/orgChart1"/>
    <dgm:cxn modelId="{A679C45E-B55A-455D-A724-4DCADCD58621}" type="presParOf" srcId="{2CD327B9-5D7A-4746-9127-D9A87A5DCD4D}" destId="{08D76618-FA46-4683-8CE2-F20AD9BABA4F}" srcOrd="1" destOrd="0" presId="urn:microsoft.com/office/officeart/2005/8/layout/orgChart1"/>
    <dgm:cxn modelId="{9E0F75F4-3FBD-4A8B-90D4-F8C98B68842E}" type="presParOf" srcId="{7CF2BFB6-A8F2-44BC-BA9A-EADF19EB9572}" destId="{E841BF1B-2B07-4EA8-83E9-71625BED54EA}" srcOrd="1" destOrd="0" presId="urn:microsoft.com/office/officeart/2005/8/layout/orgChart1"/>
    <dgm:cxn modelId="{70CA7C30-D65C-492A-8471-847ABF825784}" type="presParOf" srcId="{7CF2BFB6-A8F2-44BC-BA9A-EADF19EB9572}" destId="{97D16C28-692B-4A2E-ABFA-CB7D52A8E42C}" srcOrd="2" destOrd="0" presId="urn:microsoft.com/office/officeart/2005/8/layout/orgChart1"/>
    <dgm:cxn modelId="{A8E87606-5C5A-42BD-AA24-3FB4B51F56EC}" type="presParOf" srcId="{A31CA775-2706-4B5A-8345-A2CD14FCB353}" destId="{74B475A8-0D89-4808-A198-A0C3B45C4C03}" srcOrd="6" destOrd="0" presId="urn:microsoft.com/office/officeart/2005/8/layout/orgChart1"/>
    <dgm:cxn modelId="{AC80FE0C-7EB1-4DF7-B868-25FEF407D7E1}" type="presParOf" srcId="{A31CA775-2706-4B5A-8345-A2CD14FCB353}" destId="{444D6B4E-9AC1-46D4-873B-21AE81DB1257}" srcOrd="7" destOrd="0" presId="urn:microsoft.com/office/officeart/2005/8/layout/orgChart1"/>
    <dgm:cxn modelId="{DBACFB10-8DBF-444F-98FF-3C2CA693F3D8}" type="presParOf" srcId="{444D6B4E-9AC1-46D4-873B-21AE81DB1257}" destId="{BD74AFED-68F0-4E8D-89AA-70AAA29F8BFB}" srcOrd="0" destOrd="0" presId="urn:microsoft.com/office/officeart/2005/8/layout/orgChart1"/>
    <dgm:cxn modelId="{04D924DA-6301-4B13-BAC9-1AE9B805075F}" type="presParOf" srcId="{BD74AFED-68F0-4E8D-89AA-70AAA29F8BFB}" destId="{88502C43-22FF-402A-856D-185BF2450900}" srcOrd="0" destOrd="0" presId="urn:microsoft.com/office/officeart/2005/8/layout/orgChart1"/>
    <dgm:cxn modelId="{03D5BD30-EC2D-4F5E-8134-141A07C87E85}" type="presParOf" srcId="{BD74AFED-68F0-4E8D-89AA-70AAA29F8BFB}" destId="{38E98EF4-DDA3-4D34-B40F-6C759B9001D7}" srcOrd="1" destOrd="0" presId="urn:microsoft.com/office/officeart/2005/8/layout/orgChart1"/>
    <dgm:cxn modelId="{50A0C622-C520-4EC1-A232-79557CBEADC5}" type="presParOf" srcId="{444D6B4E-9AC1-46D4-873B-21AE81DB1257}" destId="{8DE4F08C-8831-42B9-A33F-6CB7DBA9CD30}" srcOrd="1" destOrd="0" presId="urn:microsoft.com/office/officeart/2005/8/layout/orgChart1"/>
    <dgm:cxn modelId="{D3AF9DDE-61D1-4DDD-B42E-5E751C6939FB}" type="presParOf" srcId="{444D6B4E-9AC1-46D4-873B-21AE81DB1257}" destId="{0618E550-69C6-4CE2-93DA-A61718D75CF6}" srcOrd="2" destOrd="0" presId="urn:microsoft.com/office/officeart/2005/8/layout/orgChart1"/>
    <dgm:cxn modelId="{2815F71E-8A1E-424D-B783-6A304DC3E42C}" type="presParOf" srcId="{A31CA775-2706-4B5A-8345-A2CD14FCB353}" destId="{E224CE68-8626-43C1-827F-EAB97EE1754D}" srcOrd="8" destOrd="0" presId="urn:microsoft.com/office/officeart/2005/8/layout/orgChart1"/>
    <dgm:cxn modelId="{2C19524D-C35F-40A1-A223-61DDAC2F12F6}" type="presParOf" srcId="{A31CA775-2706-4B5A-8345-A2CD14FCB353}" destId="{57382897-85D1-4871-B135-1F8BC685AD02}" srcOrd="9" destOrd="0" presId="urn:microsoft.com/office/officeart/2005/8/layout/orgChart1"/>
    <dgm:cxn modelId="{8B314097-DF01-4903-AF94-9EA384E6C827}" type="presParOf" srcId="{57382897-85D1-4871-B135-1F8BC685AD02}" destId="{B6A22CB6-FFA7-4C9D-A0B7-3F5CAC7B3467}" srcOrd="0" destOrd="0" presId="urn:microsoft.com/office/officeart/2005/8/layout/orgChart1"/>
    <dgm:cxn modelId="{4E53192F-4603-489C-AC73-06ECB48CF0E0}" type="presParOf" srcId="{B6A22CB6-FFA7-4C9D-A0B7-3F5CAC7B3467}" destId="{3E2B43CF-A4BB-4E78-9609-FFD5F949BE2F}" srcOrd="0" destOrd="0" presId="urn:microsoft.com/office/officeart/2005/8/layout/orgChart1"/>
    <dgm:cxn modelId="{AEA9E3FF-055F-46B1-825B-18730C3C7EC4}" type="presParOf" srcId="{B6A22CB6-FFA7-4C9D-A0B7-3F5CAC7B3467}" destId="{477FF09D-E9DA-4DAD-BC17-C9A46DE006B1}" srcOrd="1" destOrd="0" presId="urn:microsoft.com/office/officeart/2005/8/layout/orgChart1"/>
    <dgm:cxn modelId="{7CBB6B08-5C27-4022-88C8-32CEDDF9CD27}" type="presParOf" srcId="{57382897-85D1-4871-B135-1F8BC685AD02}" destId="{08D2CEF8-DB12-4633-90AF-669A2E0D6FB0}" srcOrd="1" destOrd="0" presId="urn:microsoft.com/office/officeart/2005/8/layout/orgChart1"/>
    <dgm:cxn modelId="{DE8CAAEC-F331-4DEF-A9C6-81BA8690DF53}" type="presParOf" srcId="{57382897-85D1-4871-B135-1F8BC685AD02}" destId="{A31CACE7-5C15-4E12-88EE-2AF3DDBB4330}" srcOrd="2" destOrd="0" presId="urn:microsoft.com/office/officeart/2005/8/layout/orgChart1"/>
    <dgm:cxn modelId="{2F27FCB7-003E-4B4F-86F8-6086C8649093}" type="presParOf" srcId="{701F0963-CC8F-4D66-9885-B86DE51BF998}" destId="{95D3A866-FFE1-48FA-B592-C181E49095D6}" srcOrd="2" destOrd="0" presId="urn:microsoft.com/office/officeart/2005/8/layout/orgChart1"/>
    <dgm:cxn modelId="{755A63FB-5D69-4D34-BDD9-18B55EEF2790}" type="presParOf" srcId="{CA53F23B-23DE-4B61-9C52-F95EAF527CC6}" destId="{783C2A5D-4F9F-45CE-AAB2-C939C659662F}" srcOrd="10" destOrd="0" presId="urn:microsoft.com/office/officeart/2005/8/layout/orgChart1"/>
    <dgm:cxn modelId="{031A9BEC-C08B-4B0B-A528-E0A62F762865}" type="presParOf" srcId="{CA53F23B-23DE-4B61-9C52-F95EAF527CC6}" destId="{64F55494-5A6E-4ABF-8BEB-7202C78A1517}" srcOrd="11" destOrd="0" presId="urn:microsoft.com/office/officeart/2005/8/layout/orgChart1"/>
    <dgm:cxn modelId="{802C5683-0164-4F56-B6DF-A0E9C1E7D3B0}" type="presParOf" srcId="{64F55494-5A6E-4ABF-8BEB-7202C78A1517}" destId="{3A18FDA1-598A-448B-B9FC-CD3DEC195EB7}" srcOrd="0" destOrd="0" presId="urn:microsoft.com/office/officeart/2005/8/layout/orgChart1"/>
    <dgm:cxn modelId="{F302E638-993A-4338-AC1C-1F8F939453FE}" type="presParOf" srcId="{3A18FDA1-598A-448B-B9FC-CD3DEC195EB7}" destId="{A3E05D60-637E-4152-B7C1-AE717280EDAD}" srcOrd="0" destOrd="0" presId="urn:microsoft.com/office/officeart/2005/8/layout/orgChart1"/>
    <dgm:cxn modelId="{24055A6B-494B-4CCE-80A1-AD81BC77877B}" type="presParOf" srcId="{3A18FDA1-598A-448B-B9FC-CD3DEC195EB7}" destId="{C43A92B1-45FE-45F3-B904-49B55859ACE8}" srcOrd="1" destOrd="0" presId="urn:microsoft.com/office/officeart/2005/8/layout/orgChart1"/>
    <dgm:cxn modelId="{085C92A6-F33C-44EA-AE7B-BD01A2006C9F}" type="presParOf" srcId="{64F55494-5A6E-4ABF-8BEB-7202C78A1517}" destId="{F0D1EE0C-259D-46F8-BE41-6FAD9B12F24F}" srcOrd="1" destOrd="0" presId="urn:microsoft.com/office/officeart/2005/8/layout/orgChart1"/>
    <dgm:cxn modelId="{4FAE1BE1-F0BC-4E0C-ADB3-610ACB398CE6}" type="presParOf" srcId="{F0D1EE0C-259D-46F8-BE41-6FAD9B12F24F}" destId="{AB71D7D7-9D64-4175-9741-3940FC62430B}" srcOrd="0" destOrd="0" presId="urn:microsoft.com/office/officeart/2005/8/layout/orgChart1"/>
    <dgm:cxn modelId="{170333D8-9607-4888-AD36-D78B6AFE87B6}" type="presParOf" srcId="{F0D1EE0C-259D-46F8-BE41-6FAD9B12F24F}" destId="{0C660666-49BE-482E-923B-330FC338C221}" srcOrd="1" destOrd="0" presId="urn:microsoft.com/office/officeart/2005/8/layout/orgChart1"/>
    <dgm:cxn modelId="{728918A1-9BEA-4330-ADCF-166795B418D8}" type="presParOf" srcId="{0C660666-49BE-482E-923B-330FC338C221}" destId="{E4BF7A45-9BE3-4DE6-8575-593923A71DCA}" srcOrd="0" destOrd="0" presId="urn:microsoft.com/office/officeart/2005/8/layout/orgChart1"/>
    <dgm:cxn modelId="{121F43FA-7189-4871-B193-FA770021B284}" type="presParOf" srcId="{E4BF7A45-9BE3-4DE6-8575-593923A71DCA}" destId="{9320737E-AEA9-4104-8551-1B2A47E75A3B}" srcOrd="0" destOrd="0" presId="urn:microsoft.com/office/officeart/2005/8/layout/orgChart1"/>
    <dgm:cxn modelId="{A4C3C4AA-3577-4AF2-9A40-0898876FEC8A}" type="presParOf" srcId="{E4BF7A45-9BE3-4DE6-8575-593923A71DCA}" destId="{7A6F1D8F-4B11-4118-80B8-1274609055AA}" srcOrd="1" destOrd="0" presId="urn:microsoft.com/office/officeart/2005/8/layout/orgChart1"/>
    <dgm:cxn modelId="{6EA11BC2-26D5-452D-9E18-1B81FE9A2F06}" type="presParOf" srcId="{0C660666-49BE-482E-923B-330FC338C221}" destId="{03816911-1839-46D2-91EA-925FC6A0A7EB}" srcOrd="1" destOrd="0" presId="urn:microsoft.com/office/officeart/2005/8/layout/orgChart1"/>
    <dgm:cxn modelId="{46F132D7-2DBA-45F6-A549-3384C3E64BDE}" type="presParOf" srcId="{0C660666-49BE-482E-923B-330FC338C221}" destId="{124B1213-4E85-4F81-8B9F-16087B258430}" srcOrd="2" destOrd="0" presId="urn:microsoft.com/office/officeart/2005/8/layout/orgChart1"/>
    <dgm:cxn modelId="{153D619C-7115-4E29-B65A-5188F06E4B53}" type="presParOf" srcId="{F0D1EE0C-259D-46F8-BE41-6FAD9B12F24F}" destId="{3B4D4F5E-593C-4AAD-94BC-BBA095052D5B}" srcOrd="2" destOrd="0" presId="urn:microsoft.com/office/officeart/2005/8/layout/orgChart1"/>
    <dgm:cxn modelId="{D720692A-5D73-4BA2-A4FF-E265846F31E7}" type="presParOf" srcId="{F0D1EE0C-259D-46F8-BE41-6FAD9B12F24F}" destId="{7BF4BE64-0E9D-41E5-8F26-38844E1C6FB5}" srcOrd="3" destOrd="0" presId="urn:microsoft.com/office/officeart/2005/8/layout/orgChart1"/>
    <dgm:cxn modelId="{1CC0D203-9796-4B9E-8779-56A277F7FFCE}" type="presParOf" srcId="{7BF4BE64-0E9D-41E5-8F26-38844E1C6FB5}" destId="{16DF47A6-8B8F-427C-B057-E57900D1F2AC}" srcOrd="0" destOrd="0" presId="urn:microsoft.com/office/officeart/2005/8/layout/orgChart1"/>
    <dgm:cxn modelId="{EFBF8F97-24DD-4238-A986-397D783AE776}" type="presParOf" srcId="{16DF47A6-8B8F-427C-B057-E57900D1F2AC}" destId="{C490178F-51D7-48C7-AA7D-2B0174BEFF81}" srcOrd="0" destOrd="0" presId="urn:microsoft.com/office/officeart/2005/8/layout/orgChart1"/>
    <dgm:cxn modelId="{2848BF84-5AE7-4F93-8F83-DE130A5CC948}" type="presParOf" srcId="{16DF47A6-8B8F-427C-B057-E57900D1F2AC}" destId="{A398CCB2-4401-4E65-B69C-89003D740336}" srcOrd="1" destOrd="0" presId="urn:microsoft.com/office/officeart/2005/8/layout/orgChart1"/>
    <dgm:cxn modelId="{946E473B-6C27-4D8D-B9FA-67F60665546A}" type="presParOf" srcId="{7BF4BE64-0E9D-41E5-8F26-38844E1C6FB5}" destId="{9FA91EA2-CEA4-4460-8DF4-980971895FB9}" srcOrd="1" destOrd="0" presId="urn:microsoft.com/office/officeart/2005/8/layout/orgChart1"/>
    <dgm:cxn modelId="{946C5105-7944-4114-99C8-3C84435FE253}" type="presParOf" srcId="{7BF4BE64-0E9D-41E5-8F26-38844E1C6FB5}" destId="{EDD1C21B-3426-485B-BE71-722985CCD31A}" srcOrd="2" destOrd="0" presId="urn:microsoft.com/office/officeart/2005/8/layout/orgChart1"/>
    <dgm:cxn modelId="{1BFD139E-7C3B-48C1-9F94-3E753C3CBC29}" type="presParOf" srcId="{F0D1EE0C-259D-46F8-BE41-6FAD9B12F24F}" destId="{2C9C744D-559C-4FFB-A1C8-D0265CA90E77}" srcOrd="4" destOrd="0" presId="urn:microsoft.com/office/officeart/2005/8/layout/orgChart1"/>
    <dgm:cxn modelId="{51B0FFC1-7D26-4F8C-8CF1-7861312FB9A3}" type="presParOf" srcId="{F0D1EE0C-259D-46F8-BE41-6FAD9B12F24F}" destId="{AE537027-A315-4CF1-BCE0-4A7250E7BFF5}" srcOrd="5" destOrd="0" presId="urn:microsoft.com/office/officeart/2005/8/layout/orgChart1"/>
    <dgm:cxn modelId="{ECC52A55-AE8B-4E0F-91FC-5453E2081BBA}" type="presParOf" srcId="{AE537027-A315-4CF1-BCE0-4A7250E7BFF5}" destId="{1BAACA3A-B6AF-4516-B997-B6C1BD7D750F}" srcOrd="0" destOrd="0" presId="urn:microsoft.com/office/officeart/2005/8/layout/orgChart1"/>
    <dgm:cxn modelId="{85C1CD23-53F4-43F1-BFAD-4F5BE48DD280}" type="presParOf" srcId="{1BAACA3A-B6AF-4516-B997-B6C1BD7D750F}" destId="{47FB99D6-1159-4437-BECD-D5DF269B1CCC}" srcOrd="0" destOrd="0" presId="urn:microsoft.com/office/officeart/2005/8/layout/orgChart1"/>
    <dgm:cxn modelId="{FDDE5CEF-E478-4EBD-92EC-B73D9125FC64}" type="presParOf" srcId="{1BAACA3A-B6AF-4516-B997-B6C1BD7D750F}" destId="{9ADE805B-6A8E-42C7-AB44-1CDB9E4163C1}" srcOrd="1" destOrd="0" presId="urn:microsoft.com/office/officeart/2005/8/layout/orgChart1"/>
    <dgm:cxn modelId="{E8C69D28-D738-4AE4-9459-840C57EC6EC4}" type="presParOf" srcId="{AE537027-A315-4CF1-BCE0-4A7250E7BFF5}" destId="{5B55C1DB-DAC8-4AA7-A1D7-A321B16719E8}" srcOrd="1" destOrd="0" presId="urn:microsoft.com/office/officeart/2005/8/layout/orgChart1"/>
    <dgm:cxn modelId="{79E78652-F66D-4E95-9303-1E9558CC7F36}" type="presParOf" srcId="{AE537027-A315-4CF1-BCE0-4A7250E7BFF5}" destId="{A0BF66E8-8B6A-4CBB-BE85-A656DD932EF5}" srcOrd="2" destOrd="0" presId="urn:microsoft.com/office/officeart/2005/8/layout/orgChart1"/>
    <dgm:cxn modelId="{B1A31DB5-96BF-4B69-BBAF-1490717A717D}" type="presParOf" srcId="{F0D1EE0C-259D-46F8-BE41-6FAD9B12F24F}" destId="{6B5B1EED-AAD5-41CB-B1F8-5C29ED603754}" srcOrd="6" destOrd="0" presId="urn:microsoft.com/office/officeart/2005/8/layout/orgChart1"/>
    <dgm:cxn modelId="{BAB21B3A-1304-4115-801F-4A9A47105AD2}" type="presParOf" srcId="{F0D1EE0C-259D-46F8-BE41-6FAD9B12F24F}" destId="{0867E055-5AC9-495E-9583-EA7AF8460D5D}" srcOrd="7" destOrd="0" presId="urn:microsoft.com/office/officeart/2005/8/layout/orgChart1"/>
    <dgm:cxn modelId="{2E5CB5FF-028E-48AE-8367-4C4C31878AEB}" type="presParOf" srcId="{0867E055-5AC9-495E-9583-EA7AF8460D5D}" destId="{D8294BEF-3E58-4F4F-B0BE-01CA747C0981}" srcOrd="0" destOrd="0" presId="urn:microsoft.com/office/officeart/2005/8/layout/orgChart1"/>
    <dgm:cxn modelId="{C99C595F-D38C-45D3-8EE8-5E1192967E96}" type="presParOf" srcId="{D8294BEF-3E58-4F4F-B0BE-01CA747C0981}" destId="{994BCDDF-D51A-4968-A546-CEEED7A9AC37}" srcOrd="0" destOrd="0" presId="urn:microsoft.com/office/officeart/2005/8/layout/orgChart1"/>
    <dgm:cxn modelId="{1AE3418A-2379-4E12-8932-F0C024AB6F91}" type="presParOf" srcId="{D8294BEF-3E58-4F4F-B0BE-01CA747C0981}" destId="{EB86F599-8AC6-4D77-84E9-AB666D263D62}" srcOrd="1" destOrd="0" presId="urn:microsoft.com/office/officeart/2005/8/layout/orgChart1"/>
    <dgm:cxn modelId="{9C1E82C8-19F3-49BD-89A7-58291B66ADAF}" type="presParOf" srcId="{0867E055-5AC9-495E-9583-EA7AF8460D5D}" destId="{871BF957-9C97-410E-A1D7-9C83BE0663B8}" srcOrd="1" destOrd="0" presId="urn:microsoft.com/office/officeart/2005/8/layout/orgChart1"/>
    <dgm:cxn modelId="{456E5B05-E3B1-4851-BDB8-2C8E6E78CD2F}" type="presParOf" srcId="{0867E055-5AC9-495E-9583-EA7AF8460D5D}" destId="{DC4899F8-5AB0-466D-9264-A090AC83248E}" srcOrd="2" destOrd="0" presId="urn:microsoft.com/office/officeart/2005/8/layout/orgChart1"/>
    <dgm:cxn modelId="{BB202C4B-26E4-40E0-B7EF-C7FD2A9260FF}" type="presParOf" srcId="{64F55494-5A6E-4ABF-8BEB-7202C78A1517}" destId="{7DB92DAE-8778-4152-878D-8C6DC89001BE}" srcOrd="2" destOrd="0" presId="urn:microsoft.com/office/officeart/2005/8/layout/orgChart1"/>
    <dgm:cxn modelId="{C029A84E-22D3-48A6-B87F-7AC95DB663CF}" type="presParOf" srcId="{CA53F23B-23DE-4B61-9C52-F95EAF527CC6}" destId="{52E6DA1D-4F70-49F7-A5CF-362EF40F6EC7}" srcOrd="12" destOrd="0" presId="urn:microsoft.com/office/officeart/2005/8/layout/orgChart1"/>
    <dgm:cxn modelId="{CF2BE1EC-AD72-4FEC-B60F-3E1958ABB2B9}" type="presParOf" srcId="{CA53F23B-23DE-4B61-9C52-F95EAF527CC6}" destId="{64A578CA-3512-4149-B82A-C3FB37CD32D1}" srcOrd="13" destOrd="0" presId="urn:microsoft.com/office/officeart/2005/8/layout/orgChart1"/>
    <dgm:cxn modelId="{2FD8C92C-3037-46A6-BDEC-554E71F09D57}" type="presParOf" srcId="{64A578CA-3512-4149-B82A-C3FB37CD32D1}" destId="{E10FB2C8-A9C6-4786-B1CB-9E931D372B31}" srcOrd="0" destOrd="0" presId="urn:microsoft.com/office/officeart/2005/8/layout/orgChart1"/>
    <dgm:cxn modelId="{EEC14BC1-8A45-479D-9FBC-D7DE84D50419}" type="presParOf" srcId="{E10FB2C8-A9C6-4786-B1CB-9E931D372B31}" destId="{D8D9B911-A26F-4E81-B107-C8C4E1452DE4}" srcOrd="0" destOrd="0" presId="urn:microsoft.com/office/officeart/2005/8/layout/orgChart1"/>
    <dgm:cxn modelId="{D96C7DC7-E589-4138-B56A-8EB2D1483B25}" type="presParOf" srcId="{E10FB2C8-A9C6-4786-B1CB-9E931D372B31}" destId="{4B7BD147-52A6-4B0B-BF43-E08FE3E5158B}" srcOrd="1" destOrd="0" presId="urn:microsoft.com/office/officeart/2005/8/layout/orgChart1"/>
    <dgm:cxn modelId="{0D69B89D-E37E-4035-B210-C3F311BC0C3D}" type="presParOf" srcId="{64A578CA-3512-4149-B82A-C3FB37CD32D1}" destId="{E2BBAFE6-A85F-4A45-ABE4-58709A446E5D}" srcOrd="1" destOrd="0" presId="urn:microsoft.com/office/officeart/2005/8/layout/orgChart1"/>
    <dgm:cxn modelId="{B04CE451-AF7A-4918-B122-FDB91B68D3FD}" type="presParOf" srcId="{E2BBAFE6-A85F-4A45-ABE4-58709A446E5D}" destId="{0ECD2A48-9BA6-4100-A2D7-2E9C9EE6727E}" srcOrd="0" destOrd="0" presId="urn:microsoft.com/office/officeart/2005/8/layout/orgChart1"/>
    <dgm:cxn modelId="{E98C970F-0B0B-4543-B9CA-4223BBA67CBC}" type="presParOf" srcId="{E2BBAFE6-A85F-4A45-ABE4-58709A446E5D}" destId="{ED918CB5-A3BA-4CF3-ADEA-AFFD76B3D3EA}" srcOrd="1" destOrd="0" presId="urn:microsoft.com/office/officeart/2005/8/layout/orgChart1"/>
    <dgm:cxn modelId="{FD231424-E312-4AC2-A57D-CCE0A440E2D0}" type="presParOf" srcId="{ED918CB5-A3BA-4CF3-ADEA-AFFD76B3D3EA}" destId="{2A494D29-6DDD-49BD-AE8A-4B70B6CB3AE2}" srcOrd="0" destOrd="0" presId="urn:microsoft.com/office/officeart/2005/8/layout/orgChart1"/>
    <dgm:cxn modelId="{655DAB9B-39E0-400E-B944-8C9A0926B695}" type="presParOf" srcId="{2A494D29-6DDD-49BD-AE8A-4B70B6CB3AE2}" destId="{B537A1EE-4249-4074-B5BA-12585CDB8984}" srcOrd="0" destOrd="0" presId="urn:microsoft.com/office/officeart/2005/8/layout/orgChart1"/>
    <dgm:cxn modelId="{BA772D2B-F2D4-4B9D-8E27-7D82D6E3CAFE}" type="presParOf" srcId="{2A494D29-6DDD-49BD-AE8A-4B70B6CB3AE2}" destId="{D012E598-ADA9-41C0-8B0E-F6586C588558}" srcOrd="1" destOrd="0" presId="urn:microsoft.com/office/officeart/2005/8/layout/orgChart1"/>
    <dgm:cxn modelId="{4FCAD6A9-858D-4122-BCE2-8E66755D6699}" type="presParOf" srcId="{ED918CB5-A3BA-4CF3-ADEA-AFFD76B3D3EA}" destId="{C80A6CD5-33C4-429A-B602-62D56DA9B43A}" srcOrd="1" destOrd="0" presId="urn:microsoft.com/office/officeart/2005/8/layout/orgChart1"/>
    <dgm:cxn modelId="{623EEAB2-5F36-42B9-A9A8-6E51AC0A343B}" type="presParOf" srcId="{ED918CB5-A3BA-4CF3-ADEA-AFFD76B3D3EA}" destId="{1A4929DA-069A-4AF6-B20A-E137EBF7B208}" srcOrd="2" destOrd="0" presId="urn:microsoft.com/office/officeart/2005/8/layout/orgChart1"/>
    <dgm:cxn modelId="{4D9DB36F-1342-4D49-AE8A-224D55F76252}" type="presParOf" srcId="{E2BBAFE6-A85F-4A45-ABE4-58709A446E5D}" destId="{B91418ED-1693-4F38-B0F1-10AFA9E9C613}" srcOrd="2" destOrd="0" presId="urn:microsoft.com/office/officeart/2005/8/layout/orgChart1"/>
    <dgm:cxn modelId="{191E7312-47EB-412E-B846-ED22A55DB4DC}" type="presParOf" srcId="{E2BBAFE6-A85F-4A45-ABE4-58709A446E5D}" destId="{269C1852-7A34-4A07-BF23-EEC001B6B6E8}" srcOrd="3" destOrd="0" presId="urn:microsoft.com/office/officeart/2005/8/layout/orgChart1"/>
    <dgm:cxn modelId="{010E14E4-A224-4AE5-A04B-F5446BAB2F74}" type="presParOf" srcId="{269C1852-7A34-4A07-BF23-EEC001B6B6E8}" destId="{BD9BE302-5C5C-4679-951A-A59E33C58876}" srcOrd="0" destOrd="0" presId="urn:microsoft.com/office/officeart/2005/8/layout/orgChart1"/>
    <dgm:cxn modelId="{B128665B-CBF7-48BE-AD42-5F676F185BC0}" type="presParOf" srcId="{BD9BE302-5C5C-4679-951A-A59E33C58876}" destId="{504AC891-5F57-4E60-9309-6093BAAF9833}" srcOrd="0" destOrd="0" presId="urn:microsoft.com/office/officeart/2005/8/layout/orgChart1"/>
    <dgm:cxn modelId="{169403D0-C2DE-41E0-B24E-DB5548586308}" type="presParOf" srcId="{BD9BE302-5C5C-4679-951A-A59E33C58876}" destId="{F00915F4-4CB0-455C-A8A2-9661CC9F9FEA}" srcOrd="1" destOrd="0" presId="urn:microsoft.com/office/officeart/2005/8/layout/orgChart1"/>
    <dgm:cxn modelId="{13A2AC9F-A7CE-4F80-9E08-71512F195716}" type="presParOf" srcId="{269C1852-7A34-4A07-BF23-EEC001B6B6E8}" destId="{B90FBA34-8B3A-4691-A0CD-8CB30338645D}" srcOrd="1" destOrd="0" presId="urn:microsoft.com/office/officeart/2005/8/layout/orgChart1"/>
    <dgm:cxn modelId="{C6FA5D93-C3FF-4355-A851-3D681FCE0C43}" type="presParOf" srcId="{269C1852-7A34-4A07-BF23-EEC001B6B6E8}" destId="{880EF911-83B6-4A84-9FAE-AE771DA927EA}" srcOrd="2" destOrd="0" presId="urn:microsoft.com/office/officeart/2005/8/layout/orgChart1"/>
    <dgm:cxn modelId="{F0C96A3B-89F2-4831-8855-91B4C99A723D}" type="presParOf" srcId="{E2BBAFE6-A85F-4A45-ABE4-58709A446E5D}" destId="{437C9694-2C23-4CE5-9E89-4CCD504C5FE4}" srcOrd="4" destOrd="0" presId="urn:microsoft.com/office/officeart/2005/8/layout/orgChart1"/>
    <dgm:cxn modelId="{0384C182-22B4-4316-AAEE-DA0EFBE13DA2}" type="presParOf" srcId="{E2BBAFE6-A85F-4A45-ABE4-58709A446E5D}" destId="{9845CF68-E1C4-409E-AB35-93823EF64DB3}" srcOrd="5" destOrd="0" presId="urn:microsoft.com/office/officeart/2005/8/layout/orgChart1"/>
    <dgm:cxn modelId="{E6C4AD8E-7D8A-468B-8F28-0BFC7AA973DD}" type="presParOf" srcId="{9845CF68-E1C4-409E-AB35-93823EF64DB3}" destId="{06A047DF-B275-4617-B0B3-B0632B20ADFE}" srcOrd="0" destOrd="0" presId="urn:microsoft.com/office/officeart/2005/8/layout/orgChart1"/>
    <dgm:cxn modelId="{13ECC0DF-6363-4FF2-87B3-361A6F57925E}" type="presParOf" srcId="{06A047DF-B275-4617-B0B3-B0632B20ADFE}" destId="{D47DADBA-9203-400E-AF4B-0747526A6C72}" srcOrd="0" destOrd="0" presId="urn:microsoft.com/office/officeart/2005/8/layout/orgChart1"/>
    <dgm:cxn modelId="{6F3726AF-E9FC-4C43-BFC6-C5FC2C33BF62}" type="presParOf" srcId="{06A047DF-B275-4617-B0B3-B0632B20ADFE}" destId="{EB4A0530-8614-4653-B1B9-ADBBE19AFA0D}" srcOrd="1" destOrd="0" presId="urn:microsoft.com/office/officeart/2005/8/layout/orgChart1"/>
    <dgm:cxn modelId="{1D090821-9641-477A-9422-A41FB993606A}" type="presParOf" srcId="{9845CF68-E1C4-409E-AB35-93823EF64DB3}" destId="{2BA1A27C-5CC2-44B5-A86D-2DA7C93F208A}" srcOrd="1" destOrd="0" presId="urn:microsoft.com/office/officeart/2005/8/layout/orgChart1"/>
    <dgm:cxn modelId="{438ACD05-B94E-41C2-9657-82A0F2ADDD8B}" type="presParOf" srcId="{9845CF68-E1C4-409E-AB35-93823EF64DB3}" destId="{F25656AA-6DF6-48C0-B39F-7DE68B963D00}" srcOrd="2" destOrd="0" presId="urn:microsoft.com/office/officeart/2005/8/layout/orgChart1"/>
    <dgm:cxn modelId="{0CA48FA6-B966-4A16-8BDD-AF85FF28A6B3}" type="presParOf" srcId="{64A578CA-3512-4149-B82A-C3FB37CD32D1}" destId="{DB477691-AB70-401A-866B-F9EEF92F851E}" srcOrd="2" destOrd="0" presId="urn:microsoft.com/office/officeart/2005/8/layout/orgChart1"/>
    <dgm:cxn modelId="{4C2A7A10-9CEF-4F6B-8C68-B143A0506E34}" type="presParOf" srcId="{42534A47-E293-4B98-A20A-B60959D0115E}" destId="{9654071F-8BC0-4130-BBF0-D57582CA4881}" srcOrd="2" destOrd="0" presId="urn:microsoft.com/office/officeart/2005/8/layout/orgChart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37C9694-2C23-4CE5-9E89-4CCD504C5FE4}">
      <dsp:nvSpPr>
        <dsp:cNvPr id="0" name=""/>
        <dsp:cNvSpPr/>
      </dsp:nvSpPr>
      <dsp:spPr>
        <a:xfrm>
          <a:off x="5140112" y="2704965"/>
          <a:ext cx="104749" cy="1312859"/>
        </a:xfrm>
        <a:custGeom>
          <a:avLst/>
          <a:gdLst/>
          <a:ahLst/>
          <a:cxnLst/>
          <a:rect l="0" t="0" r="0" b="0"/>
          <a:pathLst>
            <a:path>
              <a:moveTo>
                <a:pt x="0" y="0"/>
              </a:moveTo>
              <a:lnTo>
                <a:pt x="0" y="1312859"/>
              </a:lnTo>
              <a:lnTo>
                <a:pt x="104749" y="1312859"/>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91418ED-1693-4F38-B0F1-10AFA9E9C613}">
      <dsp:nvSpPr>
        <dsp:cNvPr id="0" name=""/>
        <dsp:cNvSpPr/>
      </dsp:nvSpPr>
      <dsp:spPr>
        <a:xfrm>
          <a:off x="5140112" y="2704965"/>
          <a:ext cx="104749" cy="817045"/>
        </a:xfrm>
        <a:custGeom>
          <a:avLst/>
          <a:gdLst/>
          <a:ahLst/>
          <a:cxnLst/>
          <a:rect l="0" t="0" r="0" b="0"/>
          <a:pathLst>
            <a:path>
              <a:moveTo>
                <a:pt x="0" y="0"/>
              </a:moveTo>
              <a:lnTo>
                <a:pt x="0" y="817045"/>
              </a:lnTo>
              <a:lnTo>
                <a:pt x="104749" y="817045"/>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ECD2A48-9BA6-4100-A2D7-2E9C9EE6727E}">
      <dsp:nvSpPr>
        <dsp:cNvPr id="0" name=""/>
        <dsp:cNvSpPr/>
      </dsp:nvSpPr>
      <dsp:spPr>
        <a:xfrm>
          <a:off x="5140112" y="2704965"/>
          <a:ext cx="104749" cy="321231"/>
        </a:xfrm>
        <a:custGeom>
          <a:avLst/>
          <a:gdLst/>
          <a:ahLst/>
          <a:cxnLst/>
          <a:rect l="0" t="0" r="0" b="0"/>
          <a:pathLst>
            <a:path>
              <a:moveTo>
                <a:pt x="0" y="0"/>
              </a:moveTo>
              <a:lnTo>
                <a:pt x="0" y="321231"/>
              </a:lnTo>
              <a:lnTo>
                <a:pt x="104749" y="321231"/>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2E6DA1D-4F70-49F7-A5CF-362EF40F6EC7}">
      <dsp:nvSpPr>
        <dsp:cNvPr id="0" name=""/>
        <dsp:cNvSpPr/>
      </dsp:nvSpPr>
      <dsp:spPr>
        <a:xfrm>
          <a:off x="2884508" y="2209151"/>
          <a:ext cx="2534935" cy="146649"/>
        </a:xfrm>
        <a:custGeom>
          <a:avLst/>
          <a:gdLst/>
          <a:ahLst/>
          <a:cxnLst/>
          <a:rect l="0" t="0" r="0" b="0"/>
          <a:pathLst>
            <a:path>
              <a:moveTo>
                <a:pt x="0" y="0"/>
              </a:moveTo>
              <a:lnTo>
                <a:pt x="0" y="73324"/>
              </a:lnTo>
              <a:lnTo>
                <a:pt x="2534935" y="73324"/>
              </a:lnTo>
              <a:lnTo>
                <a:pt x="2534935" y="14664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B5B1EED-AAD5-41CB-B1F8-5C29ED603754}">
      <dsp:nvSpPr>
        <dsp:cNvPr id="0" name=""/>
        <dsp:cNvSpPr/>
      </dsp:nvSpPr>
      <dsp:spPr>
        <a:xfrm>
          <a:off x="4295134" y="2704965"/>
          <a:ext cx="104749" cy="1808673"/>
        </a:xfrm>
        <a:custGeom>
          <a:avLst/>
          <a:gdLst/>
          <a:ahLst/>
          <a:cxnLst/>
          <a:rect l="0" t="0" r="0" b="0"/>
          <a:pathLst>
            <a:path>
              <a:moveTo>
                <a:pt x="0" y="0"/>
              </a:moveTo>
              <a:lnTo>
                <a:pt x="0" y="1808673"/>
              </a:lnTo>
              <a:lnTo>
                <a:pt x="104749" y="1808673"/>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C9C744D-559C-4FFB-A1C8-D0265CA90E77}">
      <dsp:nvSpPr>
        <dsp:cNvPr id="0" name=""/>
        <dsp:cNvSpPr/>
      </dsp:nvSpPr>
      <dsp:spPr>
        <a:xfrm>
          <a:off x="4295134" y="2704965"/>
          <a:ext cx="104749" cy="1312859"/>
        </a:xfrm>
        <a:custGeom>
          <a:avLst/>
          <a:gdLst/>
          <a:ahLst/>
          <a:cxnLst/>
          <a:rect l="0" t="0" r="0" b="0"/>
          <a:pathLst>
            <a:path>
              <a:moveTo>
                <a:pt x="0" y="0"/>
              </a:moveTo>
              <a:lnTo>
                <a:pt x="0" y="1312859"/>
              </a:lnTo>
              <a:lnTo>
                <a:pt x="104749" y="1312859"/>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B4D4F5E-593C-4AAD-94BC-BBA095052D5B}">
      <dsp:nvSpPr>
        <dsp:cNvPr id="0" name=""/>
        <dsp:cNvSpPr/>
      </dsp:nvSpPr>
      <dsp:spPr>
        <a:xfrm>
          <a:off x="4295134" y="2704965"/>
          <a:ext cx="104749" cy="817045"/>
        </a:xfrm>
        <a:custGeom>
          <a:avLst/>
          <a:gdLst/>
          <a:ahLst/>
          <a:cxnLst/>
          <a:rect l="0" t="0" r="0" b="0"/>
          <a:pathLst>
            <a:path>
              <a:moveTo>
                <a:pt x="0" y="0"/>
              </a:moveTo>
              <a:lnTo>
                <a:pt x="0" y="817045"/>
              </a:lnTo>
              <a:lnTo>
                <a:pt x="104749" y="817045"/>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B71D7D7-9D64-4175-9741-3940FC62430B}">
      <dsp:nvSpPr>
        <dsp:cNvPr id="0" name=""/>
        <dsp:cNvSpPr/>
      </dsp:nvSpPr>
      <dsp:spPr>
        <a:xfrm>
          <a:off x="4295134" y="2704965"/>
          <a:ext cx="104749" cy="321231"/>
        </a:xfrm>
        <a:custGeom>
          <a:avLst/>
          <a:gdLst/>
          <a:ahLst/>
          <a:cxnLst/>
          <a:rect l="0" t="0" r="0" b="0"/>
          <a:pathLst>
            <a:path>
              <a:moveTo>
                <a:pt x="0" y="0"/>
              </a:moveTo>
              <a:lnTo>
                <a:pt x="0" y="321231"/>
              </a:lnTo>
              <a:lnTo>
                <a:pt x="104749" y="321231"/>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83C2A5D-4F9F-45CE-AAB2-C939C659662F}">
      <dsp:nvSpPr>
        <dsp:cNvPr id="0" name=""/>
        <dsp:cNvSpPr/>
      </dsp:nvSpPr>
      <dsp:spPr>
        <a:xfrm>
          <a:off x="2884508" y="2209151"/>
          <a:ext cx="1689957" cy="146649"/>
        </a:xfrm>
        <a:custGeom>
          <a:avLst/>
          <a:gdLst/>
          <a:ahLst/>
          <a:cxnLst/>
          <a:rect l="0" t="0" r="0" b="0"/>
          <a:pathLst>
            <a:path>
              <a:moveTo>
                <a:pt x="0" y="0"/>
              </a:moveTo>
              <a:lnTo>
                <a:pt x="0" y="73324"/>
              </a:lnTo>
              <a:lnTo>
                <a:pt x="1689957" y="73324"/>
              </a:lnTo>
              <a:lnTo>
                <a:pt x="1689957" y="14664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224CE68-8626-43C1-827F-EAB97EE1754D}">
      <dsp:nvSpPr>
        <dsp:cNvPr id="0" name=""/>
        <dsp:cNvSpPr/>
      </dsp:nvSpPr>
      <dsp:spPr>
        <a:xfrm>
          <a:off x="3450155" y="2704965"/>
          <a:ext cx="104749" cy="2304487"/>
        </a:xfrm>
        <a:custGeom>
          <a:avLst/>
          <a:gdLst/>
          <a:ahLst/>
          <a:cxnLst/>
          <a:rect l="0" t="0" r="0" b="0"/>
          <a:pathLst>
            <a:path>
              <a:moveTo>
                <a:pt x="0" y="0"/>
              </a:moveTo>
              <a:lnTo>
                <a:pt x="0" y="2304487"/>
              </a:lnTo>
              <a:lnTo>
                <a:pt x="104749" y="2304487"/>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4B475A8-0D89-4808-A198-A0C3B45C4C03}">
      <dsp:nvSpPr>
        <dsp:cNvPr id="0" name=""/>
        <dsp:cNvSpPr/>
      </dsp:nvSpPr>
      <dsp:spPr>
        <a:xfrm>
          <a:off x="3450155" y="2704965"/>
          <a:ext cx="104749" cy="1808673"/>
        </a:xfrm>
        <a:custGeom>
          <a:avLst/>
          <a:gdLst/>
          <a:ahLst/>
          <a:cxnLst/>
          <a:rect l="0" t="0" r="0" b="0"/>
          <a:pathLst>
            <a:path>
              <a:moveTo>
                <a:pt x="0" y="0"/>
              </a:moveTo>
              <a:lnTo>
                <a:pt x="0" y="1808673"/>
              </a:lnTo>
              <a:lnTo>
                <a:pt x="104749" y="1808673"/>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041167E-70C9-4B4B-895B-27C6815E67D6}">
      <dsp:nvSpPr>
        <dsp:cNvPr id="0" name=""/>
        <dsp:cNvSpPr/>
      </dsp:nvSpPr>
      <dsp:spPr>
        <a:xfrm>
          <a:off x="3450155" y="2704965"/>
          <a:ext cx="104749" cy="1312859"/>
        </a:xfrm>
        <a:custGeom>
          <a:avLst/>
          <a:gdLst/>
          <a:ahLst/>
          <a:cxnLst/>
          <a:rect l="0" t="0" r="0" b="0"/>
          <a:pathLst>
            <a:path>
              <a:moveTo>
                <a:pt x="0" y="0"/>
              </a:moveTo>
              <a:lnTo>
                <a:pt x="0" y="1312859"/>
              </a:lnTo>
              <a:lnTo>
                <a:pt x="104749" y="1312859"/>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6542DB0-BE10-4B5D-BD56-41DC93A2B68B}">
      <dsp:nvSpPr>
        <dsp:cNvPr id="0" name=""/>
        <dsp:cNvSpPr/>
      </dsp:nvSpPr>
      <dsp:spPr>
        <a:xfrm>
          <a:off x="3450155" y="2704965"/>
          <a:ext cx="104749" cy="817045"/>
        </a:xfrm>
        <a:custGeom>
          <a:avLst/>
          <a:gdLst/>
          <a:ahLst/>
          <a:cxnLst/>
          <a:rect l="0" t="0" r="0" b="0"/>
          <a:pathLst>
            <a:path>
              <a:moveTo>
                <a:pt x="0" y="0"/>
              </a:moveTo>
              <a:lnTo>
                <a:pt x="0" y="817045"/>
              </a:lnTo>
              <a:lnTo>
                <a:pt x="104749" y="817045"/>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2893F5C-0E1F-415D-8AC9-6474C3F85CD4}">
      <dsp:nvSpPr>
        <dsp:cNvPr id="0" name=""/>
        <dsp:cNvSpPr/>
      </dsp:nvSpPr>
      <dsp:spPr>
        <a:xfrm>
          <a:off x="3450155" y="2704965"/>
          <a:ext cx="104749" cy="321231"/>
        </a:xfrm>
        <a:custGeom>
          <a:avLst/>
          <a:gdLst/>
          <a:ahLst/>
          <a:cxnLst/>
          <a:rect l="0" t="0" r="0" b="0"/>
          <a:pathLst>
            <a:path>
              <a:moveTo>
                <a:pt x="0" y="0"/>
              </a:moveTo>
              <a:lnTo>
                <a:pt x="0" y="321231"/>
              </a:lnTo>
              <a:lnTo>
                <a:pt x="104749" y="321231"/>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41C1C1F-3B99-4BBA-B255-25C5572253C2}">
      <dsp:nvSpPr>
        <dsp:cNvPr id="0" name=""/>
        <dsp:cNvSpPr/>
      </dsp:nvSpPr>
      <dsp:spPr>
        <a:xfrm>
          <a:off x="2884508" y="2209151"/>
          <a:ext cx="844978" cy="146649"/>
        </a:xfrm>
        <a:custGeom>
          <a:avLst/>
          <a:gdLst/>
          <a:ahLst/>
          <a:cxnLst/>
          <a:rect l="0" t="0" r="0" b="0"/>
          <a:pathLst>
            <a:path>
              <a:moveTo>
                <a:pt x="0" y="0"/>
              </a:moveTo>
              <a:lnTo>
                <a:pt x="0" y="73324"/>
              </a:lnTo>
              <a:lnTo>
                <a:pt x="844978" y="73324"/>
              </a:lnTo>
              <a:lnTo>
                <a:pt x="844978" y="14664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7B4AFB4-6CA2-49D1-A1E9-C69BECF3AC57}">
      <dsp:nvSpPr>
        <dsp:cNvPr id="0" name=""/>
        <dsp:cNvSpPr/>
      </dsp:nvSpPr>
      <dsp:spPr>
        <a:xfrm>
          <a:off x="2605177" y="2704965"/>
          <a:ext cx="104749" cy="817045"/>
        </a:xfrm>
        <a:custGeom>
          <a:avLst/>
          <a:gdLst/>
          <a:ahLst/>
          <a:cxnLst/>
          <a:rect l="0" t="0" r="0" b="0"/>
          <a:pathLst>
            <a:path>
              <a:moveTo>
                <a:pt x="0" y="0"/>
              </a:moveTo>
              <a:lnTo>
                <a:pt x="0" y="817045"/>
              </a:lnTo>
              <a:lnTo>
                <a:pt x="104749" y="817045"/>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185A711-F0FB-42D9-9F95-91DBDCA098BF}">
      <dsp:nvSpPr>
        <dsp:cNvPr id="0" name=""/>
        <dsp:cNvSpPr/>
      </dsp:nvSpPr>
      <dsp:spPr>
        <a:xfrm>
          <a:off x="2605177" y="2704965"/>
          <a:ext cx="104749" cy="321231"/>
        </a:xfrm>
        <a:custGeom>
          <a:avLst/>
          <a:gdLst/>
          <a:ahLst/>
          <a:cxnLst/>
          <a:rect l="0" t="0" r="0" b="0"/>
          <a:pathLst>
            <a:path>
              <a:moveTo>
                <a:pt x="0" y="0"/>
              </a:moveTo>
              <a:lnTo>
                <a:pt x="0" y="321231"/>
              </a:lnTo>
              <a:lnTo>
                <a:pt x="104749" y="321231"/>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C487FF7-9DA5-4D42-AFEA-00E5077628C0}">
      <dsp:nvSpPr>
        <dsp:cNvPr id="0" name=""/>
        <dsp:cNvSpPr/>
      </dsp:nvSpPr>
      <dsp:spPr>
        <a:xfrm>
          <a:off x="2838788" y="2209151"/>
          <a:ext cx="91440" cy="146649"/>
        </a:xfrm>
        <a:custGeom>
          <a:avLst/>
          <a:gdLst/>
          <a:ahLst/>
          <a:cxnLst/>
          <a:rect l="0" t="0" r="0" b="0"/>
          <a:pathLst>
            <a:path>
              <a:moveTo>
                <a:pt x="45720" y="0"/>
              </a:moveTo>
              <a:lnTo>
                <a:pt x="45720" y="14664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B313F8B-33AE-48ED-90CC-7E3056247B4E}">
      <dsp:nvSpPr>
        <dsp:cNvPr id="0" name=""/>
        <dsp:cNvSpPr/>
      </dsp:nvSpPr>
      <dsp:spPr>
        <a:xfrm>
          <a:off x="1760198" y="2704965"/>
          <a:ext cx="104749" cy="321231"/>
        </a:xfrm>
        <a:custGeom>
          <a:avLst/>
          <a:gdLst/>
          <a:ahLst/>
          <a:cxnLst/>
          <a:rect l="0" t="0" r="0" b="0"/>
          <a:pathLst>
            <a:path>
              <a:moveTo>
                <a:pt x="0" y="0"/>
              </a:moveTo>
              <a:lnTo>
                <a:pt x="0" y="321231"/>
              </a:lnTo>
              <a:lnTo>
                <a:pt x="104749" y="321231"/>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A43148B-4205-48D7-AF8B-6557D66C377C}">
      <dsp:nvSpPr>
        <dsp:cNvPr id="0" name=""/>
        <dsp:cNvSpPr/>
      </dsp:nvSpPr>
      <dsp:spPr>
        <a:xfrm>
          <a:off x="2039530" y="2209151"/>
          <a:ext cx="844978" cy="146649"/>
        </a:xfrm>
        <a:custGeom>
          <a:avLst/>
          <a:gdLst/>
          <a:ahLst/>
          <a:cxnLst/>
          <a:rect l="0" t="0" r="0" b="0"/>
          <a:pathLst>
            <a:path>
              <a:moveTo>
                <a:pt x="844978" y="0"/>
              </a:moveTo>
              <a:lnTo>
                <a:pt x="844978" y="73324"/>
              </a:lnTo>
              <a:lnTo>
                <a:pt x="0" y="73324"/>
              </a:lnTo>
              <a:lnTo>
                <a:pt x="0" y="14664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FE439C2-52CB-4F55-B6EC-52F5815D7B56}">
      <dsp:nvSpPr>
        <dsp:cNvPr id="0" name=""/>
        <dsp:cNvSpPr/>
      </dsp:nvSpPr>
      <dsp:spPr>
        <a:xfrm>
          <a:off x="915219" y="2704965"/>
          <a:ext cx="104749" cy="321231"/>
        </a:xfrm>
        <a:custGeom>
          <a:avLst/>
          <a:gdLst/>
          <a:ahLst/>
          <a:cxnLst/>
          <a:rect l="0" t="0" r="0" b="0"/>
          <a:pathLst>
            <a:path>
              <a:moveTo>
                <a:pt x="0" y="0"/>
              </a:moveTo>
              <a:lnTo>
                <a:pt x="0" y="321231"/>
              </a:lnTo>
              <a:lnTo>
                <a:pt x="104749" y="321231"/>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6633F56-6C75-4059-8CB2-694383B7B7B4}">
      <dsp:nvSpPr>
        <dsp:cNvPr id="0" name=""/>
        <dsp:cNvSpPr/>
      </dsp:nvSpPr>
      <dsp:spPr>
        <a:xfrm>
          <a:off x="1194551" y="2209151"/>
          <a:ext cx="1689957" cy="146649"/>
        </a:xfrm>
        <a:custGeom>
          <a:avLst/>
          <a:gdLst/>
          <a:ahLst/>
          <a:cxnLst/>
          <a:rect l="0" t="0" r="0" b="0"/>
          <a:pathLst>
            <a:path>
              <a:moveTo>
                <a:pt x="1689957" y="0"/>
              </a:moveTo>
              <a:lnTo>
                <a:pt x="1689957" y="73324"/>
              </a:lnTo>
              <a:lnTo>
                <a:pt x="0" y="73324"/>
              </a:lnTo>
              <a:lnTo>
                <a:pt x="0" y="14664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9B844C9-2F7A-4A50-9DB6-FF7D522B1369}">
      <dsp:nvSpPr>
        <dsp:cNvPr id="0" name=""/>
        <dsp:cNvSpPr/>
      </dsp:nvSpPr>
      <dsp:spPr>
        <a:xfrm>
          <a:off x="70241" y="2704965"/>
          <a:ext cx="104749" cy="321231"/>
        </a:xfrm>
        <a:custGeom>
          <a:avLst/>
          <a:gdLst/>
          <a:ahLst/>
          <a:cxnLst/>
          <a:rect l="0" t="0" r="0" b="0"/>
          <a:pathLst>
            <a:path>
              <a:moveTo>
                <a:pt x="0" y="0"/>
              </a:moveTo>
              <a:lnTo>
                <a:pt x="0" y="321231"/>
              </a:lnTo>
              <a:lnTo>
                <a:pt x="104749" y="321231"/>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FFB5739-1796-4A8E-9751-7B7E72B21FC6}">
      <dsp:nvSpPr>
        <dsp:cNvPr id="0" name=""/>
        <dsp:cNvSpPr/>
      </dsp:nvSpPr>
      <dsp:spPr>
        <a:xfrm>
          <a:off x="349572" y="2209151"/>
          <a:ext cx="2534935" cy="146649"/>
        </a:xfrm>
        <a:custGeom>
          <a:avLst/>
          <a:gdLst/>
          <a:ahLst/>
          <a:cxnLst/>
          <a:rect l="0" t="0" r="0" b="0"/>
          <a:pathLst>
            <a:path>
              <a:moveTo>
                <a:pt x="2534935" y="0"/>
              </a:moveTo>
              <a:lnTo>
                <a:pt x="2534935" y="73324"/>
              </a:lnTo>
              <a:lnTo>
                <a:pt x="0" y="73324"/>
              </a:lnTo>
              <a:lnTo>
                <a:pt x="0" y="14664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165B59A-4AC0-4AED-80AD-90AFFFE48BB4}">
      <dsp:nvSpPr>
        <dsp:cNvPr id="0" name=""/>
        <dsp:cNvSpPr/>
      </dsp:nvSpPr>
      <dsp:spPr>
        <a:xfrm>
          <a:off x="2535344" y="1859986"/>
          <a:ext cx="698329" cy="349164"/>
        </a:xfrm>
        <a:prstGeom prst="rect">
          <a:avLst/>
        </a:prstGeom>
        <a:gradFill rotWithShape="0">
          <a:gsLst>
            <a:gs pos="0">
              <a:schemeClr val="accent4">
                <a:hueOff val="0"/>
                <a:satOff val="0"/>
                <a:lumOff val="0"/>
                <a:alphaOff val="0"/>
                <a:satMod val="103000"/>
                <a:lumMod val="102000"/>
                <a:tint val="94000"/>
              </a:schemeClr>
            </a:gs>
            <a:gs pos="50000">
              <a:schemeClr val="accent4">
                <a:hueOff val="0"/>
                <a:satOff val="0"/>
                <a:lumOff val="0"/>
                <a:alphaOff val="0"/>
                <a:satMod val="110000"/>
                <a:lumMod val="100000"/>
                <a:shade val="100000"/>
              </a:schemeClr>
            </a:gs>
            <a:gs pos="100000">
              <a:schemeClr val="accent4">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Estacionamientos   VIP</a:t>
          </a:r>
          <a:endParaRPr lang="es-ES" sz="700" kern="1200"/>
        </a:p>
      </dsp:txBody>
      <dsp:txXfrm>
        <a:off x="2535344" y="1859986"/>
        <a:ext cx="698329" cy="349164"/>
      </dsp:txXfrm>
    </dsp:sp>
    <dsp:sp modelId="{3D3E59D4-586E-485D-A02F-B10FC4A24622}">
      <dsp:nvSpPr>
        <dsp:cNvPr id="0" name=""/>
        <dsp:cNvSpPr/>
      </dsp:nvSpPr>
      <dsp:spPr>
        <a:xfrm>
          <a:off x="408" y="2355800"/>
          <a:ext cx="698329" cy="349164"/>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inicio de sesion administrador</a:t>
          </a:r>
          <a:endParaRPr lang="es-ES" sz="700" kern="1200"/>
        </a:p>
      </dsp:txBody>
      <dsp:txXfrm>
        <a:off x="408" y="2355800"/>
        <a:ext cx="698329" cy="349164"/>
      </dsp:txXfrm>
    </dsp:sp>
    <dsp:sp modelId="{E042E7F8-77CC-44DE-B329-080F0C628381}">
      <dsp:nvSpPr>
        <dsp:cNvPr id="0" name=""/>
        <dsp:cNvSpPr/>
      </dsp:nvSpPr>
      <dsp:spPr>
        <a:xfrm>
          <a:off x="174990" y="2851614"/>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Manejo de la cuenta de administrador</a:t>
          </a:r>
          <a:endParaRPr lang="es-ES" sz="700" kern="1200"/>
        </a:p>
      </dsp:txBody>
      <dsp:txXfrm>
        <a:off x="174990" y="2851614"/>
        <a:ext cx="698329" cy="349164"/>
      </dsp:txXfrm>
    </dsp:sp>
    <dsp:sp modelId="{295E0097-32FB-4469-94EB-483A6D6803B2}">
      <dsp:nvSpPr>
        <dsp:cNvPr id="0" name=""/>
        <dsp:cNvSpPr/>
      </dsp:nvSpPr>
      <dsp:spPr>
        <a:xfrm>
          <a:off x="845386" y="2355800"/>
          <a:ext cx="698329" cy="349164"/>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Inicio de sesion conductor</a:t>
          </a:r>
          <a:endParaRPr lang="es-ES" sz="700" kern="1200"/>
        </a:p>
      </dsp:txBody>
      <dsp:txXfrm>
        <a:off x="845386" y="2355800"/>
        <a:ext cx="698329" cy="349164"/>
      </dsp:txXfrm>
    </dsp:sp>
    <dsp:sp modelId="{ECB66948-CDE8-4BC9-A8DA-AC98417E84B4}">
      <dsp:nvSpPr>
        <dsp:cNvPr id="0" name=""/>
        <dsp:cNvSpPr/>
      </dsp:nvSpPr>
      <dsp:spPr>
        <a:xfrm>
          <a:off x="1019969" y="2851614"/>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Configuracion de cuenta Conductor</a:t>
          </a:r>
          <a:endParaRPr lang="es-ES" sz="700" kern="1200"/>
        </a:p>
      </dsp:txBody>
      <dsp:txXfrm>
        <a:off x="1019969" y="2851614"/>
        <a:ext cx="698329" cy="349164"/>
      </dsp:txXfrm>
    </dsp:sp>
    <dsp:sp modelId="{679BE6C1-65AC-497F-8147-54AB56CDF270}">
      <dsp:nvSpPr>
        <dsp:cNvPr id="0" name=""/>
        <dsp:cNvSpPr/>
      </dsp:nvSpPr>
      <dsp:spPr>
        <a:xfrm>
          <a:off x="1690365" y="2355800"/>
          <a:ext cx="698329" cy="349164"/>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Inicio de sesion estacionamiento</a:t>
          </a:r>
          <a:endParaRPr lang="es-ES" sz="700" kern="1200"/>
        </a:p>
      </dsp:txBody>
      <dsp:txXfrm>
        <a:off x="1690365" y="2355800"/>
        <a:ext cx="698329" cy="349164"/>
      </dsp:txXfrm>
    </dsp:sp>
    <dsp:sp modelId="{D0409C93-5F64-4644-9359-837E5F6449D0}">
      <dsp:nvSpPr>
        <dsp:cNvPr id="0" name=""/>
        <dsp:cNvSpPr/>
      </dsp:nvSpPr>
      <dsp:spPr>
        <a:xfrm>
          <a:off x="1864947" y="2851614"/>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Configuracion de cuenta estacionamiento</a:t>
          </a:r>
          <a:endParaRPr lang="es-ES" sz="700" kern="1200"/>
        </a:p>
      </dsp:txBody>
      <dsp:txXfrm>
        <a:off x="1864947" y="2851614"/>
        <a:ext cx="698329" cy="349164"/>
      </dsp:txXfrm>
    </dsp:sp>
    <dsp:sp modelId="{60ED6ABD-8794-4144-A015-458C185D5B42}">
      <dsp:nvSpPr>
        <dsp:cNvPr id="0" name=""/>
        <dsp:cNvSpPr/>
      </dsp:nvSpPr>
      <dsp:spPr>
        <a:xfrm>
          <a:off x="2535344" y="2355800"/>
          <a:ext cx="698329" cy="349164"/>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Registro de cuentas</a:t>
          </a:r>
          <a:endParaRPr lang="es-ES" sz="700" kern="1200"/>
        </a:p>
      </dsp:txBody>
      <dsp:txXfrm>
        <a:off x="2535344" y="2355800"/>
        <a:ext cx="698329" cy="349164"/>
      </dsp:txXfrm>
    </dsp:sp>
    <dsp:sp modelId="{2BC05C86-BABD-40F4-8B3C-963EEDEBDA82}">
      <dsp:nvSpPr>
        <dsp:cNvPr id="0" name=""/>
        <dsp:cNvSpPr/>
      </dsp:nvSpPr>
      <dsp:spPr>
        <a:xfrm>
          <a:off x="2709926" y="2851614"/>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Registro de usuario estacionamiento</a:t>
          </a:r>
          <a:endParaRPr lang="es-ES" sz="700" kern="1200"/>
        </a:p>
      </dsp:txBody>
      <dsp:txXfrm>
        <a:off x="2709926" y="2851614"/>
        <a:ext cx="698329" cy="349164"/>
      </dsp:txXfrm>
    </dsp:sp>
    <dsp:sp modelId="{832F7CAD-916E-4089-81E0-5DE70538B4E8}">
      <dsp:nvSpPr>
        <dsp:cNvPr id="0" name=""/>
        <dsp:cNvSpPr/>
      </dsp:nvSpPr>
      <dsp:spPr>
        <a:xfrm>
          <a:off x="2709926" y="3347428"/>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Registro de usuario Conductor</a:t>
          </a:r>
          <a:endParaRPr lang="es-ES" sz="700" kern="1200"/>
        </a:p>
      </dsp:txBody>
      <dsp:txXfrm>
        <a:off x="2709926" y="3347428"/>
        <a:ext cx="698329" cy="349164"/>
      </dsp:txXfrm>
    </dsp:sp>
    <dsp:sp modelId="{C5A9732E-B5D4-4D5B-A984-3B0808547CB7}">
      <dsp:nvSpPr>
        <dsp:cNvPr id="0" name=""/>
        <dsp:cNvSpPr/>
      </dsp:nvSpPr>
      <dsp:spPr>
        <a:xfrm>
          <a:off x="3380322" y="2355800"/>
          <a:ext cx="698329" cy="349164"/>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Estacionamiento</a:t>
          </a:r>
          <a:endParaRPr lang="es-ES" sz="700" kern="1200"/>
        </a:p>
      </dsp:txBody>
      <dsp:txXfrm>
        <a:off x="3380322" y="2355800"/>
        <a:ext cx="698329" cy="349164"/>
      </dsp:txXfrm>
    </dsp:sp>
    <dsp:sp modelId="{BAB96DC3-2838-4D61-B1B7-A10F281D18B3}">
      <dsp:nvSpPr>
        <dsp:cNvPr id="0" name=""/>
        <dsp:cNvSpPr/>
      </dsp:nvSpPr>
      <dsp:spPr>
        <a:xfrm>
          <a:off x="3554905" y="2851614"/>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Esquema de estacionamiento</a:t>
          </a:r>
          <a:endParaRPr lang="es-ES" sz="700" kern="1200"/>
        </a:p>
      </dsp:txBody>
      <dsp:txXfrm>
        <a:off x="3554905" y="2851614"/>
        <a:ext cx="698329" cy="349164"/>
      </dsp:txXfrm>
    </dsp:sp>
    <dsp:sp modelId="{5E4BD612-A1F9-49DF-9F9B-202CAA25B533}">
      <dsp:nvSpPr>
        <dsp:cNvPr id="0" name=""/>
        <dsp:cNvSpPr/>
      </dsp:nvSpPr>
      <dsp:spPr>
        <a:xfrm>
          <a:off x="3554905" y="3347428"/>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Informacion de estacionamiento</a:t>
          </a:r>
          <a:endParaRPr lang="es-ES" sz="700" kern="1200"/>
        </a:p>
      </dsp:txBody>
      <dsp:txXfrm>
        <a:off x="3554905" y="3347428"/>
        <a:ext cx="698329" cy="349164"/>
      </dsp:txXfrm>
    </dsp:sp>
    <dsp:sp modelId="{59A7E882-1009-48A3-B05C-92383365C96B}">
      <dsp:nvSpPr>
        <dsp:cNvPr id="0" name=""/>
        <dsp:cNvSpPr/>
      </dsp:nvSpPr>
      <dsp:spPr>
        <a:xfrm>
          <a:off x="3554905" y="3843242"/>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Servicios y ofertas</a:t>
          </a:r>
          <a:endParaRPr lang="es-ES" sz="700" kern="1200"/>
        </a:p>
      </dsp:txBody>
      <dsp:txXfrm>
        <a:off x="3554905" y="3843242"/>
        <a:ext cx="698329" cy="349164"/>
      </dsp:txXfrm>
    </dsp:sp>
    <dsp:sp modelId="{88502C43-22FF-402A-856D-185BF2450900}">
      <dsp:nvSpPr>
        <dsp:cNvPr id="0" name=""/>
        <dsp:cNvSpPr/>
      </dsp:nvSpPr>
      <dsp:spPr>
        <a:xfrm>
          <a:off x="3554905" y="4339056"/>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ES" sz="700" kern="1200"/>
            <a:t>Vista en vivo</a:t>
          </a:r>
        </a:p>
      </dsp:txBody>
      <dsp:txXfrm>
        <a:off x="3554905" y="4339056"/>
        <a:ext cx="698329" cy="349164"/>
      </dsp:txXfrm>
    </dsp:sp>
    <dsp:sp modelId="{3E2B43CF-A4BB-4E78-9609-FFD5F949BE2F}">
      <dsp:nvSpPr>
        <dsp:cNvPr id="0" name=""/>
        <dsp:cNvSpPr/>
      </dsp:nvSpPr>
      <dsp:spPr>
        <a:xfrm>
          <a:off x="3554905" y="4834870"/>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Feedback</a:t>
          </a:r>
          <a:endParaRPr lang="es-ES" sz="700" kern="1200"/>
        </a:p>
      </dsp:txBody>
      <dsp:txXfrm>
        <a:off x="3554905" y="4834870"/>
        <a:ext cx="698329" cy="349164"/>
      </dsp:txXfrm>
    </dsp:sp>
    <dsp:sp modelId="{A3E05D60-637E-4152-B7C1-AE717280EDAD}">
      <dsp:nvSpPr>
        <dsp:cNvPr id="0" name=""/>
        <dsp:cNvSpPr/>
      </dsp:nvSpPr>
      <dsp:spPr>
        <a:xfrm>
          <a:off x="4225301" y="2355800"/>
          <a:ext cx="698329" cy="349164"/>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Conductor</a:t>
          </a:r>
          <a:endParaRPr lang="es-ES" sz="700" kern="1200"/>
        </a:p>
      </dsp:txBody>
      <dsp:txXfrm>
        <a:off x="4225301" y="2355800"/>
        <a:ext cx="698329" cy="349164"/>
      </dsp:txXfrm>
    </dsp:sp>
    <dsp:sp modelId="{9320737E-AEA9-4104-8551-1B2A47E75A3B}">
      <dsp:nvSpPr>
        <dsp:cNvPr id="0" name=""/>
        <dsp:cNvSpPr/>
      </dsp:nvSpPr>
      <dsp:spPr>
        <a:xfrm>
          <a:off x="4399883" y="2851614"/>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El Mapa</a:t>
          </a:r>
          <a:endParaRPr lang="es-ES" sz="700" kern="1200"/>
        </a:p>
      </dsp:txBody>
      <dsp:txXfrm>
        <a:off x="4399883" y="2851614"/>
        <a:ext cx="698329" cy="349164"/>
      </dsp:txXfrm>
    </dsp:sp>
    <dsp:sp modelId="{C490178F-51D7-48C7-AA7D-2B0174BEFF81}">
      <dsp:nvSpPr>
        <dsp:cNvPr id="0" name=""/>
        <dsp:cNvSpPr/>
      </dsp:nvSpPr>
      <dsp:spPr>
        <a:xfrm>
          <a:off x="4399883" y="3347428"/>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Recientes</a:t>
          </a:r>
          <a:endParaRPr lang="es-ES" sz="700" kern="1200"/>
        </a:p>
      </dsp:txBody>
      <dsp:txXfrm>
        <a:off x="4399883" y="3347428"/>
        <a:ext cx="698329" cy="349164"/>
      </dsp:txXfrm>
    </dsp:sp>
    <dsp:sp modelId="{47FB99D6-1159-4437-BECD-D5DF269B1CCC}">
      <dsp:nvSpPr>
        <dsp:cNvPr id="0" name=""/>
        <dsp:cNvSpPr/>
      </dsp:nvSpPr>
      <dsp:spPr>
        <a:xfrm>
          <a:off x="4399883" y="3843242"/>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Favoritos</a:t>
          </a:r>
          <a:endParaRPr lang="es-ES" sz="700" kern="1200"/>
        </a:p>
      </dsp:txBody>
      <dsp:txXfrm>
        <a:off x="4399883" y="3843242"/>
        <a:ext cx="698329" cy="349164"/>
      </dsp:txXfrm>
    </dsp:sp>
    <dsp:sp modelId="{994BCDDF-D51A-4968-A546-CEEED7A9AC37}">
      <dsp:nvSpPr>
        <dsp:cNvPr id="0" name=""/>
        <dsp:cNvSpPr/>
      </dsp:nvSpPr>
      <dsp:spPr>
        <a:xfrm>
          <a:off x="4399883" y="4339056"/>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Feedback</a:t>
          </a:r>
          <a:endParaRPr lang="es-ES" sz="700" kern="1200"/>
        </a:p>
      </dsp:txBody>
      <dsp:txXfrm>
        <a:off x="4399883" y="4339056"/>
        <a:ext cx="698329" cy="349164"/>
      </dsp:txXfrm>
    </dsp:sp>
    <dsp:sp modelId="{D8D9B911-A26F-4E81-B107-C8C4E1452DE4}">
      <dsp:nvSpPr>
        <dsp:cNvPr id="0" name=""/>
        <dsp:cNvSpPr/>
      </dsp:nvSpPr>
      <dsp:spPr>
        <a:xfrm>
          <a:off x="5070280" y="2355800"/>
          <a:ext cx="698329" cy="349164"/>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Herramientas del administrador</a:t>
          </a:r>
          <a:endParaRPr lang="es-ES" sz="700" kern="1200"/>
        </a:p>
      </dsp:txBody>
      <dsp:txXfrm>
        <a:off x="5070280" y="2355800"/>
        <a:ext cx="698329" cy="349164"/>
      </dsp:txXfrm>
    </dsp:sp>
    <dsp:sp modelId="{B537A1EE-4249-4074-B5BA-12585CDB8984}">
      <dsp:nvSpPr>
        <dsp:cNvPr id="0" name=""/>
        <dsp:cNvSpPr/>
      </dsp:nvSpPr>
      <dsp:spPr>
        <a:xfrm>
          <a:off x="5244862" y="2851614"/>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Feedback</a:t>
          </a:r>
          <a:endParaRPr lang="es-ES" sz="700" kern="1200"/>
        </a:p>
      </dsp:txBody>
      <dsp:txXfrm>
        <a:off x="5244862" y="2851614"/>
        <a:ext cx="698329" cy="349164"/>
      </dsp:txXfrm>
    </dsp:sp>
    <dsp:sp modelId="{504AC891-5F57-4E60-9309-6093BAAF9833}">
      <dsp:nvSpPr>
        <dsp:cNvPr id="0" name=""/>
        <dsp:cNvSpPr/>
      </dsp:nvSpPr>
      <dsp:spPr>
        <a:xfrm>
          <a:off x="5244862" y="3347428"/>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Mi mapa</a:t>
          </a:r>
          <a:endParaRPr lang="es-ES" sz="700" kern="1200"/>
        </a:p>
      </dsp:txBody>
      <dsp:txXfrm>
        <a:off x="5244862" y="3347428"/>
        <a:ext cx="698329" cy="349164"/>
      </dsp:txXfrm>
    </dsp:sp>
    <dsp:sp modelId="{D47DADBA-9203-400E-AF4B-0747526A6C72}">
      <dsp:nvSpPr>
        <dsp:cNvPr id="0" name=""/>
        <dsp:cNvSpPr/>
      </dsp:nvSpPr>
      <dsp:spPr>
        <a:xfrm>
          <a:off x="5244862" y="3843242"/>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ES" sz="700" kern="1200"/>
            <a:t>Acciones</a:t>
          </a:r>
        </a:p>
      </dsp:txBody>
      <dsp:txXfrm>
        <a:off x="5244862" y="3843242"/>
        <a:ext cx="698329" cy="349164"/>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C0BBC12-8B6B-443A-A94C-99318C6E6D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9</TotalTime>
  <Pages>86</Pages>
  <Words>7447</Words>
  <Characters>40963</Characters>
  <Application>Microsoft Office Word</Application>
  <DocSecurity>0</DocSecurity>
  <Lines>341</Lines>
  <Paragraphs>96</Paragraphs>
  <ScaleCrop>false</ScaleCrop>
  <HeadingPairs>
    <vt:vector size="2" baseType="variant">
      <vt:variant>
        <vt:lpstr>Título</vt:lpstr>
      </vt:variant>
      <vt:variant>
        <vt:i4>1</vt:i4>
      </vt:variant>
    </vt:vector>
  </HeadingPairs>
  <TitlesOfParts>
    <vt:vector size="1" baseType="lpstr">
      <vt:lpstr>Ir a inicio</vt:lpstr>
    </vt:vector>
  </TitlesOfParts>
  <Company/>
  <LinksUpToDate>false</LinksUpToDate>
  <CharactersWithSpaces>483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r a inicio</dc:title>
  <dc:creator>Alumno</dc:creator>
  <cp:lastModifiedBy>╰☆╮☞HőΩŧệR™☚╰☆╮ .</cp:lastModifiedBy>
  <cp:revision>18</cp:revision>
  <dcterms:created xsi:type="dcterms:W3CDTF">2015-10-30T15:21:00Z</dcterms:created>
  <dcterms:modified xsi:type="dcterms:W3CDTF">2015-11-09T22:36:00Z</dcterms:modified>
</cp:coreProperties>
</file>